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46B2" w:rsidRDefault="00382E1A" w:rsidP="00B02E49">
      <w:pPr>
        <w:jc w:val="center"/>
        <w:rPr>
          <w:b/>
          <w:sz w:val="44"/>
          <w:szCs w:val="44"/>
        </w:rPr>
      </w:pPr>
      <w:r>
        <w:rPr>
          <w:rFonts w:hint="eastAsia"/>
          <w:b/>
          <w:sz w:val="44"/>
          <w:szCs w:val="44"/>
        </w:rPr>
        <w:t>新巴巴运动网</w:t>
      </w:r>
    </w:p>
    <w:p w:rsidR="00382E1A" w:rsidRDefault="00382E1A" w:rsidP="00382E1A">
      <w:pPr>
        <w:pStyle w:val="1"/>
      </w:pPr>
      <w:r>
        <w:rPr>
          <w:rFonts w:hint="eastAsia"/>
        </w:rPr>
        <w:t>项目介绍</w:t>
      </w:r>
    </w:p>
    <w:p w:rsidR="00382E1A" w:rsidRDefault="00382E1A" w:rsidP="00382E1A">
      <w:pPr>
        <w:pStyle w:val="2"/>
      </w:pPr>
      <w:r>
        <w:rPr>
          <w:rFonts w:hint="eastAsia"/>
        </w:rPr>
        <w:t>项目的类型</w:t>
      </w:r>
    </w:p>
    <w:p w:rsidR="00382E1A" w:rsidRDefault="00382E1A" w:rsidP="00382E1A">
      <w:r>
        <w:rPr>
          <w:rFonts w:hint="eastAsia"/>
        </w:rPr>
        <w:t>目前：项目分为：互联网项目、非互联网项目（传统项目）</w:t>
      </w:r>
    </w:p>
    <w:p w:rsidR="00382E1A" w:rsidRDefault="00382E1A" w:rsidP="00382E1A">
      <w:r>
        <w:rPr>
          <w:rFonts w:hint="eastAsia"/>
        </w:rPr>
        <w:t>总结：</w:t>
      </w:r>
    </w:p>
    <w:p w:rsidR="00382E1A" w:rsidRDefault="00382E1A" w:rsidP="00382E1A">
      <w:r>
        <w:rPr>
          <w:rFonts w:hint="eastAsia"/>
        </w:rPr>
        <w:t>互联网运行在公网、外网上的（可以上世界上所的人访问）</w:t>
      </w:r>
      <w:r>
        <w:rPr>
          <w:rFonts w:hint="eastAsia"/>
        </w:rPr>
        <w:t xml:space="preserve"> </w:t>
      </w:r>
      <w:r>
        <w:rPr>
          <w:rFonts w:hint="eastAsia"/>
        </w:rPr>
        <w:t>互联网网站</w:t>
      </w:r>
    </w:p>
    <w:p w:rsidR="00382E1A" w:rsidRDefault="00382E1A" w:rsidP="00382E1A">
      <w:r>
        <w:rPr>
          <w:rFonts w:hint="eastAsia"/>
        </w:rPr>
        <w:t>传统项目：只允许少量人或公司内容员工使用（它运行在内网）</w:t>
      </w:r>
    </w:p>
    <w:p w:rsidR="00382E1A" w:rsidRDefault="00382E1A" w:rsidP="00382E1A">
      <w:pPr>
        <w:pStyle w:val="2"/>
      </w:pPr>
      <w:r>
        <w:rPr>
          <w:rFonts w:hint="eastAsia"/>
        </w:rPr>
        <w:t>新巴巴运动的类型</w:t>
      </w:r>
    </w:p>
    <w:p w:rsidR="00382E1A" w:rsidRDefault="00382E1A" w:rsidP="00382E1A">
      <w:r>
        <w:rPr>
          <w:rFonts w:hint="eastAsia"/>
        </w:rPr>
        <w:t>互联网项目（对外访问）当中的电子商务类型的项目</w:t>
      </w:r>
    </w:p>
    <w:p w:rsidR="00382E1A" w:rsidRDefault="00382E1A" w:rsidP="00382E1A">
      <w:pPr>
        <w:pStyle w:val="2"/>
      </w:pPr>
      <w:r>
        <w:rPr>
          <w:rFonts w:hint="eastAsia"/>
        </w:rPr>
        <w:t>什么是电子商务？</w:t>
      </w:r>
    </w:p>
    <w:p w:rsidR="00382E1A" w:rsidRDefault="00382E1A" w:rsidP="00382E1A">
      <w:r>
        <w:rPr>
          <w:rFonts w:hint="eastAsia"/>
        </w:rPr>
        <w:t>电子商务：通过互联网的形势、进行经商、交易、买卖、并提供服务（售前、集中、售后）的一种形势称为电子商务（简称电商）</w:t>
      </w:r>
    </w:p>
    <w:p w:rsidR="00382E1A" w:rsidRDefault="00382E1A" w:rsidP="00382E1A">
      <w:r>
        <w:rPr>
          <w:rFonts w:hint="eastAsia"/>
        </w:rPr>
        <w:t>电子：通过互联网的形势</w:t>
      </w:r>
    </w:p>
    <w:p w:rsidR="00382E1A" w:rsidRDefault="00382E1A" w:rsidP="00382E1A">
      <w:r>
        <w:rPr>
          <w:rFonts w:hint="eastAsia"/>
        </w:rPr>
        <w:t>商：经商、交易、买卖</w:t>
      </w:r>
    </w:p>
    <w:p w:rsidR="00382E1A" w:rsidRDefault="00382E1A" w:rsidP="00382E1A">
      <w:r>
        <w:rPr>
          <w:rFonts w:hint="eastAsia"/>
        </w:rPr>
        <w:t>务：</w:t>
      </w:r>
      <w:r w:rsidR="006C771F">
        <w:rPr>
          <w:rFonts w:hint="eastAsia"/>
        </w:rPr>
        <w:t>服务（售前、售</w:t>
      </w:r>
      <w:r>
        <w:rPr>
          <w:rFonts w:hint="eastAsia"/>
        </w:rPr>
        <w:t>中、售后）</w:t>
      </w:r>
      <w:r>
        <w:rPr>
          <w:rFonts w:hint="eastAsia"/>
        </w:rPr>
        <w:t xml:space="preserve">   </w:t>
      </w:r>
    </w:p>
    <w:p w:rsidR="00382E1A" w:rsidRDefault="00382E1A" w:rsidP="00382E1A">
      <w:r>
        <w:rPr>
          <w:rFonts w:hint="eastAsia"/>
        </w:rPr>
        <w:t>售前：京东商城（提供在线资询）</w:t>
      </w:r>
    </w:p>
    <w:p w:rsidR="00382E1A" w:rsidRDefault="00382E1A" w:rsidP="00382E1A">
      <w:r>
        <w:rPr>
          <w:rFonts w:hint="eastAsia"/>
        </w:rPr>
        <w:t>售中：京东商城（提前打电话在家吗？）</w:t>
      </w:r>
    </w:p>
    <w:p w:rsidR="00382E1A" w:rsidRDefault="00382E1A" w:rsidP="00382E1A">
      <w:r>
        <w:rPr>
          <w:rFonts w:hint="eastAsia"/>
        </w:rPr>
        <w:t>售后：目前七天无理由退货、支持三包</w:t>
      </w:r>
    </w:p>
    <w:p w:rsidR="00AF4898" w:rsidRDefault="00AF4898" w:rsidP="00AF4898">
      <w:pPr>
        <w:pStyle w:val="2"/>
      </w:pPr>
      <w:r>
        <w:rPr>
          <w:rFonts w:hint="eastAsia"/>
        </w:rPr>
        <w:t>新巴巴运动网是一个什么样的网站？</w:t>
      </w:r>
    </w:p>
    <w:p w:rsidR="00AF4898" w:rsidRDefault="00AF4898" w:rsidP="00AF4898">
      <w:r>
        <w:rPr>
          <w:rFonts w:hint="eastAsia"/>
        </w:rPr>
        <w:t>新巴巴运动网是一家专业的运动类销售平台、它属于电子商务类型的网站、它拥有的模块有：商品模块、品牌模块、订单模块、购物车模块、内容管理模块等等。。。</w:t>
      </w:r>
    </w:p>
    <w:p w:rsidR="00AF4898" w:rsidRDefault="00AF4898" w:rsidP="00AF4898">
      <w:pPr>
        <w:pStyle w:val="2"/>
      </w:pPr>
      <w:r>
        <w:rPr>
          <w:rFonts w:hint="eastAsia"/>
        </w:rPr>
        <w:t>同类网站</w:t>
      </w:r>
    </w:p>
    <w:p w:rsidR="00AF4898" w:rsidRDefault="00AF4898" w:rsidP="00AF4898">
      <w:r>
        <w:rPr>
          <w:rFonts w:hint="eastAsia"/>
        </w:rPr>
        <w:t>例如：京东、淘宝、天猫、阿里巴巴、唯品会、聚美优品。。。。</w:t>
      </w:r>
    </w:p>
    <w:p w:rsidR="00AF4898" w:rsidRPr="00AF4898" w:rsidRDefault="00AF4898" w:rsidP="00AF4898"/>
    <w:p w:rsidR="00382E1A" w:rsidRDefault="006C771F" w:rsidP="006C771F">
      <w:pPr>
        <w:pStyle w:val="1"/>
      </w:pPr>
      <w:r>
        <w:rPr>
          <w:rFonts w:hint="eastAsia"/>
        </w:rPr>
        <w:lastRenderedPageBreak/>
        <w:t>新巴巴运动网的系统架构</w:t>
      </w:r>
    </w:p>
    <w:p w:rsidR="006C771F" w:rsidRDefault="006C771F" w:rsidP="006C771F">
      <w:r>
        <w:rPr>
          <w:noProof/>
        </w:rPr>
        <w:drawing>
          <wp:inline distT="0" distB="0" distL="0" distR="0" wp14:anchorId="6FC52F46" wp14:editId="55926AAB">
            <wp:extent cx="5053965" cy="3518535"/>
            <wp:effectExtent l="0" t="0" r="0" b="5715"/>
            <wp:docPr id="2"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53965" cy="3518535"/>
                    </a:xfrm>
                    <a:prstGeom prst="rect">
                      <a:avLst/>
                    </a:prstGeom>
                    <a:noFill/>
                    <a:ln>
                      <a:noFill/>
                    </a:ln>
                  </pic:spPr>
                </pic:pic>
              </a:graphicData>
            </a:graphic>
          </wp:inline>
        </w:drawing>
      </w:r>
    </w:p>
    <w:p w:rsidR="006C771F" w:rsidRDefault="006C771F" w:rsidP="006C771F">
      <w:pPr>
        <w:pStyle w:val="2"/>
      </w:pPr>
      <w:r>
        <w:rPr>
          <w:rFonts w:hint="eastAsia"/>
        </w:rPr>
        <w:t>系统前台</w:t>
      </w:r>
    </w:p>
    <w:p w:rsidR="00784278" w:rsidRPr="00784278" w:rsidRDefault="00784278" w:rsidP="00784278">
      <w:r>
        <w:rPr>
          <w:rFonts w:hint="eastAsia"/>
        </w:rPr>
        <w:t>前台：区别在于前台面对的用户是消费者（广大人民群众）</w:t>
      </w:r>
    </w:p>
    <w:p w:rsidR="006C771F" w:rsidRDefault="006C771F" w:rsidP="006C771F">
      <w:pPr>
        <w:pStyle w:val="2"/>
      </w:pPr>
      <w:r>
        <w:rPr>
          <w:rFonts w:hint="eastAsia"/>
        </w:rPr>
        <w:t>系统后台</w:t>
      </w:r>
    </w:p>
    <w:p w:rsidR="00784278" w:rsidRPr="00784278" w:rsidRDefault="00784278" w:rsidP="00784278">
      <w:r>
        <w:rPr>
          <w:rFonts w:hint="eastAsia"/>
        </w:rPr>
        <w:t>后台：商家（或公司内部员工）使用的</w:t>
      </w:r>
      <w:r w:rsidR="006A3280">
        <w:rPr>
          <w:rFonts w:hint="eastAsia"/>
        </w:rPr>
        <w:t>（面向商家的）</w:t>
      </w:r>
    </w:p>
    <w:p w:rsidR="006C771F" w:rsidRDefault="006C771F" w:rsidP="006C771F">
      <w:pPr>
        <w:pStyle w:val="2"/>
      </w:pPr>
      <w:r>
        <w:rPr>
          <w:rFonts w:hint="eastAsia"/>
        </w:rPr>
        <w:t>系统</w:t>
      </w:r>
      <w:r>
        <w:rPr>
          <w:rFonts w:hint="eastAsia"/>
        </w:rPr>
        <w:t>CMS</w:t>
      </w:r>
      <w:r>
        <w:rPr>
          <w:rFonts w:hint="eastAsia"/>
        </w:rPr>
        <w:t>（内容管理系统）</w:t>
      </w:r>
    </w:p>
    <w:p w:rsidR="00BF1019" w:rsidRPr="00BF1019" w:rsidRDefault="00BF1019" w:rsidP="00BF1019">
      <w:r>
        <w:rPr>
          <w:rFonts w:hint="eastAsia"/>
        </w:rPr>
        <w:t>CMS</w:t>
      </w:r>
      <w:r>
        <w:rPr>
          <w:rFonts w:hint="eastAsia"/>
        </w:rPr>
        <w:t>：活动页面、页面生成（静态化）</w:t>
      </w:r>
    </w:p>
    <w:p w:rsidR="00382E1A" w:rsidRDefault="0007640C" w:rsidP="0007640C">
      <w:pPr>
        <w:pStyle w:val="1"/>
      </w:pPr>
      <w:r>
        <w:rPr>
          <w:rFonts w:hint="eastAsia"/>
        </w:rPr>
        <w:t>项目中用到技术</w:t>
      </w:r>
    </w:p>
    <w:p w:rsidR="00E33A19" w:rsidRDefault="00E33A19" w:rsidP="00E33A19">
      <w:r>
        <w:rPr>
          <w:rFonts w:hint="eastAsia"/>
        </w:rPr>
        <w:t>项目三个：前台、后台、</w:t>
      </w:r>
      <w:r>
        <w:rPr>
          <w:rFonts w:hint="eastAsia"/>
        </w:rPr>
        <w:t>CMS</w:t>
      </w:r>
      <w:r>
        <w:rPr>
          <w:rFonts w:hint="eastAsia"/>
        </w:rPr>
        <w:t>项目</w:t>
      </w:r>
    </w:p>
    <w:p w:rsidR="00E33A19" w:rsidRDefault="00E33A19" w:rsidP="00E33A19">
      <w:pPr>
        <w:pStyle w:val="2"/>
      </w:pPr>
      <w:r>
        <w:rPr>
          <w:rFonts w:hint="eastAsia"/>
        </w:rPr>
        <w:lastRenderedPageBreak/>
        <w:t>都会用到的技术</w:t>
      </w:r>
    </w:p>
    <w:p w:rsidR="00E33A19" w:rsidRDefault="00E33A19" w:rsidP="00E33A19">
      <w:r>
        <w:rPr>
          <w:rFonts w:hint="eastAsia"/>
        </w:rPr>
        <w:t>页面技术：</w:t>
      </w:r>
      <w:r>
        <w:rPr>
          <w:rFonts w:hint="eastAsia"/>
        </w:rPr>
        <w:t>Html</w:t>
      </w:r>
      <w:r>
        <w:rPr>
          <w:rFonts w:hint="eastAsia"/>
        </w:rPr>
        <w:t>、</w:t>
      </w:r>
      <w:r>
        <w:rPr>
          <w:rFonts w:hint="eastAsia"/>
        </w:rPr>
        <w:t>Table</w:t>
      </w:r>
      <w:r>
        <w:rPr>
          <w:rFonts w:hint="eastAsia"/>
        </w:rPr>
        <w:t>、</w:t>
      </w:r>
      <w:r>
        <w:rPr>
          <w:rFonts w:hint="eastAsia"/>
        </w:rPr>
        <w:t>DIV</w:t>
      </w:r>
      <w:r>
        <w:rPr>
          <w:rFonts w:hint="eastAsia"/>
        </w:rPr>
        <w:t>、</w:t>
      </w:r>
      <w:r>
        <w:rPr>
          <w:rFonts w:hint="eastAsia"/>
        </w:rPr>
        <w:t>CSS</w:t>
      </w:r>
      <w:r>
        <w:rPr>
          <w:rFonts w:hint="eastAsia"/>
        </w:rPr>
        <w:t>、</w:t>
      </w:r>
      <w:r>
        <w:rPr>
          <w:rFonts w:hint="eastAsia"/>
        </w:rPr>
        <w:t>Jquery</w:t>
      </w:r>
      <w:r>
        <w:rPr>
          <w:rFonts w:hint="eastAsia"/>
        </w:rPr>
        <w:t>、</w:t>
      </w:r>
      <w:r>
        <w:rPr>
          <w:rFonts w:hint="eastAsia"/>
        </w:rPr>
        <w:t>jsp el jstl</w:t>
      </w:r>
      <w:r>
        <w:rPr>
          <w:rFonts w:hint="eastAsia"/>
        </w:rPr>
        <w:t>标签等</w:t>
      </w:r>
    </w:p>
    <w:p w:rsidR="00E33A19" w:rsidRDefault="00E33A19" w:rsidP="00E33A19">
      <w:r>
        <w:rPr>
          <w:rFonts w:hint="eastAsia"/>
        </w:rPr>
        <w:t>后端技术（</w:t>
      </w:r>
      <w:r>
        <w:rPr>
          <w:rFonts w:hint="eastAsia"/>
        </w:rPr>
        <w:t>Java</w:t>
      </w:r>
      <w:r>
        <w:rPr>
          <w:rFonts w:hint="eastAsia"/>
        </w:rPr>
        <w:t>技术）</w:t>
      </w:r>
    </w:p>
    <w:p w:rsidR="00E33A19" w:rsidRDefault="00E33A19" w:rsidP="00E33A19">
      <w:r>
        <w:rPr>
          <w:rFonts w:hint="eastAsia"/>
        </w:rPr>
        <w:t>三大框架：</w:t>
      </w:r>
      <w:r>
        <w:rPr>
          <w:rFonts w:hint="eastAsia"/>
        </w:rPr>
        <w:t>Springmvc</w:t>
      </w:r>
      <w:r>
        <w:rPr>
          <w:rFonts w:hint="eastAsia"/>
        </w:rPr>
        <w:t>、</w:t>
      </w:r>
      <w:r>
        <w:rPr>
          <w:rFonts w:hint="eastAsia"/>
        </w:rPr>
        <w:t>Spring</w:t>
      </w:r>
      <w:r>
        <w:rPr>
          <w:rFonts w:hint="eastAsia"/>
        </w:rPr>
        <w:t>、</w:t>
      </w:r>
      <w:r>
        <w:rPr>
          <w:rFonts w:hint="eastAsia"/>
        </w:rPr>
        <w:t>Mybatis</w:t>
      </w:r>
    </w:p>
    <w:p w:rsidR="00E33A19" w:rsidRDefault="00E33A19" w:rsidP="00E33A19">
      <w:r>
        <w:rPr>
          <w:rFonts w:hint="eastAsia"/>
        </w:rPr>
        <w:t>缓存技术：</w:t>
      </w:r>
      <w:r>
        <w:rPr>
          <w:rFonts w:hint="eastAsia"/>
        </w:rPr>
        <w:t>redis</w:t>
      </w:r>
      <w:r>
        <w:rPr>
          <w:rFonts w:hint="eastAsia"/>
        </w:rPr>
        <w:t>（单机版、集群版）</w:t>
      </w:r>
    </w:p>
    <w:p w:rsidR="00E33A19" w:rsidRDefault="00E33A19" w:rsidP="00E33A19">
      <w:r>
        <w:rPr>
          <w:rFonts w:hint="eastAsia"/>
        </w:rPr>
        <w:t>全文检索技术：</w:t>
      </w:r>
      <w:r>
        <w:rPr>
          <w:rFonts w:hint="eastAsia"/>
        </w:rPr>
        <w:t>Solr</w:t>
      </w:r>
      <w:r>
        <w:rPr>
          <w:rFonts w:hint="eastAsia"/>
        </w:rPr>
        <w:t>（单机版、集群版）</w:t>
      </w:r>
    </w:p>
    <w:p w:rsidR="00E33A19" w:rsidRDefault="00E33A19" w:rsidP="00E33A19">
      <w:r>
        <w:rPr>
          <w:rFonts w:hint="eastAsia"/>
        </w:rPr>
        <w:t>高并发技术：</w:t>
      </w:r>
      <w:r>
        <w:rPr>
          <w:rFonts w:hint="eastAsia"/>
        </w:rPr>
        <w:t>LVS</w:t>
      </w:r>
      <w:r>
        <w:rPr>
          <w:rFonts w:hint="eastAsia"/>
        </w:rPr>
        <w:t>、</w:t>
      </w:r>
      <w:r>
        <w:rPr>
          <w:rFonts w:hint="eastAsia"/>
        </w:rPr>
        <w:t>Nginx</w:t>
      </w:r>
      <w:r>
        <w:rPr>
          <w:rFonts w:hint="eastAsia"/>
        </w:rPr>
        <w:t>、等、主要讲解</w:t>
      </w:r>
      <w:r>
        <w:rPr>
          <w:rFonts w:hint="eastAsia"/>
        </w:rPr>
        <w:t>Nginx</w:t>
      </w:r>
      <w:r>
        <w:rPr>
          <w:rFonts w:hint="eastAsia"/>
        </w:rPr>
        <w:t>的搭建及使用</w:t>
      </w:r>
    </w:p>
    <w:p w:rsidR="00E33A19" w:rsidRDefault="00E33A19" w:rsidP="00E33A19">
      <w:r>
        <w:rPr>
          <w:rFonts w:hint="eastAsia"/>
        </w:rPr>
        <w:t>分布式文件系统技术：</w:t>
      </w:r>
      <w:r>
        <w:rPr>
          <w:rFonts w:hint="eastAsia"/>
        </w:rPr>
        <w:t xml:space="preserve">FastDFS </w:t>
      </w:r>
      <w:r>
        <w:rPr>
          <w:rFonts w:hint="eastAsia"/>
        </w:rPr>
        <w:t>（主要存储海量图片）</w:t>
      </w:r>
    </w:p>
    <w:p w:rsidR="00E33A19" w:rsidRDefault="00E33A19" w:rsidP="00E33A19">
      <w:pPr>
        <w:pStyle w:val="2"/>
      </w:pPr>
      <w:r>
        <w:rPr>
          <w:rFonts w:hint="eastAsia"/>
        </w:rPr>
        <w:t>前台与后台的区别</w:t>
      </w:r>
    </w:p>
    <w:p w:rsidR="00E33A19" w:rsidRDefault="00E33A19" w:rsidP="00E33A19">
      <w:r>
        <w:rPr>
          <w:rFonts w:hint="eastAsia"/>
        </w:rPr>
        <w:t>前台页面技术只用</w:t>
      </w:r>
      <w:r>
        <w:rPr>
          <w:rFonts w:hint="eastAsia"/>
        </w:rPr>
        <w:t>Html</w:t>
      </w:r>
      <w:r>
        <w:rPr>
          <w:rFonts w:hint="eastAsia"/>
        </w:rPr>
        <w:t>、</w:t>
      </w:r>
      <w:r>
        <w:rPr>
          <w:rFonts w:hint="eastAsia"/>
        </w:rPr>
        <w:t>DIV</w:t>
      </w:r>
      <w:r>
        <w:rPr>
          <w:rFonts w:hint="eastAsia"/>
        </w:rPr>
        <w:t>、</w:t>
      </w:r>
      <w:r>
        <w:rPr>
          <w:rFonts w:hint="eastAsia"/>
        </w:rPr>
        <w:t>CSS</w:t>
      </w:r>
      <w:r>
        <w:rPr>
          <w:rFonts w:hint="eastAsia"/>
        </w:rPr>
        <w:t>（注意：不使用</w:t>
      </w:r>
      <w:r>
        <w:rPr>
          <w:rFonts w:hint="eastAsia"/>
        </w:rPr>
        <w:t>Table</w:t>
      </w:r>
      <w:r>
        <w:rPr>
          <w:rFonts w:hint="eastAsia"/>
        </w:rPr>
        <w:t>）</w:t>
      </w:r>
      <w:r>
        <w:rPr>
          <w:rFonts w:hint="eastAsia"/>
        </w:rPr>
        <w:t xml:space="preserve">  </w:t>
      </w:r>
      <w:r>
        <w:rPr>
          <w:rFonts w:hint="eastAsia"/>
        </w:rPr>
        <w:t>为了用户体验</w:t>
      </w:r>
      <w:r>
        <w:rPr>
          <w:rFonts w:hint="eastAsia"/>
        </w:rPr>
        <w:t>DIV</w:t>
      </w:r>
    </w:p>
    <w:p w:rsidR="00E33A19" w:rsidRDefault="00E33A19" w:rsidP="00E33A19">
      <w:r>
        <w:rPr>
          <w:rFonts w:hint="eastAsia"/>
        </w:rPr>
        <w:t>后台页面技术都可以使用（无限制）</w:t>
      </w:r>
    </w:p>
    <w:p w:rsidR="00E33A19" w:rsidRDefault="00E33A19" w:rsidP="00E33A19">
      <w:r>
        <w:rPr>
          <w:rFonts w:hint="eastAsia"/>
        </w:rPr>
        <w:t>CMS</w:t>
      </w:r>
      <w:r>
        <w:rPr>
          <w:rFonts w:hint="eastAsia"/>
        </w:rPr>
        <w:t>项目比前台、后台项目多一项技术：</w:t>
      </w:r>
      <w:r>
        <w:rPr>
          <w:rFonts w:hint="eastAsia"/>
        </w:rPr>
        <w:t xml:space="preserve">HttpClient </w:t>
      </w:r>
      <w:r>
        <w:rPr>
          <w:rFonts w:hint="eastAsia"/>
        </w:rPr>
        <w:t>它是由</w:t>
      </w:r>
      <w:r>
        <w:rPr>
          <w:rFonts w:hint="eastAsia"/>
        </w:rPr>
        <w:t>apache</w:t>
      </w:r>
      <w:r>
        <w:rPr>
          <w:rFonts w:hint="eastAsia"/>
        </w:rPr>
        <w:t>公司出品，是为了模拟浏览器而出品的</w:t>
      </w:r>
    </w:p>
    <w:p w:rsidR="00E33A19" w:rsidRPr="00BF532E" w:rsidRDefault="00E33A19" w:rsidP="00E33A19"/>
    <w:p w:rsidR="00E33A19" w:rsidRPr="00E33A19" w:rsidRDefault="00E33A19" w:rsidP="00E33A19"/>
    <w:p w:rsidR="00E96EB4" w:rsidRDefault="00C4147E" w:rsidP="00C4147E">
      <w:pPr>
        <w:pStyle w:val="1"/>
      </w:pPr>
      <w:r>
        <w:rPr>
          <w:rFonts w:hint="eastAsia"/>
        </w:rPr>
        <w:t>开发的环境</w:t>
      </w:r>
    </w:p>
    <w:p w:rsidR="00C4147E" w:rsidRDefault="00C4147E" w:rsidP="00C4147E">
      <w:pPr>
        <w:pStyle w:val="2"/>
      </w:pPr>
      <w:r>
        <w:rPr>
          <w:rFonts w:hint="eastAsia"/>
        </w:rPr>
        <w:t>使用到的工具</w:t>
      </w:r>
    </w:p>
    <w:p w:rsidR="00C4147E" w:rsidRDefault="00C4147E" w:rsidP="00C4147E">
      <w:r>
        <w:rPr>
          <w:rFonts w:hint="eastAsia"/>
        </w:rPr>
        <w:t>Eclipse3.7</w:t>
      </w:r>
      <w:r>
        <w:rPr>
          <w:rFonts w:hint="eastAsia"/>
        </w:rPr>
        <w:t>版本</w:t>
      </w:r>
    </w:p>
    <w:p w:rsidR="00C4147E" w:rsidRDefault="00C4147E" w:rsidP="00C4147E">
      <w:r>
        <w:rPr>
          <w:rFonts w:hint="eastAsia"/>
        </w:rPr>
        <w:t>Tomcat7</w:t>
      </w:r>
      <w:r>
        <w:rPr>
          <w:rFonts w:hint="eastAsia"/>
        </w:rPr>
        <w:t>版本</w:t>
      </w:r>
    </w:p>
    <w:p w:rsidR="00C4147E" w:rsidRDefault="00C4147E" w:rsidP="00C4147E">
      <w:r>
        <w:rPr>
          <w:rFonts w:hint="eastAsia"/>
        </w:rPr>
        <w:t>JDK</w:t>
      </w:r>
      <w:r>
        <w:rPr>
          <w:rFonts w:hint="eastAsia"/>
        </w:rPr>
        <w:t>版本是</w:t>
      </w:r>
      <w:r>
        <w:rPr>
          <w:rFonts w:hint="eastAsia"/>
        </w:rPr>
        <w:t>1.7</w:t>
      </w:r>
    </w:p>
    <w:p w:rsidR="00C4147E" w:rsidRDefault="00C4147E" w:rsidP="00C4147E">
      <w:r>
        <w:rPr>
          <w:rFonts w:hint="eastAsia"/>
        </w:rPr>
        <w:t>Mysql</w:t>
      </w:r>
      <w:r>
        <w:rPr>
          <w:rFonts w:hint="eastAsia"/>
        </w:rPr>
        <w:t>版本</w:t>
      </w:r>
      <w:r>
        <w:rPr>
          <w:rFonts w:hint="eastAsia"/>
        </w:rPr>
        <w:t xml:space="preserve">5.5 </w:t>
      </w:r>
      <w:r>
        <w:rPr>
          <w:rFonts w:hint="eastAsia"/>
        </w:rPr>
        <w:t>同学可以使用</w:t>
      </w:r>
      <w:r>
        <w:rPr>
          <w:rFonts w:hint="eastAsia"/>
        </w:rPr>
        <w:t>5.0</w:t>
      </w:r>
      <w:r>
        <w:rPr>
          <w:rFonts w:hint="eastAsia"/>
        </w:rPr>
        <w:t>以上即可</w:t>
      </w:r>
    </w:p>
    <w:p w:rsidR="00C4147E" w:rsidRDefault="00C4147E" w:rsidP="00C4147E">
      <w:r>
        <w:rPr>
          <w:rFonts w:hint="eastAsia"/>
        </w:rPr>
        <w:t>浏览器使用的火狐（版本最新）（要安装</w:t>
      </w:r>
      <w:r>
        <w:rPr>
          <w:rFonts w:hint="eastAsia"/>
        </w:rPr>
        <w:t>FireBug</w:t>
      </w:r>
      <w:r>
        <w:rPr>
          <w:rFonts w:hint="eastAsia"/>
        </w:rPr>
        <w:t>）</w:t>
      </w:r>
    </w:p>
    <w:p w:rsidR="00C4147E" w:rsidRDefault="00C4147E" w:rsidP="00C4147E">
      <w:r>
        <w:rPr>
          <w:rFonts w:hint="eastAsia"/>
        </w:rPr>
        <w:t>Maven</w:t>
      </w:r>
      <w:r>
        <w:rPr>
          <w:rFonts w:hint="eastAsia"/>
        </w:rPr>
        <w:t>版本</w:t>
      </w:r>
      <w:r>
        <w:rPr>
          <w:rFonts w:hint="eastAsia"/>
        </w:rPr>
        <w:t xml:space="preserve">3.0.2 </w:t>
      </w:r>
      <w:r>
        <w:rPr>
          <w:rFonts w:hint="eastAsia"/>
        </w:rPr>
        <w:t>同学可以使用</w:t>
      </w:r>
      <w:r>
        <w:rPr>
          <w:rFonts w:hint="eastAsia"/>
        </w:rPr>
        <w:t>3.0</w:t>
      </w:r>
      <w:r>
        <w:rPr>
          <w:rFonts w:hint="eastAsia"/>
        </w:rPr>
        <w:t>以上即可</w:t>
      </w:r>
    </w:p>
    <w:p w:rsidR="00C4147E" w:rsidRDefault="00C863E5" w:rsidP="00C863E5">
      <w:pPr>
        <w:pStyle w:val="1"/>
      </w:pPr>
      <w:r>
        <w:rPr>
          <w:rFonts w:hint="eastAsia"/>
        </w:rPr>
        <w:t>页面</w:t>
      </w:r>
    </w:p>
    <w:p w:rsidR="00C863E5" w:rsidRDefault="00C863E5" w:rsidP="00C863E5">
      <w:r>
        <w:rPr>
          <w:rFonts w:hint="eastAsia"/>
        </w:rPr>
        <w:t>展示一下页面，让同学了解开发内容，简单分析一下页面组成及页面的要求，介绍页面过程就是我们开发的过程</w:t>
      </w:r>
    </w:p>
    <w:p w:rsidR="00E67CD8" w:rsidRDefault="00E67CD8" w:rsidP="00C863E5">
      <w:r>
        <w:rPr>
          <w:rFonts w:hint="eastAsia"/>
        </w:rPr>
        <w:t>准备工作：部署页面</w:t>
      </w:r>
    </w:p>
    <w:p w:rsidR="00E67CD8" w:rsidRDefault="00E67CD8" w:rsidP="00C863E5">
      <w:r>
        <w:rPr>
          <w:rFonts w:hint="eastAsia"/>
        </w:rPr>
        <w:t>注意事项：开发的项目是互联网项目，特点：不能带项目名</w:t>
      </w:r>
    </w:p>
    <w:p w:rsidR="00E67CD8" w:rsidRDefault="00E67CD8" w:rsidP="00C863E5">
      <w:r>
        <w:rPr>
          <w:rFonts w:hint="eastAsia"/>
        </w:rPr>
        <w:t>例如：京东商城：</w:t>
      </w:r>
    </w:p>
    <w:p w:rsidR="00E67CD8" w:rsidRDefault="00930079" w:rsidP="00C863E5">
      <w:hyperlink r:id="rId10" w:history="1">
        <w:r w:rsidR="00E67CD8" w:rsidRPr="008D47A9">
          <w:rPr>
            <w:rStyle w:val="a7"/>
            <w:rFonts w:hint="eastAsia"/>
          </w:rPr>
          <w:t>www.jd.com/</w:t>
        </w:r>
      </w:hyperlink>
      <w:r w:rsidR="00E67CD8">
        <w:rPr>
          <w:rFonts w:hint="eastAsia"/>
        </w:rPr>
        <w:t>(</w:t>
      </w:r>
      <w:r w:rsidR="00E67CD8">
        <w:rPr>
          <w:rFonts w:hint="eastAsia"/>
        </w:rPr>
        <w:t>无</w:t>
      </w:r>
      <w:r w:rsidR="00E67CD8" w:rsidRPr="00E67CD8">
        <w:rPr>
          <w:rFonts w:hint="eastAsia"/>
          <w:shd w:val="pct15" w:color="auto" w:fill="FFFFFF"/>
        </w:rPr>
        <w:t>项目名</w:t>
      </w:r>
      <w:r w:rsidR="00E67CD8">
        <w:rPr>
          <w:rFonts w:hint="eastAsia"/>
        </w:rPr>
        <w:t>)sfsfsf/index.shtml</w:t>
      </w:r>
    </w:p>
    <w:p w:rsidR="00E67CD8" w:rsidRDefault="00E67CD8" w:rsidP="00C863E5">
      <w:r>
        <w:rPr>
          <w:rFonts w:hint="eastAsia"/>
        </w:rPr>
        <w:t>本次开发新巴巴运动网</w:t>
      </w:r>
    </w:p>
    <w:p w:rsidR="00E67CD8" w:rsidRDefault="00E67CD8" w:rsidP="00C863E5">
      <w:r>
        <w:rPr>
          <w:rFonts w:hint="eastAsia"/>
        </w:rPr>
        <w:lastRenderedPageBreak/>
        <w:t>localhost:8080/</w:t>
      </w:r>
      <w:r>
        <w:rPr>
          <w:rFonts w:hint="eastAsia"/>
        </w:rPr>
        <w:t>无项目名</w:t>
      </w:r>
      <w:r>
        <w:rPr>
          <w:rFonts w:hint="eastAsia"/>
        </w:rPr>
        <w:t>/control/index.jsp</w:t>
      </w:r>
      <w:r>
        <w:rPr>
          <w:rFonts w:hint="eastAsia"/>
        </w:rPr>
        <w:t>页面</w:t>
      </w:r>
      <w:r>
        <w:rPr>
          <w:rFonts w:hint="eastAsia"/>
        </w:rPr>
        <w:t xml:space="preserve">  </w:t>
      </w:r>
      <w:r>
        <w:rPr>
          <w:rFonts w:hint="eastAsia"/>
        </w:rPr>
        <w:t>为了后期上线而准备的</w:t>
      </w:r>
    </w:p>
    <w:p w:rsidR="00966177" w:rsidRPr="00C863E5" w:rsidRDefault="00966177" w:rsidP="00C863E5">
      <w:r>
        <w:rPr>
          <w:rFonts w:hint="eastAsia"/>
        </w:rPr>
        <w:t>把页面原型放在</w:t>
      </w:r>
      <w:r>
        <w:rPr>
          <w:rFonts w:hint="eastAsia"/>
        </w:rPr>
        <w:t>tomcat/webapp/ROOT</w:t>
      </w:r>
      <w:r>
        <w:rPr>
          <w:rFonts w:hint="eastAsia"/>
        </w:rPr>
        <w:t>下</w:t>
      </w:r>
    </w:p>
    <w:p w:rsidR="00C863E5" w:rsidRDefault="00C863E5" w:rsidP="00C863E5">
      <w:pPr>
        <w:pStyle w:val="2"/>
      </w:pPr>
      <w:r>
        <w:rPr>
          <w:rFonts w:hint="eastAsia"/>
        </w:rPr>
        <w:t>前台页面</w:t>
      </w:r>
    </w:p>
    <w:p w:rsidR="006B7EB3" w:rsidRPr="006B7EB3" w:rsidRDefault="006B7EB3" w:rsidP="006B7EB3"/>
    <w:p w:rsidR="00C863E5" w:rsidRPr="00C863E5" w:rsidRDefault="00C863E5" w:rsidP="00C863E5"/>
    <w:p w:rsidR="00C863E5" w:rsidRDefault="00C863E5" w:rsidP="00C863E5">
      <w:pPr>
        <w:pStyle w:val="2"/>
      </w:pPr>
      <w:r>
        <w:rPr>
          <w:rFonts w:hint="eastAsia"/>
        </w:rPr>
        <w:t>后台页面</w:t>
      </w:r>
    </w:p>
    <w:p w:rsidR="006B7EB3" w:rsidRDefault="006B7EB3" w:rsidP="006B7EB3">
      <w:r>
        <w:rPr>
          <w:rFonts w:hint="eastAsia"/>
        </w:rPr>
        <w:t>访问后台页面：入口页面</w:t>
      </w:r>
      <w:r w:rsidR="00070EDF">
        <w:rPr>
          <w:rFonts w:hint="eastAsia"/>
        </w:rPr>
        <w:t xml:space="preserve">  </w:t>
      </w:r>
      <w:hyperlink r:id="rId11" w:history="1">
        <w:r w:rsidR="00874ADE" w:rsidRPr="008D47A9">
          <w:rPr>
            <w:rStyle w:val="a7"/>
            <w:rFonts w:hint="eastAsia"/>
          </w:rPr>
          <w:t>http://localhost:8880/back_page/index.jsp</w:t>
        </w:r>
      </w:hyperlink>
    </w:p>
    <w:p w:rsidR="00874ADE" w:rsidRDefault="00874ADE" w:rsidP="006B7EB3">
      <w:r>
        <w:rPr>
          <w:rFonts w:hint="eastAsia"/>
        </w:rPr>
        <w:t>分析一下后台页面：</w:t>
      </w:r>
    </w:p>
    <w:p w:rsidR="003D1611" w:rsidRDefault="003D1611" w:rsidP="006B7EB3">
      <w:r>
        <w:rPr>
          <w:rFonts w:hint="eastAsia"/>
        </w:rPr>
        <w:t>品牌管理：添加、删除（批量）、修改、查询列表（带条件、分页）</w:t>
      </w:r>
    </w:p>
    <w:p w:rsidR="003D1611" w:rsidRDefault="003D1611" w:rsidP="006B7EB3">
      <w:r>
        <w:rPr>
          <w:rFonts w:hint="eastAsia"/>
        </w:rPr>
        <w:t>目的：练习同学们之前学习的</w:t>
      </w:r>
      <w:r>
        <w:rPr>
          <w:rFonts w:hint="eastAsia"/>
        </w:rPr>
        <w:t>Springmvc</w:t>
      </w:r>
      <w:r>
        <w:rPr>
          <w:rFonts w:hint="eastAsia"/>
        </w:rPr>
        <w:t>、</w:t>
      </w:r>
      <w:r>
        <w:rPr>
          <w:rFonts w:hint="eastAsia"/>
        </w:rPr>
        <w:t>Mybatis</w:t>
      </w:r>
      <w:r>
        <w:rPr>
          <w:rFonts w:hint="eastAsia"/>
        </w:rPr>
        <w:t>操作</w:t>
      </w:r>
      <w:r>
        <w:rPr>
          <w:rFonts w:hint="eastAsia"/>
        </w:rPr>
        <w:t xml:space="preserve"> </w:t>
      </w:r>
      <w:r>
        <w:rPr>
          <w:rFonts w:hint="eastAsia"/>
        </w:rPr>
        <w:t>（热身练习）</w:t>
      </w:r>
    </w:p>
    <w:p w:rsidR="003D1611" w:rsidRPr="00FE3CE4" w:rsidRDefault="00FE3CE4" w:rsidP="006B7EB3">
      <w:r>
        <w:rPr>
          <w:rFonts w:hint="eastAsia"/>
        </w:rPr>
        <w:t>FastDfs</w:t>
      </w:r>
      <w:r>
        <w:rPr>
          <w:rFonts w:hint="eastAsia"/>
        </w:rPr>
        <w:t>分布式文件系统</w:t>
      </w:r>
    </w:p>
    <w:p w:rsidR="00C863E5" w:rsidRPr="00C863E5" w:rsidRDefault="00C863E5" w:rsidP="00C863E5"/>
    <w:p w:rsidR="00837EE3" w:rsidRDefault="001B563E" w:rsidP="001B563E">
      <w:pPr>
        <w:pStyle w:val="1"/>
      </w:pPr>
      <w:r>
        <w:rPr>
          <w:rFonts w:hint="eastAsia"/>
        </w:rPr>
        <w:t>开发阶段</w:t>
      </w:r>
    </w:p>
    <w:p w:rsidR="001B563E" w:rsidRDefault="00336C70" w:rsidP="00336C70">
      <w:pPr>
        <w:pStyle w:val="2"/>
      </w:pPr>
      <w:r>
        <w:rPr>
          <w:rFonts w:hint="eastAsia"/>
        </w:rPr>
        <w:t>建设</w:t>
      </w:r>
      <w:r>
        <w:rPr>
          <w:rFonts w:hint="eastAsia"/>
        </w:rPr>
        <w:t>Maven</w:t>
      </w:r>
      <w:r>
        <w:rPr>
          <w:rFonts w:hint="eastAsia"/>
        </w:rPr>
        <w:t>工程的项目进行开发</w:t>
      </w:r>
    </w:p>
    <w:p w:rsidR="00336C70" w:rsidRDefault="000723AE" w:rsidP="000723AE">
      <w:pPr>
        <w:pStyle w:val="2"/>
      </w:pPr>
      <w:r>
        <w:rPr>
          <w:rFonts w:hint="eastAsia"/>
        </w:rPr>
        <w:t>导入</w:t>
      </w:r>
      <w:r>
        <w:rPr>
          <w:rFonts w:hint="eastAsia"/>
        </w:rPr>
        <w:t>Maven</w:t>
      </w:r>
      <w:r>
        <w:rPr>
          <w:rFonts w:hint="eastAsia"/>
        </w:rPr>
        <w:t>的本地仓库</w:t>
      </w:r>
    </w:p>
    <w:p w:rsidR="000723AE" w:rsidRDefault="00A45D06" w:rsidP="000723AE">
      <w:r w:rsidRPr="00A45D06">
        <w:rPr>
          <w:rFonts w:hint="eastAsia"/>
        </w:rPr>
        <w:t>\</w:t>
      </w:r>
      <w:r w:rsidRPr="00A45D06">
        <w:rPr>
          <w:rFonts w:hint="eastAsia"/>
        </w:rPr>
        <w:t>新巴巴运动网</w:t>
      </w:r>
      <w:r w:rsidRPr="00A45D06">
        <w:rPr>
          <w:rFonts w:hint="eastAsia"/>
        </w:rPr>
        <w:t>\babasport-01\</w:t>
      </w:r>
      <w:r w:rsidRPr="00A45D06">
        <w:rPr>
          <w:rFonts w:hint="eastAsia"/>
        </w:rPr>
        <w:t>资料</w:t>
      </w:r>
      <w:r w:rsidRPr="00A45D06">
        <w:rPr>
          <w:rFonts w:hint="eastAsia"/>
        </w:rPr>
        <w:t>\maven</w:t>
      </w:r>
      <w:r>
        <w:rPr>
          <w:rFonts w:hint="eastAsia"/>
        </w:rPr>
        <w:t>\</w:t>
      </w:r>
      <w:r w:rsidRPr="00A45D06">
        <w:t>babasportMaven.zip</w:t>
      </w:r>
    </w:p>
    <w:p w:rsidR="00A45D06" w:rsidRDefault="00A45D06" w:rsidP="00A45D06">
      <w:pPr>
        <w:pStyle w:val="2"/>
      </w:pPr>
      <w:r>
        <w:rPr>
          <w:rFonts w:hint="eastAsia"/>
        </w:rPr>
        <w:t>设置好</w:t>
      </w:r>
      <w:r>
        <w:rPr>
          <w:rFonts w:hint="eastAsia"/>
        </w:rPr>
        <w:t>Settings.xml</w:t>
      </w:r>
      <w:r>
        <w:rPr>
          <w:rFonts w:hint="eastAsia"/>
        </w:rPr>
        <w:t>中的本地仓库的位置</w:t>
      </w:r>
    </w:p>
    <w:p w:rsidR="00A45D06" w:rsidRDefault="00853FAD" w:rsidP="00A45D06">
      <w:r>
        <w:rPr>
          <w:rFonts w:hint="eastAsia"/>
        </w:rPr>
        <w:t>55</w:t>
      </w:r>
      <w:r>
        <w:rPr>
          <w:rFonts w:hint="eastAsia"/>
        </w:rPr>
        <w:t>行</w:t>
      </w:r>
      <w:r w:rsidR="003061E1">
        <w:rPr>
          <w:rFonts w:hint="eastAsia"/>
        </w:rPr>
        <w:t xml:space="preserve">  </w:t>
      </w:r>
      <w:r w:rsidR="003061E1">
        <w:rPr>
          <w:rFonts w:hint="eastAsia"/>
        </w:rPr>
        <w:t>更改本地仓库位置</w:t>
      </w:r>
    </w:p>
    <w:p w:rsidR="00853FAD" w:rsidRDefault="00853FAD" w:rsidP="00A45D06">
      <w:r w:rsidRPr="00853FAD">
        <w:t xml:space="preserve">  &lt;localRepository&gt;D:\babasportMaven\repository&lt;/localRepository&gt;</w:t>
      </w:r>
    </w:p>
    <w:p w:rsidR="00CF04A4" w:rsidRDefault="00CF04A4" w:rsidP="00CF04A4">
      <w:pPr>
        <w:pStyle w:val="2"/>
      </w:pPr>
      <w:r>
        <w:rPr>
          <w:rFonts w:hint="eastAsia"/>
        </w:rPr>
        <w:lastRenderedPageBreak/>
        <w:t>设置</w:t>
      </w:r>
      <w:r>
        <w:rPr>
          <w:rFonts w:hint="eastAsia"/>
        </w:rPr>
        <w:t>Eclipse</w:t>
      </w:r>
      <w:r>
        <w:rPr>
          <w:rFonts w:hint="eastAsia"/>
        </w:rPr>
        <w:t>找到本地仓库</w:t>
      </w:r>
    </w:p>
    <w:p w:rsidR="00AF6E4F" w:rsidRDefault="00AF6E4F" w:rsidP="00AF6E4F">
      <w:r>
        <w:rPr>
          <w:noProof/>
        </w:rPr>
        <w:drawing>
          <wp:inline distT="0" distB="0" distL="0" distR="0" wp14:anchorId="5AA05E0B" wp14:editId="44B7BEA1">
            <wp:extent cx="5274310" cy="387026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870269"/>
                    </a:xfrm>
                    <a:prstGeom prst="rect">
                      <a:avLst/>
                    </a:prstGeom>
                  </pic:spPr>
                </pic:pic>
              </a:graphicData>
            </a:graphic>
          </wp:inline>
        </w:drawing>
      </w:r>
    </w:p>
    <w:p w:rsidR="000A0EE8" w:rsidRDefault="000A0EE8" w:rsidP="000A0EE8">
      <w:pPr>
        <w:pStyle w:val="2"/>
      </w:pPr>
      <w:r>
        <w:rPr>
          <w:rFonts w:hint="eastAsia"/>
        </w:rPr>
        <w:lastRenderedPageBreak/>
        <w:t>设置</w:t>
      </w:r>
      <w:r>
        <w:rPr>
          <w:rFonts w:hint="eastAsia"/>
        </w:rPr>
        <w:t>Maven</w:t>
      </w:r>
      <w:r>
        <w:rPr>
          <w:rFonts w:hint="eastAsia"/>
        </w:rPr>
        <w:t>本地仓库的索引</w:t>
      </w:r>
    </w:p>
    <w:p w:rsidR="000A0EE8" w:rsidRDefault="00C0639A" w:rsidP="000A0EE8">
      <w:r>
        <w:rPr>
          <w:noProof/>
        </w:rPr>
        <w:drawing>
          <wp:inline distT="0" distB="0" distL="0" distR="0" wp14:anchorId="07886879" wp14:editId="423D6110">
            <wp:extent cx="4905375" cy="4648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05375" cy="4648200"/>
                    </a:xfrm>
                    <a:prstGeom prst="rect">
                      <a:avLst/>
                    </a:prstGeom>
                  </pic:spPr>
                </pic:pic>
              </a:graphicData>
            </a:graphic>
          </wp:inline>
        </w:drawing>
      </w:r>
    </w:p>
    <w:p w:rsidR="00D7440A" w:rsidRDefault="00D7440A" w:rsidP="000A0EE8">
      <w:r>
        <w:rPr>
          <w:rFonts w:hint="eastAsia"/>
        </w:rPr>
        <w:t>选择</w:t>
      </w:r>
      <w:r>
        <w:rPr>
          <w:rFonts w:hint="eastAsia"/>
        </w:rPr>
        <w:t>Maven</w:t>
      </w:r>
    </w:p>
    <w:p w:rsidR="00003835" w:rsidRDefault="00D7440A" w:rsidP="00003835">
      <w:r>
        <w:rPr>
          <w:noProof/>
        </w:rPr>
        <w:lastRenderedPageBreak/>
        <w:drawing>
          <wp:inline distT="0" distB="0" distL="0" distR="0" wp14:anchorId="07B3765E" wp14:editId="037622E2">
            <wp:extent cx="3181350" cy="42576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181350" cy="4257675"/>
                    </a:xfrm>
                    <a:prstGeom prst="rect">
                      <a:avLst/>
                    </a:prstGeom>
                  </pic:spPr>
                </pic:pic>
              </a:graphicData>
            </a:graphic>
          </wp:inline>
        </w:drawing>
      </w:r>
    </w:p>
    <w:p w:rsidR="00003835" w:rsidRDefault="00003835" w:rsidP="00003835">
      <w:r>
        <w:rPr>
          <w:rFonts w:hint="eastAsia"/>
        </w:rPr>
        <w:t>点击箭头</w:t>
      </w:r>
    </w:p>
    <w:p w:rsidR="00003835" w:rsidRPr="000A0EE8" w:rsidRDefault="00003835" w:rsidP="00003835">
      <w:r>
        <w:rPr>
          <w:noProof/>
        </w:rPr>
        <w:drawing>
          <wp:inline distT="0" distB="0" distL="0" distR="0" wp14:anchorId="55A30B32" wp14:editId="6AF16084">
            <wp:extent cx="4476750" cy="1257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476750" cy="1257300"/>
                    </a:xfrm>
                    <a:prstGeom prst="rect">
                      <a:avLst/>
                    </a:prstGeom>
                  </pic:spPr>
                </pic:pic>
              </a:graphicData>
            </a:graphic>
          </wp:inline>
        </w:drawing>
      </w:r>
    </w:p>
    <w:p w:rsidR="00CF04A4" w:rsidRDefault="00854842" w:rsidP="00CF04A4">
      <w:r>
        <w:rPr>
          <w:rFonts w:hint="eastAsia"/>
        </w:rPr>
        <w:t>右指键</w:t>
      </w:r>
    </w:p>
    <w:p w:rsidR="00854842" w:rsidRDefault="00854842" w:rsidP="00CF04A4">
      <w:r>
        <w:rPr>
          <w:noProof/>
        </w:rPr>
        <w:lastRenderedPageBreak/>
        <w:drawing>
          <wp:inline distT="0" distB="0" distL="0" distR="0" wp14:anchorId="343EF34F" wp14:editId="682D04E4">
            <wp:extent cx="3819525" cy="38957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19525" cy="3895725"/>
                    </a:xfrm>
                    <a:prstGeom prst="rect">
                      <a:avLst/>
                    </a:prstGeom>
                  </pic:spPr>
                </pic:pic>
              </a:graphicData>
            </a:graphic>
          </wp:inline>
        </w:drawing>
      </w:r>
    </w:p>
    <w:p w:rsidR="00854842" w:rsidRDefault="00854842" w:rsidP="00CF04A4"/>
    <w:p w:rsidR="00854842" w:rsidRDefault="00854842" w:rsidP="00CF04A4">
      <w:r>
        <w:rPr>
          <w:rFonts w:hint="eastAsia"/>
        </w:rPr>
        <w:t>索引建立成功</w:t>
      </w:r>
    </w:p>
    <w:p w:rsidR="00854842" w:rsidRDefault="00854842" w:rsidP="00CF04A4">
      <w:r>
        <w:rPr>
          <w:noProof/>
        </w:rPr>
        <w:drawing>
          <wp:inline distT="0" distB="0" distL="0" distR="0" wp14:anchorId="0C161523" wp14:editId="138FCB9E">
            <wp:extent cx="5274310" cy="4419676"/>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419676"/>
                    </a:xfrm>
                    <a:prstGeom prst="rect">
                      <a:avLst/>
                    </a:prstGeom>
                  </pic:spPr>
                </pic:pic>
              </a:graphicData>
            </a:graphic>
          </wp:inline>
        </w:drawing>
      </w:r>
    </w:p>
    <w:p w:rsidR="003426B7" w:rsidRDefault="003426B7" w:rsidP="003426B7">
      <w:pPr>
        <w:pStyle w:val="1"/>
      </w:pPr>
      <w:r>
        <w:rPr>
          <w:rFonts w:hint="eastAsia"/>
        </w:rPr>
        <w:lastRenderedPageBreak/>
        <w:t>Maven</w:t>
      </w:r>
      <w:r>
        <w:rPr>
          <w:rFonts w:hint="eastAsia"/>
        </w:rPr>
        <w:t>搭建及</w:t>
      </w:r>
      <w:r>
        <w:rPr>
          <w:rFonts w:hint="eastAsia"/>
        </w:rPr>
        <w:t>Maven</w:t>
      </w:r>
      <w:r>
        <w:rPr>
          <w:rFonts w:hint="eastAsia"/>
        </w:rPr>
        <w:t>的基本使用</w:t>
      </w:r>
    </w:p>
    <w:p w:rsidR="003426B7" w:rsidRDefault="00F17A1E" w:rsidP="00F17A1E">
      <w:pPr>
        <w:pStyle w:val="2"/>
      </w:pPr>
      <w:r>
        <w:rPr>
          <w:rFonts w:hint="eastAsia"/>
        </w:rPr>
        <w:t>找到</w:t>
      </w:r>
      <w:r>
        <w:rPr>
          <w:rFonts w:hint="eastAsia"/>
        </w:rPr>
        <w:t>Maven</w:t>
      </w:r>
    </w:p>
    <w:p w:rsidR="00F17A1E" w:rsidRDefault="00F17A1E" w:rsidP="00F17A1E">
      <w:r>
        <w:rPr>
          <w:noProof/>
        </w:rPr>
        <w:drawing>
          <wp:inline distT="0" distB="0" distL="0" distR="0" wp14:anchorId="1562C7F8" wp14:editId="176CADD6">
            <wp:extent cx="4924425" cy="46863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924425" cy="4686300"/>
                    </a:xfrm>
                    <a:prstGeom prst="rect">
                      <a:avLst/>
                    </a:prstGeom>
                  </pic:spPr>
                </pic:pic>
              </a:graphicData>
            </a:graphic>
          </wp:inline>
        </w:drawing>
      </w:r>
    </w:p>
    <w:p w:rsidR="00355BAD" w:rsidRDefault="00355BAD" w:rsidP="00355BAD">
      <w:pPr>
        <w:pStyle w:val="2"/>
      </w:pPr>
      <w:r>
        <w:rPr>
          <w:rFonts w:hint="eastAsia"/>
        </w:rPr>
        <w:t>Maven</w:t>
      </w:r>
      <w:r>
        <w:rPr>
          <w:rFonts w:hint="eastAsia"/>
        </w:rPr>
        <w:t>工程也是分为（</w:t>
      </w:r>
      <w:r>
        <w:rPr>
          <w:rFonts w:hint="eastAsia"/>
        </w:rPr>
        <w:t>Web</w:t>
      </w:r>
      <w:r>
        <w:rPr>
          <w:rFonts w:hint="eastAsia"/>
        </w:rPr>
        <w:t>、</w:t>
      </w:r>
      <w:r>
        <w:rPr>
          <w:rFonts w:hint="eastAsia"/>
        </w:rPr>
        <w:t>Java</w:t>
      </w:r>
      <w:r>
        <w:rPr>
          <w:rFonts w:hint="eastAsia"/>
        </w:rPr>
        <w:t>工程）</w:t>
      </w:r>
    </w:p>
    <w:p w:rsidR="00355BAD" w:rsidRDefault="00355BAD" w:rsidP="00355BAD">
      <w:r>
        <w:rPr>
          <w:rFonts w:hint="eastAsia"/>
        </w:rPr>
        <w:t>Web</w:t>
      </w:r>
      <w:r>
        <w:rPr>
          <w:rFonts w:hint="eastAsia"/>
        </w:rPr>
        <w:t>工程后期会打成</w:t>
      </w:r>
      <w:r>
        <w:rPr>
          <w:rFonts w:hint="eastAsia"/>
        </w:rPr>
        <w:t xml:space="preserve">.war </w:t>
      </w:r>
      <w:r>
        <w:rPr>
          <w:rFonts w:hint="eastAsia"/>
        </w:rPr>
        <w:t>放在</w:t>
      </w:r>
      <w:r>
        <w:rPr>
          <w:rFonts w:hint="eastAsia"/>
        </w:rPr>
        <w:t>Tomcat</w:t>
      </w:r>
      <w:r>
        <w:rPr>
          <w:rFonts w:hint="eastAsia"/>
        </w:rPr>
        <w:t>中</w:t>
      </w:r>
      <w:r>
        <w:rPr>
          <w:rFonts w:hint="eastAsia"/>
        </w:rPr>
        <w:t>webapp</w:t>
      </w:r>
      <w:r>
        <w:rPr>
          <w:rFonts w:hint="eastAsia"/>
        </w:rPr>
        <w:t>进行运行</w:t>
      </w:r>
    </w:p>
    <w:p w:rsidR="00355BAD" w:rsidRDefault="00355BAD" w:rsidP="00355BAD">
      <w:r>
        <w:rPr>
          <w:rFonts w:hint="eastAsia"/>
        </w:rPr>
        <w:t>Java</w:t>
      </w:r>
      <w:r>
        <w:rPr>
          <w:rFonts w:hint="eastAsia"/>
        </w:rPr>
        <w:t>工程后期会打成</w:t>
      </w:r>
      <w:r>
        <w:rPr>
          <w:rFonts w:hint="eastAsia"/>
        </w:rPr>
        <w:t xml:space="preserve">.jar </w:t>
      </w:r>
      <w:r>
        <w:rPr>
          <w:rFonts w:hint="eastAsia"/>
        </w:rPr>
        <w:t>放在</w:t>
      </w:r>
      <w:r>
        <w:rPr>
          <w:rFonts w:hint="eastAsia"/>
        </w:rPr>
        <w:t>War</w:t>
      </w:r>
      <w:r>
        <w:rPr>
          <w:rFonts w:hint="eastAsia"/>
        </w:rPr>
        <w:t>包里的</w:t>
      </w:r>
      <w:r>
        <w:rPr>
          <w:rFonts w:hint="eastAsia"/>
        </w:rPr>
        <w:t>lib</w:t>
      </w:r>
      <w:r>
        <w:rPr>
          <w:rFonts w:hint="eastAsia"/>
        </w:rPr>
        <w:t>目录下</w:t>
      </w:r>
    </w:p>
    <w:p w:rsidR="00302D85" w:rsidRDefault="00D80956" w:rsidP="00355BAD">
      <w:r>
        <w:rPr>
          <w:noProof/>
        </w:rPr>
        <w:lastRenderedPageBreak/>
        <w:drawing>
          <wp:inline distT="0" distB="0" distL="0" distR="0" wp14:anchorId="2F11712B" wp14:editId="2CBC60C3">
            <wp:extent cx="5274310" cy="4776791"/>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4776791"/>
                    </a:xfrm>
                    <a:prstGeom prst="rect">
                      <a:avLst/>
                    </a:prstGeom>
                  </pic:spPr>
                </pic:pic>
              </a:graphicData>
            </a:graphic>
          </wp:inline>
        </w:drawing>
      </w:r>
    </w:p>
    <w:p w:rsidR="0065422C" w:rsidRDefault="0065422C" w:rsidP="0065422C">
      <w:pPr>
        <w:pStyle w:val="2"/>
      </w:pPr>
      <w:r>
        <w:rPr>
          <w:rFonts w:hint="eastAsia"/>
        </w:rPr>
        <w:t>总共有三个工程</w:t>
      </w:r>
    </w:p>
    <w:p w:rsidR="0065422C" w:rsidRDefault="0065422C" w:rsidP="0065422C">
      <w:r>
        <w:rPr>
          <w:rFonts w:hint="eastAsia"/>
        </w:rPr>
        <w:t>系统前台</w:t>
      </w:r>
      <w:r>
        <w:rPr>
          <w:rFonts w:hint="eastAsia"/>
        </w:rPr>
        <w:t xml:space="preserve"> babasport-front</w:t>
      </w:r>
    </w:p>
    <w:p w:rsidR="0065422C" w:rsidRDefault="0065422C" w:rsidP="0065422C">
      <w:r>
        <w:rPr>
          <w:rFonts w:hint="eastAsia"/>
        </w:rPr>
        <w:t>系统后台</w:t>
      </w:r>
      <w:r>
        <w:rPr>
          <w:rFonts w:hint="eastAsia"/>
        </w:rPr>
        <w:t xml:space="preserve"> babasport-back</w:t>
      </w:r>
    </w:p>
    <w:p w:rsidR="0065422C" w:rsidRDefault="0065422C" w:rsidP="0065422C">
      <w:r>
        <w:rPr>
          <w:rFonts w:hint="eastAsia"/>
        </w:rPr>
        <w:t>CMS</w:t>
      </w:r>
      <w:r>
        <w:rPr>
          <w:rFonts w:hint="eastAsia"/>
        </w:rPr>
        <w:t>项目</w:t>
      </w:r>
      <w:r>
        <w:rPr>
          <w:rFonts w:hint="eastAsia"/>
        </w:rPr>
        <w:t xml:space="preserve"> babasport-cms</w:t>
      </w:r>
    </w:p>
    <w:p w:rsidR="00C363F6" w:rsidRDefault="00C363F6" w:rsidP="00C363F6">
      <w:pPr>
        <w:pStyle w:val="2"/>
      </w:pPr>
      <w:r>
        <w:rPr>
          <w:rFonts w:hint="eastAsia"/>
        </w:rPr>
        <w:lastRenderedPageBreak/>
        <w:t>Maven</w:t>
      </w:r>
      <w:r>
        <w:rPr>
          <w:rFonts w:hint="eastAsia"/>
        </w:rPr>
        <w:t>工程中的</w:t>
      </w:r>
      <w:r>
        <w:rPr>
          <w:rFonts w:hint="eastAsia"/>
        </w:rPr>
        <w:t>Web</w:t>
      </w:r>
      <w:r>
        <w:rPr>
          <w:rFonts w:hint="eastAsia"/>
        </w:rPr>
        <w:t>工程</w:t>
      </w:r>
    </w:p>
    <w:p w:rsidR="00C363F6" w:rsidRDefault="00C363F6" w:rsidP="00C363F6">
      <w:r>
        <w:rPr>
          <w:noProof/>
        </w:rPr>
        <w:drawing>
          <wp:inline distT="0" distB="0" distL="0" distR="0" wp14:anchorId="500BA518" wp14:editId="6E451363">
            <wp:extent cx="2943225" cy="21907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43225" cy="2190750"/>
                    </a:xfrm>
                    <a:prstGeom prst="rect">
                      <a:avLst/>
                    </a:prstGeom>
                  </pic:spPr>
                </pic:pic>
              </a:graphicData>
            </a:graphic>
          </wp:inline>
        </w:drawing>
      </w:r>
    </w:p>
    <w:p w:rsidR="009240C3" w:rsidRDefault="009240C3" w:rsidP="009240C3">
      <w:pPr>
        <w:pStyle w:val="2"/>
      </w:pPr>
      <w:r>
        <w:rPr>
          <w:rFonts w:hint="eastAsia"/>
        </w:rPr>
        <w:t>Maven</w:t>
      </w:r>
      <w:r>
        <w:rPr>
          <w:rFonts w:hint="eastAsia"/>
        </w:rPr>
        <w:t>的基本应用</w:t>
      </w:r>
    </w:p>
    <w:p w:rsidR="009240C3" w:rsidRDefault="00AE7E21" w:rsidP="00AE7E21">
      <w:pPr>
        <w:pStyle w:val="3"/>
      </w:pPr>
      <w:r>
        <w:rPr>
          <w:rFonts w:hint="eastAsia"/>
        </w:rPr>
        <w:t>Maven</w:t>
      </w:r>
      <w:r>
        <w:rPr>
          <w:rFonts w:hint="eastAsia"/>
        </w:rPr>
        <w:t>可以不通过外部的</w:t>
      </w:r>
      <w:r>
        <w:rPr>
          <w:rFonts w:hint="eastAsia"/>
        </w:rPr>
        <w:t>Tomcat</w:t>
      </w:r>
      <w:r>
        <w:rPr>
          <w:rFonts w:hint="eastAsia"/>
        </w:rPr>
        <w:t>进行自启动</w:t>
      </w:r>
    </w:p>
    <w:p w:rsidR="00F80E30" w:rsidRDefault="00F80E30" w:rsidP="00F80E30">
      <w:r>
        <w:rPr>
          <w:noProof/>
        </w:rPr>
        <w:drawing>
          <wp:inline distT="0" distB="0" distL="0" distR="0" wp14:anchorId="28791B05" wp14:editId="43D85FFF">
            <wp:extent cx="5274310" cy="4475228"/>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4475228"/>
                    </a:xfrm>
                    <a:prstGeom prst="rect">
                      <a:avLst/>
                    </a:prstGeom>
                  </pic:spPr>
                </pic:pic>
              </a:graphicData>
            </a:graphic>
          </wp:inline>
        </w:drawing>
      </w:r>
    </w:p>
    <w:p w:rsidR="00A2224A" w:rsidRDefault="00A2224A" w:rsidP="00F80E30">
      <w:r>
        <w:rPr>
          <w:rFonts w:hint="eastAsia"/>
        </w:rPr>
        <w:lastRenderedPageBreak/>
        <w:t>选择</w:t>
      </w:r>
      <w:r>
        <w:rPr>
          <w:rFonts w:hint="eastAsia"/>
        </w:rPr>
        <w:t>Tocmat7</w:t>
      </w:r>
      <w:r>
        <w:rPr>
          <w:rFonts w:hint="eastAsia"/>
        </w:rPr>
        <w:t>的插件</w:t>
      </w:r>
    </w:p>
    <w:p w:rsidR="00A2224A" w:rsidRDefault="00A2224A" w:rsidP="00F80E30">
      <w:r>
        <w:rPr>
          <w:noProof/>
        </w:rPr>
        <w:drawing>
          <wp:inline distT="0" distB="0" distL="0" distR="0" wp14:anchorId="5CB16423" wp14:editId="1C5B67FC">
            <wp:extent cx="4495800" cy="4171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5800" cy="4171950"/>
                    </a:xfrm>
                    <a:prstGeom prst="rect">
                      <a:avLst/>
                    </a:prstGeom>
                  </pic:spPr>
                </pic:pic>
              </a:graphicData>
            </a:graphic>
          </wp:inline>
        </w:drawing>
      </w:r>
    </w:p>
    <w:p w:rsidR="00DD72C7" w:rsidRDefault="00DD72C7" w:rsidP="00F80E30"/>
    <w:tbl>
      <w:tblPr>
        <w:tblStyle w:val="a8"/>
        <w:tblW w:w="0" w:type="auto"/>
        <w:tblLook w:val="04A0" w:firstRow="1" w:lastRow="0" w:firstColumn="1" w:lastColumn="0" w:noHBand="0" w:noVBand="1"/>
      </w:tblPr>
      <w:tblGrid>
        <w:gridCol w:w="8522"/>
      </w:tblGrid>
      <w:tr w:rsidR="00DD72C7" w:rsidTr="00DD72C7">
        <w:tc>
          <w:tcPr>
            <w:tcW w:w="8522" w:type="dxa"/>
          </w:tcPr>
          <w:p w:rsidR="00DD72C7" w:rsidRDefault="00DD72C7" w:rsidP="00DD72C7">
            <w:r>
              <w:rPr>
                <w:rFonts w:hint="eastAsia"/>
              </w:rPr>
              <w:t xml:space="preserve">  &lt;!-- </w:t>
            </w:r>
            <w:r>
              <w:rPr>
                <w:rFonts w:hint="eastAsia"/>
              </w:rPr>
              <w:t>准备引入</w:t>
            </w:r>
            <w:r>
              <w:rPr>
                <w:rFonts w:hint="eastAsia"/>
              </w:rPr>
              <w:t>Maven.Tomcat</w:t>
            </w:r>
            <w:r>
              <w:rPr>
                <w:rFonts w:hint="eastAsia"/>
              </w:rPr>
              <w:t>插件</w:t>
            </w:r>
            <w:r>
              <w:rPr>
                <w:rFonts w:hint="eastAsia"/>
              </w:rPr>
              <w:t xml:space="preserve">  </w:t>
            </w:r>
            <w:r>
              <w:rPr>
                <w:rFonts w:hint="eastAsia"/>
              </w:rPr>
              <w:t>从而支持</w:t>
            </w:r>
            <w:r>
              <w:rPr>
                <w:rFonts w:hint="eastAsia"/>
              </w:rPr>
              <w:t>Maven</w:t>
            </w:r>
            <w:r>
              <w:rPr>
                <w:rFonts w:hint="eastAsia"/>
              </w:rPr>
              <w:t>的自启动</w:t>
            </w:r>
            <w:r>
              <w:rPr>
                <w:rFonts w:hint="eastAsia"/>
              </w:rPr>
              <w:t xml:space="preserve"> --&gt;</w:t>
            </w:r>
          </w:p>
          <w:p w:rsidR="00DD72C7" w:rsidRDefault="00DD72C7" w:rsidP="00DD72C7">
            <w:r>
              <w:t xml:space="preserve">  &lt;build&gt;</w:t>
            </w:r>
          </w:p>
          <w:p w:rsidR="00DD72C7" w:rsidRDefault="00DD72C7" w:rsidP="00DD72C7">
            <w:r>
              <w:t xml:space="preserve">  </w:t>
            </w:r>
            <w:r>
              <w:tab/>
              <w:t>&lt;plugins&gt;</w:t>
            </w:r>
          </w:p>
          <w:p w:rsidR="00DD72C7" w:rsidRDefault="00DD72C7" w:rsidP="00DD72C7">
            <w:r>
              <w:t xml:space="preserve">  </w:t>
            </w:r>
            <w:r>
              <w:tab/>
            </w:r>
            <w:r>
              <w:tab/>
              <w:t>&lt;plugin&gt;</w:t>
            </w:r>
          </w:p>
          <w:p w:rsidR="00DD72C7" w:rsidRDefault="00DD72C7" w:rsidP="00DD72C7">
            <w:r>
              <w:t xml:space="preserve">  </w:t>
            </w:r>
            <w:r>
              <w:tab/>
            </w:r>
            <w:r>
              <w:tab/>
            </w:r>
            <w:r>
              <w:tab/>
              <w:t>&lt;groupId&gt;org.apache.tomcat.maven&lt;/groupId&gt;</w:t>
            </w:r>
          </w:p>
          <w:p w:rsidR="00DD72C7" w:rsidRDefault="00DD72C7" w:rsidP="00DD72C7">
            <w:r>
              <w:t xml:space="preserve">  </w:t>
            </w:r>
            <w:r>
              <w:tab/>
            </w:r>
            <w:r>
              <w:tab/>
            </w:r>
            <w:r>
              <w:tab/>
              <w:t>&lt;artifactId&gt;tomcat7-maven-plugin&lt;/artifactId&gt;</w:t>
            </w:r>
          </w:p>
          <w:p w:rsidR="00DD72C7" w:rsidRDefault="00DD72C7" w:rsidP="00DD72C7">
            <w:r>
              <w:t xml:space="preserve">  </w:t>
            </w:r>
            <w:r>
              <w:tab/>
            </w:r>
            <w:r>
              <w:tab/>
            </w:r>
            <w:r>
              <w:tab/>
              <w:t>&lt;version&gt;2.2&lt;/version&gt;</w:t>
            </w:r>
          </w:p>
          <w:p w:rsidR="00DD72C7" w:rsidRDefault="00DD72C7" w:rsidP="00DD72C7">
            <w:r>
              <w:t xml:space="preserve">  </w:t>
            </w:r>
            <w:r>
              <w:tab/>
            </w:r>
            <w:r>
              <w:tab/>
            </w:r>
            <w:r>
              <w:tab/>
              <w:t>&lt;configuration&gt;&lt;/configuration&gt;</w:t>
            </w:r>
          </w:p>
          <w:p w:rsidR="00DD72C7" w:rsidRDefault="00DD72C7" w:rsidP="00DD72C7">
            <w:r>
              <w:t xml:space="preserve">  </w:t>
            </w:r>
            <w:r>
              <w:tab/>
            </w:r>
            <w:r>
              <w:tab/>
              <w:t>&lt;/plugin&gt;</w:t>
            </w:r>
          </w:p>
          <w:p w:rsidR="00DD72C7" w:rsidRDefault="00DD72C7" w:rsidP="00DD72C7">
            <w:r>
              <w:t xml:space="preserve">  </w:t>
            </w:r>
            <w:r>
              <w:tab/>
              <w:t>&lt;/plugins&gt;</w:t>
            </w:r>
          </w:p>
          <w:p w:rsidR="00DD72C7" w:rsidRDefault="00DD72C7" w:rsidP="00DD72C7">
            <w:r>
              <w:t xml:space="preserve">  &lt;/build&gt;</w:t>
            </w:r>
          </w:p>
        </w:tc>
      </w:tr>
    </w:tbl>
    <w:p w:rsidR="00DD72C7" w:rsidRPr="00A2224A" w:rsidRDefault="00DD72C7" w:rsidP="00F80E30"/>
    <w:p w:rsidR="00AE7E21" w:rsidRDefault="00C023EF" w:rsidP="00C023EF">
      <w:pPr>
        <w:pStyle w:val="3"/>
      </w:pPr>
      <w:r>
        <w:rPr>
          <w:rFonts w:hint="eastAsia"/>
        </w:rPr>
        <w:lastRenderedPageBreak/>
        <w:t>自启动</w:t>
      </w:r>
      <w:r>
        <w:rPr>
          <w:rFonts w:hint="eastAsia"/>
        </w:rPr>
        <w:t>Tomcat</w:t>
      </w:r>
    </w:p>
    <w:p w:rsidR="00C023EF" w:rsidRPr="00C023EF" w:rsidRDefault="008B5843" w:rsidP="00C023EF">
      <w:r>
        <w:rPr>
          <w:noProof/>
        </w:rPr>
        <w:drawing>
          <wp:inline distT="0" distB="0" distL="0" distR="0" wp14:anchorId="1CD5411F" wp14:editId="1BB5EE80">
            <wp:extent cx="5274310" cy="3429522"/>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429522"/>
                    </a:xfrm>
                    <a:prstGeom prst="rect">
                      <a:avLst/>
                    </a:prstGeom>
                  </pic:spPr>
                </pic:pic>
              </a:graphicData>
            </a:graphic>
          </wp:inline>
        </w:drawing>
      </w:r>
    </w:p>
    <w:p w:rsidR="0065422C" w:rsidRPr="0065422C" w:rsidRDefault="0065422C" w:rsidP="0065422C"/>
    <w:p w:rsidR="00355BAD" w:rsidRDefault="001C615A" w:rsidP="00355BAD">
      <w:r>
        <w:rPr>
          <w:noProof/>
        </w:rPr>
        <w:drawing>
          <wp:inline distT="0" distB="0" distL="0" distR="0" wp14:anchorId="00AD7999" wp14:editId="23C59FBC">
            <wp:extent cx="5274310" cy="3388622"/>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3388622"/>
                    </a:xfrm>
                    <a:prstGeom prst="rect">
                      <a:avLst/>
                    </a:prstGeom>
                  </pic:spPr>
                </pic:pic>
              </a:graphicData>
            </a:graphic>
          </wp:inline>
        </w:drawing>
      </w:r>
    </w:p>
    <w:p w:rsidR="00066FCD" w:rsidRDefault="00066FCD" w:rsidP="00355BAD"/>
    <w:p w:rsidR="00066FCD" w:rsidRDefault="00066FCD" w:rsidP="00355BAD"/>
    <w:p w:rsidR="00066FCD" w:rsidRDefault="00066FCD" w:rsidP="00355BAD">
      <w:r>
        <w:rPr>
          <w:noProof/>
        </w:rPr>
        <w:lastRenderedPageBreak/>
        <w:drawing>
          <wp:inline distT="0" distB="0" distL="0" distR="0" wp14:anchorId="7BFE091B" wp14:editId="1CD384EA">
            <wp:extent cx="5274310" cy="2518727"/>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518727"/>
                    </a:xfrm>
                    <a:prstGeom prst="rect">
                      <a:avLst/>
                    </a:prstGeom>
                  </pic:spPr>
                </pic:pic>
              </a:graphicData>
            </a:graphic>
          </wp:inline>
        </w:drawing>
      </w:r>
    </w:p>
    <w:p w:rsidR="003415A4" w:rsidRDefault="003415A4" w:rsidP="00355BAD">
      <w:r>
        <w:rPr>
          <w:rFonts w:hint="eastAsia"/>
        </w:rPr>
        <w:t>成功</w:t>
      </w:r>
    </w:p>
    <w:p w:rsidR="003415A4" w:rsidRPr="00355BAD" w:rsidRDefault="003415A4" w:rsidP="00355BAD">
      <w:r>
        <w:rPr>
          <w:noProof/>
        </w:rPr>
        <w:drawing>
          <wp:inline distT="0" distB="0" distL="0" distR="0" wp14:anchorId="00A941F3" wp14:editId="688674AA">
            <wp:extent cx="5274310" cy="966346"/>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966346"/>
                    </a:xfrm>
                    <a:prstGeom prst="rect">
                      <a:avLst/>
                    </a:prstGeom>
                  </pic:spPr>
                </pic:pic>
              </a:graphicData>
            </a:graphic>
          </wp:inline>
        </w:drawing>
      </w:r>
    </w:p>
    <w:p w:rsidR="00A45D06" w:rsidRDefault="007375C2" w:rsidP="007375C2">
      <w:pPr>
        <w:pStyle w:val="3"/>
      </w:pPr>
      <w:r>
        <w:rPr>
          <w:rFonts w:hint="eastAsia"/>
        </w:rPr>
        <w:t>Maven</w:t>
      </w:r>
      <w:r>
        <w:rPr>
          <w:rFonts w:hint="eastAsia"/>
        </w:rPr>
        <w:t>把项目打成</w:t>
      </w:r>
      <w:r>
        <w:rPr>
          <w:rFonts w:hint="eastAsia"/>
        </w:rPr>
        <w:t>War</w:t>
      </w:r>
      <w:r>
        <w:rPr>
          <w:rFonts w:hint="eastAsia"/>
        </w:rPr>
        <w:t>包</w:t>
      </w:r>
    </w:p>
    <w:p w:rsidR="007375C2" w:rsidRDefault="007375C2" w:rsidP="007375C2">
      <w:r>
        <w:rPr>
          <w:noProof/>
        </w:rPr>
        <w:drawing>
          <wp:inline distT="0" distB="0" distL="0" distR="0" wp14:anchorId="47210C4F" wp14:editId="34B7C3B0">
            <wp:extent cx="5274310" cy="3641349"/>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3641349"/>
                    </a:xfrm>
                    <a:prstGeom prst="rect">
                      <a:avLst/>
                    </a:prstGeom>
                  </pic:spPr>
                </pic:pic>
              </a:graphicData>
            </a:graphic>
          </wp:inline>
        </w:drawing>
      </w:r>
    </w:p>
    <w:p w:rsidR="007375C2" w:rsidRDefault="007375C2" w:rsidP="007375C2">
      <w:r>
        <w:rPr>
          <w:noProof/>
        </w:rPr>
        <w:lastRenderedPageBreak/>
        <w:drawing>
          <wp:inline distT="0" distB="0" distL="0" distR="0" wp14:anchorId="4FC04026" wp14:editId="0C82BDB8">
            <wp:extent cx="5274310" cy="4166339"/>
            <wp:effectExtent l="0" t="0" r="254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166339"/>
                    </a:xfrm>
                    <a:prstGeom prst="rect">
                      <a:avLst/>
                    </a:prstGeom>
                  </pic:spPr>
                </pic:pic>
              </a:graphicData>
            </a:graphic>
          </wp:inline>
        </w:drawing>
      </w:r>
    </w:p>
    <w:p w:rsidR="000C3D14" w:rsidRDefault="000C3D14" w:rsidP="007375C2">
      <w:r>
        <w:rPr>
          <w:rFonts w:hint="eastAsia"/>
        </w:rPr>
        <w:t>打包</w:t>
      </w:r>
    </w:p>
    <w:p w:rsidR="000C3D14" w:rsidRDefault="000C3D14" w:rsidP="007375C2">
      <w:r>
        <w:rPr>
          <w:noProof/>
        </w:rPr>
        <w:drawing>
          <wp:inline distT="0" distB="0" distL="0" distR="0" wp14:anchorId="34A384D5" wp14:editId="28AF880B">
            <wp:extent cx="3200400" cy="28098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200400" cy="2809875"/>
                    </a:xfrm>
                    <a:prstGeom prst="rect">
                      <a:avLst/>
                    </a:prstGeom>
                  </pic:spPr>
                </pic:pic>
              </a:graphicData>
            </a:graphic>
          </wp:inline>
        </w:drawing>
      </w:r>
    </w:p>
    <w:p w:rsidR="000D2A0A" w:rsidRDefault="000D2A0A" w:rsidP="000D2A0A">
      <w:pPr>
        <w:pStyle w:val="3"/>
      </w:pPr>
      <w:r>
        <w:rPr>
          <w:rFonts w:hint="eastAsia"/>
        </w:rPr>
        <w:lastRenderedPageBreak/>
        <w:t>Maven</w:t>
      </w:r>
      <w:r>
        <w:rPr>
          <w:rFonts w:hint="eastAsia"/>
        </w:rPr>
        <w:t>的热部署（重点）</w:t>
      </w:r>
    </w:p>
    <w:p w:rsidR="00046752" w:rsidRDefault="00046752" w:rsidP="00046752">
      <w:pPr>
        <w:pStyle w:val="4"/>
      </w:pPr>
      <w:r>
        <w:rPr>
          <w:rFonts w:hint="eastAsia"/>
        </w:rPr>
        <w:t>配置</w:t>
      </w:r>
      <w:r>
        <w:rPr>
          <w:rFonts w:hint="eastAsia"/>
        </w:rPr>
        <w:t>Tomcat</w:t>
      </w:r>
      <w:r>
        <w:rPr>
          <w:rFonts w:hint="eastAsia"/>
        </w:rPr>
        <w:t>的密码</w:t>
      </w:r>
    </w:p>
    <w:p w:rsidR="007A73C0" w:rsidRPr="007A73C0" w:rsidRDefault="007A73C0" w:rsidP="007A73C0">
      <w:r>
        <w:rPr>
          <w:rFonts w:hint="eastAsia"/>
        </w:rPr>
        <w:t>位置</w:t>
      </w:r>
    </w:p>
    <w:p w:rsidR="00E214B8" w:rsidRDefault="00E214B8" w:rsidP="00E214B8">
      <w:r>
        <w:rPr>
          <w:noProof/>
        </w:rPr>
        <w:drawing>
          <wp:inline distT="0" distB="0" distL="0" distR="0" wp14:anchorId="03549D2F" wp14:editId="194A2D59">
            <wp:extent cx="5274310" cy="2386259"/>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2386259"/>
                    </a:xfrm>
                    <a:prstGeom prst="rect">
                      <a:avLst/>
                    </a:prstGeom>
                  </pic:spPr>
                </pic:pic>
              </a:graphicData>
            </a:graphic>
          </wp:inline>
        </w:drawing>
      </w:r>
    </w:p>
    <w:p w:rsidR="00C95FD6" w:rsidRDefault="00C95FD6" w:rsidP="00E214B8">
      <w:r>
        <w:rPr>
          <w:rFonts w:hint="eastAsia"/>
        </w:rPr>
        <w:t>打开上面的文件</w:t>
      </w:r>
      <w:r w:rsidR="000D12F8">
        <w:rPr>
          <w:rFonts w:hint="eastAsia"/>
        </w:rPr>
        <w:t xml:space="preserve"> </w:t>
      </w:r>
      <w:r w:rsidR="000D12F8">
        <w:rPr>
          <w:rFonts w:hint="eastAsia"/>
        </w:rPr>
        <w:t>编辑第</w:t>
      </w:r>
      <w:r w:rsidR="000D12F8">
        <w:rPr>
          <w:rFonts w:hint="eastAsia"/>
        </w:rPr>
        <w:t>36</w:t>
      </w:r>
      <w:r w:rsidR="000D12F8">
        <w:rPr>
          <w:rFonts w:hint="eastAsia"/>
        </w:rPr>
        <w:t>行</w:t>
      </w:r>
    </w:p>
    <w:tbl>
      <w:tblPr>
        <w:tblStyle w:val="a8"/>
        <w:tblW w:w="0" w:type="auto"/>
        <w:tblLook w:val="04A0" w:firstRow="1" w:lastRow="0" w:firstColumn="1" w:lastColumn="0" w:noHBand="0" w:noVBand="1"/>
      </w:tblPr>
      <w:tblGrid>
        <w:gridCol w:w="8522"/>
      </w:tblGrid>
      <w:tr w:rsidR="000D12F8" w:rsidTr="000D12F8">
        <w:tc>
          <w:tcPr>
            <w:tcW w:w="8522" w:type="dxa"/>
          </w:tcPr>
          <w:p w:rsidR="000D12F8" w:rsidRDefault="000D12F8" w:rsidP="000D12F8">
            <w:r>
              <w:tab/>
              <w:t>&lt;role rolename="manager-gui"/&gt;</w:t>
            </w:r>
          </w:p>
          <w:p w:rsidR="000D12F8" w:rsidRDefault="000D12F8" w:rsidP="000D12F8">
            <w:r>
              <w:tab/>
              <w:t>&lt;role rolename="manager-script"/&gt;</w:t>
            </w:r>
          </w:p>
          <w:p w:rsidR="000D12F8" w:rsidRDefault="000D12F8" w:rsidP="000D12F8">
            <w:r>
              <w:tab/>
              <w:t>&lt;user username="tomcat" password="123456" roles="manager-gui, manager-script"/&gt;</w:t>
            </w:r>
          </w:p>
        </w:tc>
      </w:tr>
    </w:tbl>
    <w:p w:rsidR="00C95FD6" w:rsidRPr="00E214B8" w:rsidRDefault="00C95FD6" w:rsidP="00E214B8"/>
    <w:p w:rsidR="000D2A0A" w:rsidRDefault="00E46188" w:rsidP="000D2A0A">
      <w:r>
        <w:rPr>
          <w:noProof/>
        </w:rPr>
        <w:drawing>
          <wp:inline distT="0" distB="0" distL="0" distR="0" wp14:anchorId="20A5C28C" wp14:editId="518E46A7">
            <wp:extent cx="5274310" cy="962073"/>
            <wp:effectExtent l="0" t="0" r="254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962073"/>
                    </a:xfrm>
                    <a:prstGeom prst="rect">
                      <a:avLst/>
                    </a:prstGeom>
                  </pic:spPr>
                </pic:pic>
              </a:graphicData>
            </a:graphic>
          </wp:inline>
        </w:drawing>
      </w:r>
    </w:p>
    <w:p w:rsidR="003F559B" w:rsidRDefault="003F559B" w:rsidP="000D2A0A"/>
    <w:p w:rsidR="003F559B" w:rsidRDefault="003F559B" w:rsidP="000D2A0A">
      <w:r>
        <w:rPr>
          <w:rFonts w:hint="eastAsia"/>
        </w:rPr>
        <w:t>判断用户名及密码是否配置成功</w:t>
      </w:r>
    </w:p>
    <w:p w:rsidR="003F559B" w:rsidRDefault="003F559B" w:rsidP="000D2A0A">
      <w:r>
        <w:rPr>
          <w:noProof/>
        </w:rPr>
        <w:drawing>
          <wp:inline distT="0" distB="0" distL="0" distR="0" wp14:anchorId="5BEDAD55" wp14:editId="7DB0E21A">
            <wp:extent cx="5274310" cy="2107282"/>
            <wp:effectExtent l="0" t="0" r="254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107282"/>
                    </a:xfrm>
                    <a:prstGeom prst="rect">
                      <a:avLst/>
                    </a:prstGeom>
                  </pic:spPr>
                </pic:pic>
              </a:graphicData>
            </a:graphic>
          </wp:inline>
        </w:drawing>
      </w:r>
    </w:p>
    <w:p w:rsidR="003F559B" w:rsidRDefault="003F559B" w:rsidP="000D2A0A">
      <w:r>
        <w:rPr>
          <w:noProof/>
        </w:rPr>
        <w:lastRenderedPageBreak/>
        <w:drawing>
          <wp:inline distT="0" distB="0" distL="0" distR="0" wp14:anchorId="0918467E" wp14:editId="718CA759">
            <wp:extent cx="5274310" cy="154505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1545055"/>
                    </a:xfrm>
                    <a:prstGeom prst="rect">
                      <a:avLst/>
                    </a:prstGeom>
                  </pic:spPr>
                </pic:pic>
              </a:graphicData>
            </a:graphic>
          </wp:inline>
        </w:drawing>
      </w:r>
    </w:p>
    <w:p w:rsidR="00EF646E" w:rsidRDefault="00EF646E" w:rsidP="000D2A0A">
      <w:r>
        <w:rPr>
          <w:rFonts w:hint="eastAsia"/>
        </w:rPr>
        <w:t>登陆成功</w:t>
      </w:r>
    </w:p>
    <w:p w:rsidR="00EF646E" w:rsidRPr="003F559B" w:rsidRDefault="00EF646E" w:rsidP="000D2A0A">
      <w:r>
        <w:rPr>
          <w:noProof/>
        </w:rPr>
        <w:drawing>
          <wp:inline distT="0" distB="0" distL="0" distR="0" wp14:anchorId="657913A7" wp14:editId="533997E6">
            <wp:extent cx="5274310" cy="4487437"/>
            <wp:effectExtent l="0" t="0" r="254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4487437"/>
                    </a:xfrm>
                    <a:prstGeom prst="rect">
                      <a:avLst/>
                    </a:prstGeom>
                  </pic:spPr>
                </pic:pic>
              </a:graphicData>
            </a:graphic>
          </wp:inline>
        </w:drawing>
      </w:r>
    </w:p>
    <w:p w:rsidR="000D2A0A" w:rsidRPr="000D2A0A" w:rsidRDefault="000D2A0A" w:rsidP="000D2A0A"/>
    <w:p w:rsidR="007375C2" w:rsidRDefault="00867C4C" w:rsidP="00867C4C">
      <w:pPr>
        <w:pStyle w:val="4"/>
      </w:pPr>
      <w:r>
        <w:rPr>
          <w:rFonts w:hint="eastAsia"/>
        </w:rPr>
        <w:lastRenderedPageBreak/>
        <w:t>Maven</w:t>
      </w:r>
      <w:r>
        <w:rPr>
          <w:rFonts w:hint="eastAsia"/>
        </w:rPr>
        <w:t>的热部署</w:t>
      </w:r>
    </w:p>
    <w:p w:rsidR="00867C4C" w:rsidRDefault="00867C4C" w:rsidP="00867C4C">
      <w:r>
        <w:rPr>
          <w:noProof/>
        </w:rPr>
        <w:drawing>
          <wp:inline distT="0" distB="0" distL="0" distR="0" wp14:anchorId="30247B49" wp14:editId="6FA7B8CC">
            <wp:extent cx="5274310" cy="3713993"/>
            <wp:effectExtent l="0" t="0" r="254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713993"/>
                    </a:xfrm>
                    <a:prstGeom prst="rect">
                      <a:avLst/>
                    </a:prstGeom>
                  </pic:spPr>
                </pic:pic>
              </a:graphicData>
            </a:graphic>
          </wp:inline>
        </w:drawing>
      </w:r>
    </w:p>
    <w:p w:rsidR="00F93A30" w:rsidRDefault="00F93A30" w:rsidP="00867C4C">
      <w:r>
        <w:rPr>
          <w:noProof/>
        </w:rPr>
        <w:drawing>
          <wp:inline distT="0" distB="0" distL="0" distR="0" wp14:anchorId="193FBE2D" wp14:editId="3DA51E0C">
            <wp:extent cx="5274310" cy="421151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4211512"/>
                    </a:xfrm>
                    <a:prstGeom prst="rect">
                      <a:avLst/>
                    </a:prstGeom>
                  </pic:spPr>
                </pic:pic>
              </a:graphicData>
            </a:graphic>
          </wp:inline>
        </w:drawing>
      </w:r>
    </w:p>
    <w:p w:rsidR="00827D46" w:rsidRDefault="00827D46" w:rsidP="00827D46">
      <w:pPr>
        <w:pStyle w:val="5"/>
      </w:pPr>
      <w:r>
        <w:rPr>
          <w:rFonts w:hint="eastAsia"/>
        </w:rPr>
        <w:lastRenderedPageBreak/>
        <w:t>设置</w:t>
      </w:r>
      <w:r>
        <w:rPr>
          <w:rFonts w:hint="eastAsia"/>
        </w:rPr>
        <w:t>babasport-back</w:t>
      </w:r>
      <w:r>
        <w:rPr>
          <w:rFonts w:hint="eastAsia"/>
        </w:rPr>
        <w:t>的</w:t>
      </w:r>
      <w:r>
        <w:rPr>
          <w:rFonts w:hint="eastAsia"/>
        </w:rPr>
        <w:t>pom.xml</w:t>
      </w:r>
    </w:p>
    <w:tbl>
      <w:tblPr>
        <w:tblStyle w:val="a8"/>
        <w:tblW w:w="0" w:type="auto"/>
        <w:tblLook w:val="04A0" w:firstRow="1" w:lastRow="0" w:firstColumn="1" w:lastColumn="0" w:noHBand="0" w:noVBand="1"/>
      </w:tblPr>
      <w:tblGrid>
        <w:gridCol w:w="8522"/>
      </w:tblGrid>
      <w:tr w:rsidR="00827D46" w:rsidTr="00827D46">
        <w:tc>
          <w:tcPr>
            <w:tcW w:w="8522" w:type="dxa"/>
          </w:tcPr>
          <w:p w:rsidR="00827D46" w:rsidRDefault="00827D46" w:rsidP="00827D46">
            <w:r>
              <w:t xml:space="preserve">  &lt;build&gt;</w:t>
            </w:r>
          </w:p>
          <w:p w:rsidR="00827D46" w:rsidRDefault="00827D46" w:rsidP="00827D46">
            <w:r>
              <w:t xml:space="preserve">  </w:t>
            </w:r>
            <w:r>
              <w:tab/>
              <w:t>&lt;plugins&gt;</w:t>
            </w:r>
          </w:p>
          <w:p w:rsidR="00827D46" w:rsidRDefault="00827D46" w:rsidP="00827D46">
            <w:r>
              <w:t xml:space="preserve">  </w:t>
            </w:r>
            <w:r>
              <w:tab/>
            </w:r>
            <w:r>
              <w:tab/>
              <w:t>&lt;plugin&gt;</w:t>
            </w:r>
          </w:p>
          <w:p w:rsidR="00827D46" w:rsidRDefault="00827D46" w:rsidP="00827D46">
            <w:r>
              <w:t xml:space="preserve">  </w:t>
            </w:r>
            <w:r>
              <w:tab/>
            </w:r>
            <w:r>
              <w:tab/>
            </w:r>
            <w:r>
              <w:tab/>
              <w:t>&lt;groupId&gt;org.apache.tomcat.maven&lt;/groupId&gt;</w:t>
            </w:r>
          </w:p>
          <w:p w:rsidR="00827D46" w:rsidRDefault="00827D46" w:rsidP="00827D46">
            <w:r>
              <w:t xml:space="preserve">  </w:t>
            </w:r>
            <w:r>
              <w:tab/>
            </w:r>
            <w:r>
              <w:tab/>
            </w:r>
            <w:r>
              <w:tab/>
              <w:t>&lt;artifactId&gt;tomcat7-maven-plugin&lt;/artifactId&gt;</w:t>
            </w:r>
          </w:p>
          <w:p w:rsidR="00827D46" w:rsidRDefault="00827D46" w:rsidP="00827D46">
            <w:r>
              <w:t xml:space="preserve">  </w:t>
            </w:r>
            <w:r>
              <w:tab/>
            </w:r>
            <w:r>
              <w:tab/>
            </w:r>
            <w:r>
              <w:tab/>
              <w:t>&lt;version&gt;2.2&lt;/version&gt;</w:t>
            </w:r>
          </w:p>
          <w:p w:rsidR="00827D46" w:rsidRDefault="00827D46" w:rsidP="00827D46">
            <w:r>
              <w:t xml:space="preserve">  </w:t>
            </w:r>
            <w:r>
              <w:tab/>
            </w:r>
            <w:r>
              <w:tab/>
            </w:r>
            <w:r>
              <w:tab/>
              <w:t>&lt;configuration&gt;</w:t>
            </w:r>
          </w:p>
          <w:p w:rsidR="00827D46" w:rsidRDefault="00827D46" w:rsidP="00827D46">
            <w:r>
              <w:rPr>
                <w:rFonts w:hint="eastAsia"/>
              </w:rPr>
              <w:t xml:space="preserve">  </w:t>
            </w:r>
            <w:r>
              <w:rPr>
                <w:rFonts w:hint="eastAsia"/>
              </w:rPr>
              <w:tab/>
            </w:r>
            <w:r>
              <w:rPr>
                <w:rFonts w:hint="eastAsia"/>
              </w:rPr>
              <w:tab/>
            </w:r>
            <w:r>
              <w:rPr>
                <w:rFonts w:hint="eastAsia"/>
              </w:rPr>
              <w:tab/>
            </w:r>
            <w:r>
              <w:rPr>
                <w:rFonts w:hint="eastAsia"/>
              </w:rPr>
              <w:tab/>
              <w:t xml:space="preserve">&lt;!-- </w:t>
            </w:r>
            <w:r>
              <w:rPr>
                <w:rFonts w:hint="eastAsia"/>
              </w:rPr>
              <w:t>请求路径</w:t>
            </w:r>
            <w:r>
              <w:rPr>
                <w:rFonts w:hint="eastAsia"/>
              </w:rPr>
              <w:t xml:space="preserve">  Tomcat --&gt;</w:t>
            </w:r>
          </w:p>
          <w:p w:rsidR="00827D46" w:rsidRDefault="00827D46" w:rsidP="00827D46">
            <w:r>
              <w:t xml:space="preserve">  </w:t>
            </w:r>
            <w:r>
              <w:tab/>
            </w:r>
            <w:r>
              <w:tab/>
            </w:r>
            <w:r>
              <w:tab/>
            </w:r>
            <w:r>
              <w:tab/>
              <w:t>&lt;url&gt;http://localhost:8080/manager/text&lt;/url&gt;</w:t>
            </w:r>
          </w:p>
          <w:p w:rsidR="00827D46" w:rsidRDefault="00827D46" w:rsidP="00827D46">
            <w:r>
              <w:rPr>
                <w:rFonts w:hint="eastAsia"/>
              </w:rPr>
              <w:t xml:space="preserve">  </w:t>
            </w:r>
            <w:r>
              <w:rPr>
                <w:rFonts w:hint="eastAsia"/>
              </w:rPr>
              <w:tab/>
            </w:r>
            <w:r>
              <w:rPr>
                <w:rFonts w:hint="eastAsia"/>
              </w:rPr>
              <w:tab/>
            </w:r>
            <w:r>
              <w:rPr>
                <w:rFonts w:hint="eastAsia"/>
              </w:rPr>
              <w:tab/>
            </w:r>
            <w:r>
              <w:rPr>
                <w:rFonts w:hint="eastAsia"/>
              </w:rPr>
              <w:tab/>
              <w:t xml:space="preserve">&lt;!-- </w:t>
            </w:r>
            <w:r>
              <w:rPr>
                <w:rFonts w:hint="eastAsia"/>
              </w:rPr>
              <w:t>用户名</w:t>
            </w:r>
            <w:r>
              <w:rPr>
                <w:rFonts w:hint="eastAsia"/>
              </w:rPr>
              <w:t xml:space="preserve"> --&gt;</w:t>
            </w:r>
          </w:p>
          <w:p w:rsidR="00827D46" w:rsidRDefault="00827D46" w:rsidP="00827D46">
            <w:r>
              <w:t xml:space="preserve">  </w:t>
            </w:r>
            <w:r>
              <w:tab/>
            </w:r>
            <w:r>
              <w:tab/>
            </w:r>
            <w:r>
              <w:tab/>
            </w:r>
            <w:r>
              <w:tab/>
              <w:t>&lt;username&gt;tomcat&lt;/username&gt;</w:t>
            </w:r>
          </w:p>
          <w:p w:rsidR="00827D46" w:rsidRDefault="00827D46" w:rsidP="00827D46">
            <w:r>
              <w:rPr>
                <w:rFonts w:hint="eastAsia"/>
              </w:rPr>
              <w:t xml:space="preserve">  </w:t>
            </w:r>
            <w:r>
              <w:rPr>
                <w:rFonts w:hint="eastAsia"/>
              </w:rPr>
              <w:tab/>
            </w:r>
            <w:r>
              <w:rPr>
                <w:rFonts w:hint="eastAsia"/>
              </w:rPr>
              <w:tab/>
            </w:r>
            <w:r>
              <w:rPr>
                <w:rFonts w:hint="eastAsia"/>
              </w:rPr>
              <w:tab/>
            </w:r>
            <w:r>
              <w:rPr>
                <w:rFonts w:hint="eastAsia"/>
              </w:rPr>
              <w:tab/>
              <w:t xml:space="preserve">&lt;!-- </w:t>
            </w:r>
            <w:r>
              <w:rPr>
                <w:rFonts w:hint="eastAsia"/>
              </w:rPr>
              <w:t>密码</w:t>
            </w:r>
            <w:r>
              <w:rPr>
                <w:rFonts w:hint="eastAsia"/>
              </w:rPr>
              <w:t xml:space="preserve"> --&gt;</w:t>
            </w:r>
          </w:p>
          <w:p w:rsidR="00827D46" w:rsidRDefault="00827D46" w:rsidP="00827D46">
            <w:r>
              <w:t xml:space="preserve">  </w:t>
            </w:r>
            <w:r>
              <w:tab/>
            </w:r>
            <w:r>
              <w:tab/>
            </w:r>
            <w:r>
              <w:tab/>
            </w:r>
            <w:r>
              <w:tab/>
              <w:t>&lt;password&gt;123456&lt;/password&gt;</w:t>
            </w:r>
          </w:p>
          <w:p w:rsidR="00827D46" w:rsidRDefault="00827D46" w:rsidP="00827D46">
            <w:r>
              <w:t xml:space="preserve">  </w:t>
            </w:r>
            <w:r>
              <w:tab/>
            </w:r>
            <w:r>
              <w:tab/>
            </w:r>
            <w:r>
              <w:tab/>
              <w:t>&lt;/configuration&gt;</w:t>
            </w:r>
          </w:p>
          <w:p w:rsidR="00827D46" w:rsidRDefault="00827D46" w:rsidP="00827D46">
            <w:r>
              <w:t xml:space="preserve">  </w:t>
            </w:r>
            <w:r>
              <w:tab/>
            </w:r>
            <w:r>
              <w:tab/>
              <w:t>&lt;/plugin&gt;</w:t>
            </w:r>
          </w:p>
          <w:p w:rsidR="00827D46" w:rsidRDefault="00827D46" w:rsidP="00827D46">
            <w:r>
              <w:t xml:space="preserve">  </w:t>
            </w:r>
            <w:r>
              <w:tab/>
              <w:t>&lt;/plugins&gt;</w:t>
            </w:r>
          </w:p>
          <w:p w:rsidR="00827D46" w:rsidRDefault="00827D46" w:rsidP="00827D46">
            <w:r>
              <w:t xml:space="preserve">  &lt;/build&gt;</w:t>
            </w:r>
          </w:p>
        </w:tc>
      </w:tr>
    </w:tbl>
    <w:p w:rsidR="00827D46" w:rsidRPr="00827D46" w:rsidRDefault="00827D46" w:rsidP="00827D46"/>
    <w:p w:rsidR="00837EE3" w:rsidRDefault="008E1A49" w:rsidP="0007640C">
      <w:r>
        <w:rPr>
          <w:rFonts w:hint="eastAsia"/>
        </w:rPr>
        <w:t>成功提示</w:t>
      </w:r>
    </w:p>
    <w:p w:rsidR="008E1A49" w:rsidRDefault="008E1A49" w:rsidP="0007640C">
      <w:r>
        <w:rPr>
          <w:noProof/>
        </w:rPr>
        <w:drawing>
          <wp:inline distT="0" distB="0" distL="0" distR="0" wp14:anchorId="3BCD68BB" wp14:editId="388E923F">
            <wp:extent cx="5274310" cy="156336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1563369"/>
                    </a:xfrm>
                    <a:prstGeom prst="rect">
                      <a:avLst/>
                    </a:prstGeom>
                  </pic:spPr>
                </pic:pic>
              </a:graphicData>
            </a:graphic>
          </wp:inline>
        </w:drawing>
      </w:r>
    </w:p>
    <w:p w:rsidR="0057748E" w:rsidRDefault="0057748E" w:rsidP="0007640C">
      <w:r>
        <w:rPr>
          <w:rFonts w:hint="eastAsia"/>
        </w:rPr>
        <w:t>发布过去之前的样子</w:t>
      </w:r>
    </w:p>
    <w:p w:rsidR="0057748E" w:rsidRDefault="0057748E" w:rsidP="0007640C"/>
    <w:p w:rsidR="0057748E" w:rsidRDefault="0057748E" w:rsidP="0007640C">
      <w:r>
        <w:rPr>
          <w:noProof/>
        </w:rPr>
        <w:drawing>
          <wp:inline distT="0" distB="0" distL="0" distR="0" wp14:anchorId="4270D000" wp14:editId="7DC65107">
            <wp:extent cx="5274310" cy="1612205"/>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1612205"/>
                    </a:xfrm>
                    <a:prstGeom prst="rect">
                      <a:avLst/>
                    </a:prstGeom>
                  </pic:spPr>
                </pic:pic>
              </a:graphicData>
            </a:graphic>
          </wp:inline>
        </w:drawing>
      </w:r>
    </w:p>
    <w:p w:rsidR="007C4046" w:rsidRDefault="007C4046" w:rsidP="0007640C"/>
    <w:p w:rsidR="007C4046" w:rsidRDefault="007C4046" w:rsidP="0007640C">
      <w:r>
        <w:rPr>
          <w:noProof/>
        </w:rPr>
        <w:lastRenderedPageBreak/>
        <w:drawing>
          <wp:inline distT="0" distB="0" distL="0" distR="0" wp14:anchorId="38C5BDB5" wp14:editId="7A721280">
            <wp:extent cx="5274310" cy="1010909"/>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1010909"/>
                    </a:xfrm>
                    <a:prstGeom prst="rect">
                      <a:avLst/>
                    </a:prstGeom>
                  </pic:spPr>
                </pic:pic>
              </a:graphicData>
            </a:graphic>
          </wp:inline>
        </w:drawing>
      </w:r>
    </w:p>
    <w:p w:rsidR="00473042" w:rsidRDefault="00473042" w:rsidP="00473042">
      <w:pPr>
        <w:pStyle w:val="1"/>
      </w:pPr>
      <w:r>
        <w:rPr>
          <w:rFonts w:hint="eastAsia"/>
        </w:rPr>
        <w:t>Maven</w:t>
      </w:r>
      <w:r>
        <w:rPr>
          <w:rFonts w:hint="eastAsia"/>
        </w:rPr>
        <w:t>的高级应用</w:t>
      </w:r>
    </w:p>
    <w:p w:rsidR="00473042" w:rsidRDefault="00473042" w:rsidP="00473042">
      <w:pPr>
        <w:pStyle w:val="2"/>
      </w:pPr>
      <w:r>
        <w:rPr>
          <w:rFonts w:hint="eastAsia"/>
        </w:rPr>
        <w:t>案例：新巴巴运动网</w:t>
      </w:r>
    </w:p>
    <w:p w:rsidR="00473042" w:rsidRPr="00367FC8" w:rsidRDefault="00473042" w:rsidP="00473042">
      <w:pPr>
        <w:rPr>
          <w:color w:val="FF0000"/>
        </w:rPr>
      </w:pPr>
      <w:r w:rsidRPr="00367FC8">
        <w:rPr>
          <w:rFonts w:hint="eastAsia"/>
          <w:color w:val="FF0000"/>
        </w:rPr>
        <w:t>系统前台：</w:t>
      </w:r>
      <w:r w:rsidRPr="00367FC8">
        <w:rPr>
          <w:rFonts w:hint="eastAsia"/>
          <w:color w:val="FF0000"/>
        </w:rPr>
        <w:t>babasport-front</w:t>
      </w:r>
    </w:p>
    <w:p w:rsidR="00473042" w:rsidRPr="00367FC8" w:rsidRDefault="00473042" w:rsidP="00473042">
      <w:pPr>
        <w:rPr>
          <w:color w:val="FF0000"/>
        </w:rPr>
      </w:pPr>
      <w:r w:rsidRPr="00367FC8">
        <w:rPr>
          <w:rFonts w:hint="eastAsia"/>
          <w:color w:val="FF0000"/>
        </w:rPr>
        <w:t>系统后台：</w:t>
      </w:r>
      <w:r w:rsidRPr="00367FC8">
        <w:rPr>
          <w:rFonts w:hint="eastAsia"/>
          <w:color w:val="FF0000"/>
        </w:rPr>
        <w:t>babasport-back</w:t>
      </w:r>
    </w:p>
    <w:p w:rsidR="00473042" w:rsidRDefault="00473042" w:rsidP="00473042">
      <w:r>
        <w:rPr>
          <w:rFonts w:hint="eastAsia"/>
        </w:rPr>
        <w:t>CMS</w:t>
      </w:r>
      <w:r>
        <w:rPr>
          <w:rFonts w:hint="eastAsia"/>
        </w:rPr>
        <w:t>项目：</w:t>
      </w:r>
      <w:r>
        <w:rPr>
          <w:rFonts w:hint="eastAsia"/>
        </w:rPr>
        <w:t>babasport-cms</w:t>
      </w:r>
    </w:p>
    <w:p w:rsidR="00412C25" w:rsidRPr="00473042" w:rsidRDefault="00412C25" w:rsidP="00473042">
      <w:r>
        <w:rPr>
          <w:noProof/>
        </w:rPr>
        <w:drawing>
          <wp:inline distT="0" distB="0" distL="0" distR="0" wp14:anchorId="30ECE008" wp14:editId="71171C2C">
            <wp:extent cx="3638550" cy="11906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38550" cy="1190625"/>
                    </a:xfrm>
                    <a:prstGeom prst="rect">
                      <a:avLst/>
                    </a:prstGeom>
                  </pic:spPr>
                </pic:pic>
              </a:graphicData>
            </a:graphic>
          </wp:inline>
        </w:drawing>
      </w:r>
    </w:p>
    <w:p w:rsidR="00473042" w:rsidRDefault="00473042" w:rsidP="00473042">
      <w:pPr>
        <w:pStyle w:val="2"/>
      </w:pPr>
      <w:r>
        <w:rPr>
          <w:rFonts w:hint="eastAsia"/>
        </w:rPr>
        <w:t>Maven</w:t>
      </w:r>
      <w:r>
        <w:rPr>
          <w:rFonts w:hint="eastAsia"/>
        </w:rPr>
        <w:t>的依赖管理</w:t>
      </w:r>
    </w:p>
    <w:p w:rsidR="003663BD" w:rsidRPr="003663BD" w:rsidRDefault="003663BD" w:rsidP="003663BD">
      <w:pPr>
        <w:pStyle w:val="3"/>
      </w:pPr>
      <w:r>
        <w:rPr>
          <w:rFonts w:hint="eastAsia"/>
        </w:rPr>
        <w:t>配置</w:t>
      </w:r>
      <w:r>
        <w:rPr>
          <w:rFonts w:hint="eastAsia"/>
        </w:rPr>
        <w:t>Service Dao</w:t>
      </w:r>
      <w:r>
        <w:rPr>
          <w:rFonts w:hint="eastAsia"/>
        </w:rPr>
        <w:t>的</w:t>
      </w:r>
      <w:r>
        <w:rPr>
          <w:rFonts w:hint="eastAsia"/>
        </w:rPr>
        <w:t>Java</w:t>
      </w:r>
      <w:r>
        <w:rPr>
          <w:rFonts w:hint="eastAsia"/>
        </w:rPr>
        <w:t>项目的坐标</w:t>
      </w:r>
      <w:r>
        <w:rPr>
          <w:rFonts w:hint="eastAsia"/>
        </w:rPr>
        <w:t xml:space="preserve"> </w:t>
      </w:r>
    </w:p>
    <w:p w:rsidR="003663BD" w:rsidRDefault="003663BD" w:rsidP="003663BD">
      <w:r>
        <w:rPr>
          <w:noProof/>
        </w:rPr>
        <w:drawing>
          <wp:inline distT="0" distB="0" distL="0" distR="0" wp14:anchorId="5249093F" wp14:editId="02C9DB40">
            <wp:extent cx="5274310" cy="1064629"/>
            <wp:effectExtent l="0" t="0" r="254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1064629"/>
                    </a:xfrm>
                    <a:prstGeom prst="rect">
                      <a:avLst/>
                    </a:prstGeom>
                  </pic:spPr>
                </pic:pic>
              </a:graphicData>
            </a:graphic>
          </wp:inline>
        </w:drawing>
      </w:r>
    </w:p>
    <w:p w:rsidR="003663BD" w:rsidRPr="003663BD" w:rsidRDefault="003663BD" w:rsidP="003663BD">
      <w:pPr>
        <w:pStyle w:val="3"/>
      </w:pPr>
      <w:r>
        <w:rPr>
          <w:rFonts w:hint="eastAsia"/>
        </w:rPr>
        <w:lastRenderedPageBreak/>
        <w:t>引入</w:t>
      </w:r>
      <w:r>
        <w:rPr>
          <w:rFonts w:hint="eastAsia"/>
        </w:rPr>
        <w:t>Java</w:t>
      </w:r>
      <w:r>
        <w:rPr>
          <w:rFonts w:hint="eastAsia"/>
        </w:rPr>
        <w:t>项目</w:t>
      </w:r>
      <w:r>
        <w:rPr>
          <w:rFonts w:hint="eastAsia"/>
        </w:rPr>
        <w:t>Core</w:t>
      </w:r>
    </w:p>
    <w:p w:rsidR="003663BD" w:rsidRPr="003663BD" w:rsidRDefault="003663BD" w:rsidP="003663BD">
      <w:r>
        <w:rPr>
          <w:noProof/>
        </w:rPr>
        <w:drawing>
          <wp:inline distT="0" distB="0" distL="0" distR="0" wp14:anchorId="2EEC927C" wp14:editId="0904215A">
            <wp:extent cx="3552825" cy="18954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52825" cy="1895475"/>
                    </a:xfrm>
                    <a:prstGeom prst="rect">
                      <a:avLst/>
                    </a:prstGeom>
                  </pic:spPr>
                </pic:pic>
              </a:graphicData>
            </a:graphic>
          </wp:inline>
        </w:drawing>
      </w:r>
    </w:p>
    <w:p w:rsidR="00473042" w:rsidRDefault="00473042" w:rsidP="00473042">
      <w:pPr>
        <w:pStyle w:val="2"/>
      </w:pPr>
      <w:r>
        <w:rPr>
          <w:rFonts w:hint="eastAsia"/>
        </w:rPr>
        <w:t>Maven</w:t>
      </w:r>
      <w:r>
        <w:rPr>
          <w:rFonts w:hint="eastAsia"/>
        </w:rPr>
        <w:t>的继承</w:t>
      </w:r>
    </w:p>
    <w:p w:rsidR="00414D90" w:rsidRDefault="001130C1" w:rsidP="001130C1">
      <w:pPr>
        <w:pStyle w:val="3"/>
      </w:pPr>
      <w:r>
        <w:rPr>
          <w:rFonts w:hint="eastAsia"/>
        </w:rPr>
        <w:t>创建父项目全局管理</w:t>
      </w:r>
      <w:r>
        <w:rPr>
          <w:rFonts w:hint="eastAsia"/>
        </w:rPr>
        <w:t>Jar</w:t>
      </w:r>
      <w:r>
        <w:rPr>
          <w:rFonts w:hint="eastAsia"/>
        </w:rPr>
        <w:t>包的版本</w:t>
      </w:r>
    </w:p>
    <w:p w:rsidR="001130C1" w:rsidRDefault="00EC35FB" w:rsidP="001130C1">
      <w:r>
        <w:rPr>
          <w:noProof/>
        </w:rPr>
        <w:drawing>
          <wp:inline distT="0" distB="0" distL="0" distR="0" wp14:anchorId="6A6CF33A" wp14:editId="737E8623">
            <wp:extent cx="3314700" cy="168592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314700" cy="1685925"/>
                    </a:xfrm>
                    <a:prstGeom prst="rect">
                      <a:avLst/>
                    </a:prstGeom>
                  </pic:spPr>
                </pic:pic>
              </a:graphicData>
            </a:graphic>
          </wp:inline>
        </w:drawing>
      </w:r>
    </w:p>
    <w:p w:rsidR="008B3DF6" w:rsidRDefault="008B3DF6" w:rsidP="001130C1">
      <w:r>
        <w:rPr>
          <w:rFonts w:hint="eastAsia"/>
        </w:rPr>
        <w:t>把</w:t>
      </w:r>
      <w:r>
        <w:rPr>
          <w:rFonts w:hint="eastAsia"/>
        </w:rPr>
        <w:t xml:space="preserve">jar </w:t>
      </w:r>
      <w:r>
        <w:rPr>
          <w:rFonts w:hint="eastAsia"/>
        </w:rPr>
        <w:t>改成</w:t>
      </w:r>
      <w:r>
        <w:rPr>
          <w:rFonts w:hint="eastAsia"/>
        </w:rPr>
        <w:t xml:space="preserve"> pom</w:t>
      </w:r>
    </w:p>
    <w:p w:rsidR="008B3DF6" w:rsidRDefault="008B3DF6" w:rsidP="001130C1">
      <w:r>
        <w:rPr>
          <w:noProof/>
        </w:rPr>
        <w:drawing>
          <wp:inline distT="0" distB="0" distL="0" distR="0" wp14:anchorId="73884B24" wp14:editId="0C9243C3">
            <wp:extent cx="5274310" cy="948643"/>
            <wp:effectExtent l="0" t="0" r="254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948643"/>
                    </a:xfrm>
                    <a:prstGeom prst="rect">
                      <a:avLst/>
                    </a:prstGeom>
                  </pic:spPr>
                </pic:pic>
              </a:graphicData>
            </a:graphic>
          </wp:inline>
        </w:drawing>
      </w:r>
    </w:p>
    <w:p w:rsidR="00035158" w:rsidRDefault="00035158" w:rsidP="001130C1"/>
    <w:p w:rsidR="00035158" w:rsidRDefault="00035158" w:rsidP="001130C1">
      <w:r>
        <w:rPr>
          <w:rFonts w:hint="eastAsia"/>
        </w:rPr>
        <w:t>在父项目中加入</w:t>
      </w:r>
      <w:r>
        <w:rPr>
          <w:rFonts w:hint="eastAsia"/>
        </w:rPr>
        <w:t>Log4j</w:t>
      </w:r>
    </w:p>
    <w:p w:rsidR="00035158" w:rsidRDefault="00585A9B" w:rsidP="001130C1">
      <w:r>
        <w:rPr>
          <w:noProof/>
        </w:rPr>
        <w:lastRenderedPageBreak/>
        <w:drawing>
          <wp:inline distT="0" distB="0" distL="0" distR="0" wp14:anchorId="1998AA23" wp14:editId="3E0177B1">
            <wp:extent cx="5274310" cy="251567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515675"/>
                    </a:xfrm>
                    <a:prstGeom prst="rect">
                      <a:avLst/>
                    </a:prstGeom>
                  </pic:spPr>
                </pic:pic>
              </a:graphicData>
            </a:graphic>
          </wp:inline>
        </w:drawing>
      </w:r>
    </w:p>
    <w:p w:rsidR="00585A9B" w:rsidRDefault="00971522" w:rsidP="001130C1">
      <w:r>
        <w:rPr>
          <w:noProof/>
        </w:rPr>
        <w:drawing>
          <wp:inline distT="0" distB="0" distL="0" distR="0" wp14:anchorId="3FB36952" wp14:editId="7BFB0FC1">
            <wp:extent cx="4438650" cy="421957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438650" cy="4219575"/>
                    </a:xfrm>
                    <a:prstGeom prst="rect">
                      <a:avLst/>
                    </a:prstGeom>
                  </pic:spPr>
                </pic:pic>
              </a:graphicData>
            </a:graphic>
          </wp:inline>
        </w:drawing>
      </w:r>
    </w:p>
    <w:p w:rsidR="00971522" w:rsidRDefault="00971522" w:rsidP="001130C1">
      <w:r>
        <w:rPr>
          <w:rFonts w:hint="eastAsia"/>
        </w:rPr>
        <w:t>选择</w:t>
      </w:r>
      <w:r>
        <w:rPr>
          <w:rFonts w:hint="eastAsia"/>
        </w:rPr>
        <w:t>Log4j</w:t>
      </w:r>
      <w:r>
        <w:rPr>
          <w:rFonts w:hint="eastAsia"/>
        </w:rPr>
        <w:t>的版本</w:t>
      </w:r>
    </w:p>
    <w:p w:rsidR="00971522" w:rsidRDefault="00971522" w:rsidP="001130C1">
      <w:r>
        <w:rPr>
          <w:noProof/>
        </w:rPr>
        <w:lastRenderedPageBreak/>
        <w:drawing>
          <wp:inline distT="0" distB="0" distL="0" distR="0" wp14:anchorId="70C9E8EE" wp14:editId="69611236">
            <wp:extent cx="4791075" cy="53625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791075" cy="5362575"/>
                    </a:xfrm>
                    <a:prstGeom prst="rect">
                      <a:avLst/>
                    </a:prstGeom>
                  </pic:spPr>
                </pic:pic>
              </a:graphicData>
            </a:graphic>
          </wp:inline>
        </w:drawing>
      </w:r>
    </w:p>
    <w:p w:rsidR="00971522" w:rsidRDefault="00971522" w:rsidP="001130C1">
      <w:r>
        <w:rPr>
          <w:rFonts w:hint="eastAsia"/>
        </w:rPr>
        <w:t>成功加入</w:t>
      </w:r>
    </w:p>
    <w:p w:rsidR="00971522" w:rsidRDefault="00971522" w:rsidP="001130C1"/>
    <w:p w:rsidR="00971522" w:rsidRDefault="00971522" w:rsidP="001130C1">
      <w:r>
        <w:rPr>
          <w:noProof/>
        </w:rPr>
        <w:drawing>
          <wp:inline distT="0" distB="0" distL="0" distR="0" wp14:anchorId="46754687" wp14:editId="7ED05693">
            <wp:extent cx="5274310" cy="1141546"/>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1141546"/>
                    </a:xfrm>
                    <a:prstGeom prst="rect">
                      <a:avLst/>
                    </a:prstGeom>
                  </pic:spPr>
                </pic:pic>
              </a:graphicData>
            </a:graphic>
          </wp:inline>
        </w:drawing>
      </w:r>
    </w:p>
    <w:p w:rsidR="003A0B1B" w:rsidRDefault="003A0B1B" w:rsidP="001130C1"/>
    <w:p w:rsidR="003A0B1B" w:rsidRDefault="003A0B1B" w:rsidP="001130C1">
      <w:r>
        <w:rPr>
          <w:rFonts w:hint="eastAsia"/>
        </w:rPr>
        <w:t>成功继承</w:t>
      </w:r>
    </w:p>
    <w:p w:rsidR="003A0B1B" w:rsidRPr="001130C1" w:rsidRDefault="003A0B1B" w:rsidP="001130C1">
      <w:r>
        <w:rPr>
          <w:noProof/>
        </w:rPr>
        <w:lastRenderedPageBreak/>
        <w:drawing>
          <wp:inline distT="0" distB="0" distL="0" distR="0" wp14:anchorId="5A61772D" wp14:editId="10F249C8">
            <wp:extent cx="3705225" cy="434340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705225" cy="4343400"/>
                    </a:xfrm>
                    <a:prstGeom prst="rect">
                      <a:avLst/>
                    </a:prstGeom>
                  </pic:spPr>
                </pic:pic>
              </a:graphicData>
            </a:graphic>
          </wp:inline>
        </w:drawing>
      </w:r>
    </w:p>
    <w:p w:rsidR="00473042" w:rsidRDefault="00473042" w:rsidP="00473042">
      <w:pPr>
        <w:pStyle w:val="2"/>
      </w:pPr>
      <w:r>
        <w:rPr>
          <w:rFonts w:hint="eastAsia"/>
        </w:rPr>
        <w:t>Maven</w:t>
      </w:r>
      <w:r>
        <w:rPr>
          <w:rFonts w:hint="eastAsia"/>
        </w:rPr>
        <w:t>的聚合</w:t>
      </w:r>
    </w:p>
    <w:p w:rsidR="005114CB" w:rsidRDefault="005114CB" w:rsidP="005114CB">
      <w:r>
        <w:rPr>
          <w:rFonts w:hint="eastAsia"/>
        </w:rPr>
        <w:t xml:space="preserve">clean compile  </w:t>
      </w:r>
      <w:r>
        <w:rPr>
          <w:rFonts w:hint="eastAsia"/>
        </w:rPr>
        <w:t>清理</w:t>
      </w:r>
      <w:r>
        <w:rPr>
          <w:rFonts w:hint="eastAsia"/>
        </w:rPr>
        <w:t xml:space="preserve">  </w:t>
      </w:r>
      <w:r>
        <w:rPr>
          <w:rFonts w:hint="eastAsia"/>
        </w:rPr>
        <w:t>编译</w:t>
      </w:r>
    </w:p>
    <w:p w:rsidR="00F71642" w:rsidRDefault="00F71642" w:rsidP="00F71642">
      <w:pPr>
        <w:pStyle w:val="3"/>
      </w:pPr>
      <w:r>
        <w:rPr>
          <w:rFonts w:hint="eastAsia"/>
        </w:rPr>
        <w:t>删除当前三个项目（假删除）</w:t>
      </w:r>
    </w:p>
    <w:p w:rsidR="00F71642" w:rsidRDefault="00F71642" w:rsidP="00F71642">
      <w:r>
        <w:rPr>
          <w:noProof/>
        </w:rPr>
        <w:drawing>
          <wp:inline distT="0" distB="0" distL="0" distR="0" wp14:anchorId="6321F574" wp14:editId="28CA0932">
            <wp:extent cx="5274310" cy="1858218"/>
            <wp:effectExtent l="0" t="0" r="254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1858218"/>
                    </a:xfrm>
                    <a:prstGeom prst="rect">
                      <a:avLst/>
                    </a:prstGeom>
                  </pic:spPr>
                </pic:pic>
              </a:graphicData>
            </a:graphic>
          </wp:inline>
        </w:drawing>
      </w:r>
    </w:p>
    <w:p w:rsidR="00F71642" w:rsidRDefault="00F71642" w:rsidP="00F71642">
      <w:pPr>
        <w:pStyle w:val="3"/>
      </w:pPr>
      <w:r>
        <w:rPr>
          <w:rFonts w:hint="eastAsia"/>
        </w:rPr>
        <w:lastRenderedPageBreak/>
        <w:t>把三个项目移动到父项目中</w:t>
      </w:r>
    </w:p>
    <w:p w:rsidR="00F71642" w:rsidRDefault="00F71642" w:rsidP="00F71642">
      <w:r>
        <w:rPr>
          <w:noProof/>
        </w:rPr>
        <w:drawing>
          <wp:inline distT="0" distB="0" distL="0" distR="0" wp14:anchorId="215298A6" wp14:editId="11748E8A">
            <wp:extent cx="5274310" cy="2834331"/>
            <wp:effectExtent l="0" t="0" r="2540" b="44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834331"/>
                    </a:xfrm>
                    <a:prstGeom prst="rect">
                      <a:avLst/>
                    </a:prstGeom>
                  </pic:spPr>
                </pic:pic>
              </a:graphicData>
            </a:graphic>
          </wp:inline>
        </w:drawing>
      </w:r>
    </w:p>
    <w:p w:rsidR="00AA6C69" w:rsidRDefault="00AA6C69" w:rsidP="00F71642">
      <w:r>
        <w:rPr>
          <w:noProof/>
        </w:rPr>
        <w:drawing>
          <wp:inline distT="0" distB="0" distL="0" distR="0" wp14:anchorId="2C6D0E60" wp14:editId="5466F99C">
            <wp:extent cx="3343275" cy="219075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43275" cy="2190750"/>
                    </a:xfrm>
                    <a:prstGeom prst="rect">
                      <a:avLst/>
                    </a:prstGeom>
                  </pic:spPr>
                </pic:pic>
              </a:graphicData>
            </a:graphic>
          </wp:inline>
        </w:drawing>
      </w:r>
    </w:p>
    <w:p w:rsidR="00D91939" w:rsidRDefault="00D91939" w:rsidP="00D91939">
      <w:pPr>
        <w:pStyle w:val="3"/>
      </w:pPr>
      <w:r>
        <w:rPr>
          <w:rFonts w:hint="eastAsia"/>
        </w:rPr>
        <w:t>聚合三个项目</w:t>
      </w:r>
    </w:p>
    <w:p w:rsidR="00D91939" w:rsidRDefault="005F3CD6" w:rsidP="00D91939">
      <w:r>
        <w:rPr>
          <w:noProof/>
        </w:rPr>
        <w:drawing>
          <wp:inline distT="0" distB="0" distL="0" distR="0" wp14:anchorId="0B2C0DF2" wp14:editId="3F3A5870">
            <wp:extent cx="5274310" cy="1978477"/>
            <wp:effectExtent l="0" t="0" r="254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1978477"/>
                    </a:xfrm>
                    <a:prstGeom prst="rect">
                      <a:avLst/>
                    </a:prstGeom>
                  </pic:spPr>
                </pic:pic>
              </a:graphicData>
            </a:graphic>
          </wp:inline>
        </w:drawing>
      </w:r>
    </w:p>
    <w:p w:rsidR="002A1B8A" w:rsidRDefault="002A1B8A" w:rsidP="002A1B8A">
      <w:pPr>
        <w:pStyle w:val="3"/>
      </w:pPr>
      <w:r>
        <w:rPr>
          <w:rFonts w:hint="eastAsia"/>
        </w:rPr>
        <w:lastRenderedPageBreak/>
        <w:t>测试聚合是否成功</w:t>
      </w:r>
    </w:p>
    <w:p w:rsidR="002A1B8A" w:rsidRDefault="002A1B8A" w:rsidP="002A1B8A">
      <w:r>
        <w:rPr>
          <w:noProof/>
        </w:rPr>
        <w:drawing>
          <wp:inline distT="0" distB="0" distL="0" distR="0" wp14:anchorId="3B75AA1F" wp14:editId="6D58520C">
            <wp:extent cx="5274310" cy="2529715"/>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529715"/>
                    </a:xfrm>
                    <a:prstGeom prst="rect">
                      <a:avLst/>
                    </a:prstGeom>
                  </pic:spPr>
                </pic:pic>
              </a:graphicData>
            </a:graphic>
          </wp:inline>
        </w:drawing>
      </w:r>
    </w:p>
    <w:p w:rsidR="004B30F0" w:rsidRDefault="004B30F0" w:rsidP="002A1B8A"/>
    <w:p w:rsidR="004B30F0" w:rsidRDefault="004B30F0" w:rsidP="002A1B8A">
      <w:r>
        <w:rPr>
          <w:noProof/>
        </w:rPr>
        <w:drawing>
          <wp:inline distT="0" distB="0" distL="0" distR="0" wp14:anchorId="01B6A8C9" wp14:editId="387B99D0">
            <wp:extent cx="5274310" cy="2079201"/>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2079201"/>
                    </a:xfrm>
                    <a:prstGeom prst="rect">
                      <a:avLst/>
                    </a:prstGeom>
                  </pic:spPr>
                </pic:pic>
              </a:graphicData>
            </a:graphic>
          </wp:inline>
        </w:drawing>
      </w:r>
    </w:p>
    <w:p w:rsidR="00F5370C" w:rsidRDefault="00F5370C" w:rsidP="00F5370C">
      <w:pPr>
        <w:pStyle w:val="1"/>
      </w:pPr>
      <w:r>
        <w:rPr>
          <w:rFonts w:hint="eastAsia"/>
        </w:rPr>
        <w:t>将</w:t>
      </w:r>
      <w:r>
        <w:rPr>
          <w:rFonts w:hint="eastAsia"/>
        </w:rPr>
        <w:t>Maven</w:t>
      </w:r>
      <w:r>
        <w:rPr>
          <w:rFonts w:hint="eastAsia"/>
        </w:rPr>
        <w:t>项目部署到外部的</w:t>
      </w:r>
      <w:r>
        <w:rPr>
          <w:rFonts w:hint="eastAsia"/>
        </w:rPr>
        <w:t>Tomcat</w:t>
      </w:r>
    </w:p>
    <w:p w:rsidR="00F5370C" w:rsidRDefault="00F5370C" w:rsidP="00F5370C">
      <w:r>
        <w:rPr>
          <w:rFonts w:hint="eastAsia"/>
        </w:rPr>
        <w:t>原因：自启动在开发阶段，打断点进行调试时非常困难，外部的</w:t>
      </w:r>
      <w:r>
        <w:rPr>
          <w:rFonts w:hint="eastAsia"/>
        </w:rPr>
        <w:t>Tomcat</w:t>
      </w:r>
      <w:r>
        <w:rPr>
          <w:rFonts w:hint="eastAsia"/>
        </w:rPr>
        <w:t>来进行开发</w:t>
      </w:r>
    </w:p>
    <w:p w:rsidR="00F5370C" w:rsidRDefault="00F5370C" w:rsidP="00F5370C">
      <w:r>
        <w:rPr>
          <w:rFonts w:hint="eastAsia"/>
        </w:rPr>
        <w:t>开发结束时，会用到</w:t>
      </w:r>
      <w:r>
        <w:rPr>
          <w:rFonts w:hint="eastAsia"/>
        </w:rPr>
        <w:t>Maven</w:t>
      </w:r>
      <w:r>
        <w:rPr>
          <w:rFonts w:hint="eastAsia"/>
        </w:rPr>
        <w:t>的热部署行进远程的服务器的部署</w:t>
      </w:r>
    </w:p>
    <w:p w:rsidR="001E21E9" w:rsidRDefault="001E21E9" w:rsidP="00F5370C"/>
    <w:p w:rsidR="001E21E9" w:rsidRDefault="00F445F3" w:rsidP="00F445F3">
      <w:pPr>
        <w:pStyle w:val="2"/>
      </w:pPr>
      <w:r>
        <w:rPr>
          <w:rFonts w:hint="eastAsia"/>
        </w:rPr>
        <w:lastRenderedPageBreak/>
        <w:t>引入项目</w:t>
      </w:r>
    </w:p>
    <w:p w:rsidR="00F445F3" w:rsidRDefault="00F445F3" w:rsidP="00F445F3">
      <w:r>
        <w:rPr>
          <w:noProof/>
        </w:rPr>
        <w:drawing>
          <wp:inline distT="0" distB="0" distL="0" distR="0" wp14:anchorId="318B0A41" wp14:editId="4C4A6B58">
            <wp:extent cx="4886325" cy="624840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886325" cy="6248400"/>
                    </a:xfrm>
                    <a:prstGeom prst="rect">
                      <a:avLst/>
                    </a:prstGeom>
                  </pic:spPr>
                </pic:pic>
              </a:graphicData>
            </a:graphic>
          </wp:inline>
        </w:drawing>
      </w:r>
    </w:p>
    <w:p w:rsidR="00684B5E" w:rsidRDefault="00684B5E" w:rsidP="00F445F3">
      <w:r>
        <w:rPr>
          <w:rFonts w:hint="eastAsia"/>
        </w:rPr>
        <w:t>全部引入进来</w:t>
      </w:r>
    </w:p>
    <w:p w:rsidR="0032030F" w:rsidRDefault="0032030F" w:rsidP="00F445F3"/>
    <w:p w:rsidR="0032030F" w:rsidRDefault="0032030F" w:rsidP="00F445F3">
      <w:r>
        <w:rPr>
          <w:noProof/>
        </w:rPr>
        <w:lastRenderedPageBreak/>
        <w:drawing>
          <wp:inline distT="0" distB="0" distL="0" distR="0" wp14:anchorId="37E5E4D2" wp14:editId="43DE77AF">
            <wp:extent cx="2828925" cy="28765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828925" cy="2876550"/>
                    </a:xfrm>
                    <a:prstGeom prst="rect">
                      <a:avLst/>
                    </a:prstGeom>
                  </pic:spPr>
                </pic:pic>
              </a:graphicData>
            </a:graphic>
          </wp:inline>
        </w:drawing>
      </w:r>
    </w:p>
    <w:p w:rsidR="00F22BED" w:rsidRDefault="00F22BED" w:rsidP="00F22BED">
      <w:pPr>
        <w:pStyle w:val="2"/>
      </w:pPr>
      <w:r>
        <w:rPr>
          <w:rFonts w:hint="eastAsia"/>
        </w:rPr>
        <w:t>创建</w:t>
      </w:r>
      <w:r>
        <w:rPr>
          <w:rFonts w:hint="eastAsia"/>
        </w:rPr>
        <w:t>Tomat</w:t>
      </w:r>
      <w:r>
        <w:rPr>
          <w:rFonts w:hint="eastAsia"/>
        </w:rPr>
        <w:t>服务器</w:t>
      </w:r>
    </w:p>
    <w:p w:rsidR="00F22BED" w:rsidRDefault="00F22BED" w:rsidP="00F22BED">
      <w:r>
        <w:rPr>
          <w:noProof/>
        </w:rPr>
        <w:drawing>
          <wp:inline distT="0" distB="0" distL="0" distR="0" wp14:anchorId="091EF98C" wp14:editId="095D870C">
            <wp:extent cx="5274310" cy="3129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3129180"/>
                    </a:xfrm>
                    <a:prstGeom prst="rect">
                      <a:avLst/>
                    </a:prstGeom>
                  </pic:spPr>
                </pic:pic>
              </a:graphicData>
            </a:graphic>
          </wp:inline>
        </w:drawing>
      </w:r>
    </w:p>
    <w:p w:rsidR="00FC7B35" w:rsidRDefault="00FC7B35" w:rsidP="00F22BED"/>
    <w:p w:rsidR="00FC7B35" w:rsidRDefault="00FC7B35" w:rsidP="00F22BED"/>
    <w:p w:rsidR="00FC7B35" w:rsidRDefault="00FC7B35" w:rsidP="00F22BED">
      <w:r>
        <w:rPr>
          <w:noProof/>
        </w:rPr>
        <w:lastRenderedPageBreak/>
        <w:drawing>
          <wp:inline distT="0" distB="0" distL="0" distR="0" wp14:anchorId="03653CD1" wp14:editId="1365CB1A">
            <wp:extent cx="5274310" cy="2544977"/>
            <wp:effectExtent l="0" t="0" r="2540"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2544977"/>
                    </a:xfrm>
                    <a:prstGeom prst="rect">
                      <a:avLst/>
                    </a:prstGeom>
                  </pic:spPr>
                </pic:pic>
              </a:graphicData>
            </a:graphic>
          </wp:inline>
        </w:drawing>
      </w:r>
    </w:p>
    <w:p w:rsidR="002A02EB" w:rsidRDefault="002A02EB" w:rsidP="00F22BED"/>
    <w:p w:rsidR="002A02EB" w:rsidRDefault="002A02EB" w:rsidP="00F22BED">
      <w:r>
        <w:rPr>
          <w:rFonts w:hint="eastAsia"/>
        </w:rPr>
        <w:t>加入</w:t>
      </w:r>
      <w:r>
        <w:rPr>
          <w:rFonts w:hint="eastAsia"/>
        </w:rPr>
        <w:t>Maven</w:t>
      </w:r>
      <w:r>
        <w:rPr>
          <w:rFonts w:hint="eastAsia"/>
        </w:rPr>
        <w:t>工程</w:t>
      </w:r>
    </w:p>
    <w:p w:rsidR="002A02EB" w:rsidRPr="00F22BED" w:rsidRDefault="002A02EB" w:rsidP="00F22BED">
      <w:r>
        <w:rPr>
          <w:noProof/>
        </w:rPr>
        <w:drawing>
          <wp:inline distT="0" distB="0" distL="0" distR="0" wp14:anchorId="28128AB6" wp14:editId="6A603990">
            <wp:extent cx="3962400" cy="39814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962400" cy="3981450"/>
                    </a:xfrm>
                    <a:prstGeom prst="rect">
                      <a:avLst/>
                    </a:prstGeom>
                  </pic:spPr>
                </pic:pic>
              </a:graphicData>
            </a:graphic>
          </wp:inline>
        </w:drawing>
      </w:r>
    </w:p>
    <w:p w:rsidR="00F5370C" w:rsidRPr="00F5370C" w:rsidRDefault="00F5370C" w:rsidP="00F5370C"/>
    <w:p w:rsidR="00F5370C" w:rsidRDefault="002A02EB" w:rsidP="002A02EB">
      <w:pPr>
        <w:pStyle w:val="2"/>
      </w:pPr>
      <w:r>
        <w:rPr>
          <w:rFonts w:hint="eastAsia"/>
        </w:rPr>
        <w:lastRenderedPageBreak/>
        <w:t>改变</w:t>
      </w:r>
      <w:r>
        <w:rPr>
          <w:rFonts w:hint="eastAsia"/>
        </w:rPr>
        <w:t>Maven</w:t>
      </w:r>
      <w:r>
        <w:rPr>
          <w:rFonts w:hint="eastAsia"/>
        </w:rPr>
        <w:t>工程成</w:t>
      </w:r>
      <w:r>
        <w:rPr>
          <w:rFonts w:hint="eastAsia"/>
        </w:rPr>
        <w:t>Web</w:t>
      </w:r>
      <w:r>
        <w:rPr>
          <w:rFonts w:hint="eastAsia"/>
        </w:rPr>
        <w:t>工程</w:t>
      </w:r>
    </w:p>
    <w:p w:rsidR="002A02EB" w:rsidRDefault="002A02EB" w:rsidP="002A02EB">
      <w:r>
        <w:rPr>
          <w:noProof/>
        </w:rPr>
        <w:drawing>
          <wp:inline distT="0" distB="0" distL="0" distR="0" wp14:anchorId="7703EC34" wp14:editId="70F9CD84">
            <wp:extent cx="4619625" cy="574357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619625" cy="5743575"/>
                    </a:xfrm>
                    <a:prstGeom prst="rect">
                      <a:avLst/>
                    </a:prstGeom>
                  </pic:spPr>
                </pic:pic>
              </a:graphicData>
            </a:graphic>
          </wp:inline>
        </w:drawing>
      </w:r>
    </w:p>
    <w:p w:rsidR="002A02EB" w:rsidRDefault="002A02EB" w:rsidP="002A02EB"/>
    <w:p w:rsidR="002A02EB" w:rsidRDefault="002A02EB" w:rsidP="002A02EB">
      <w:r>
        <w:rPr>
          <w:noProof/>
        </w:rPr>
        <w:lastRenderedPageBreak/>
        <w:drawing>
          <wp:inline distT="0" distB="0" distL="0" distR="0" wp14:anchorId="201A9B17" wp14:editId="74E8B41A">
            <wp:extent cx="5274310" cy="3625478"/>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3625478"/>
                    </a:xfrm>
                    <a:prstGeom prst="rect">
                      <a:avLst/>
                    </a:prstGeom>
                  </pic:spPr>
                </pic:pic>
              </a:graphicData>
            </a:graphic>
          </wp:inline>
        </w:drawing>
      </w:r>
    </w:p>
    <w:p w:rsidR="005F6F72" w:rsidRDefault="005F6F72" w:rsidP="002A02EB"/>
    <w:p w:rsidR="005F6F72" w:rsidRDefault="005F6F72" w:rsidP="002A02EB">
      <w:r>
        <w:rPr>
          <w:noProof/>
        </w:rPr>
        <w:drawing>
          <wp:inline distT="0" distB="0" distL="0" distR="0" wp14:anchorId="0A8BF727" wp14:editId="162617BE">
            <wp:extent cx="5274310" cy="3615100"/>
            <wp:effectExtent l="0" t="0" r="2540"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3615100"/>
                    </a:xfrm>
                    <a:prstGeom prst="rect">
                      <a:avLst/>
                    </a:prstGeom>
                  </pic:spPr>
                </pic:pic>
              </a:graphicData>
            </a:graphic>
          </wp:inline>
        </w:drawing>
      </w:r>
    </w:p>
    <w:p w:rsidR="00DA1468" w:rsidRDefault="00DA1468" w:rsidP="002A02EB">
      <w:r>
        <w:rPr>
          <w:rFonts w:hint="eastAsia"/>
        </w:rPr>
        <w:t>变成了</w:t>
      </w:r>
    </w:p>
    <w:p w:rsidR="00DA1468" w:rsidRDefault="00DA1468" w:rsidP="002A02EB">
      <w:r>
        <w:rPr>
          <w:noProof/>
        </w:rPr>
        <w:lastRenderedPageBreak/>
        <w:drawing>
          <wp:inline distT="0" distB="0" distL="0" distR="0" wp14:anchorId="2C7EAB77" wp14:editId="09307941">
            <wp:extent cx="5274310" cy="251567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2515675"/>
                    </a:xfrm>
                    <a:prstGeom prst="rect">
                      <a:avLst/>
                    </a:prstGeom>
                  </pic:spPr>
                </pic:pic>
              </a:graphicData>
            </a:graphic>
          </wp:inline>
        </w:drawing>
      </w:r>
    </w:p>
    <w:p w:rsidR="001E66BF" w:rsidRDefault="00003973" w:rsidP="00003973">
      <w:pPr>
        <w:pStyle w:val="1"/>
      </w:pPr>
      <w:r>
        <w:rPr>
          <w:rFonts w:hint="eastAsia"/>
        </w:rPr>
        <w:t>Tomcat</w:t>
      </w:r>
      <w:r>
        <w:rPr>
          <w:rFonts w:hint="eastAsia"/>
        </w:rPr>
        <w:t>进行设置</w:t>
      </w:r>
    </w:p>
    <w:p w:rsidR="00003973" w:rsidRDefault="00003973" w:rsidP="00003973">
      <w:pPr>
        <w:pStyle w:val="2"/>
      </w:pPr>
      <w:r>
        <w:rPr>
          <w:rFonts w:hint="eastAsia"/>
        </w:rPr>
        <w:t>Tomcat</w:t>
      </w:r>
      <w:r>
        <w:rPr>
          <w:rFonts w:hint="eastAsia"/>
        </w:rPr>
        <w:t>发布位置设置</w:t>
      </w:r>
    </w:p>
    <w:p w:rsidR="00003973" w:rsidRDefault="00E32685" w:rsidP="00003973">
      <w:r>
        <w:rPr>
          <w:noProof/>
        </w:rPr>
        <w:drawing>
          <wp:inline distT="0" distB="0" distL="0" distR="0" wp14:anchorId="6821C62E" wp14:editId="4CCF7C67">
            <wp:extent cx="4676775" cy="355282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676775" cy="3552825"/>
                    </a:xfrm>
                    <a:prstGeom prst="rect">
                      <a:avLst/>
                    </a:prstGeom>
                  </pic:spPr>
                </pic:pic>
              </a:graphicData>
            </a:graphic>
          </wp:inline>
        </w:drawing>
      </w:r>
    </w:p>
    <w:p w:rsidR="00E32685" w:rsidRDefault="00E32685" w:rsidP="00E32685">
      <w:pPr>
        <w:pStyle w:val="2"/>
      </w:pPr>
      <w:r>
        <w:rPr>
          <w:rFonts w:hint="eastAsia"/>
        </w:rPr>
        <w:lastRenderedPageBreak/>
        <w:t>设置</w:t>
      </w:r>
      <w:r>
        <w:rPr>
          <w:rFonts w:hint="eastAsia"/>
        </w:rPr>
        <w:t>Tomcat</w:t>
      </w:r>
      <w:r>
        <w:rPr>
          <w:rFonts w:hint="eastAsia"/>
        </w:rPr>
        <w:t>的端口号</w:t>
      </w:r>
    </w:p>
    <w:p w:rsidR="00E32685" w:rsidRDefault="00E32685" w:rsidP="00E32685">
      <w:pPr>
        <w:pStyle w:val="3"/>
      </w:pPr>
      <w:r>
        <w:rPr>
          <w:rFonts w:hint="eastAsia"/>
        </w:rPr>
        <w:t>后台的端口号</w:t>
      </w:r>
    </w:p>
    <w:p w:rsidR="00E32685" w:rsidRDefault="00E32685" w:rsidP="00E32685">
      <w:r>
        <w:rPr>
          <w:noProof/>
        </w:rPr>
        <w:drawing>
          <wp:inline distT="0" distB="0" distL="0" distR="0" wp14:anchorId="354219C0" wp14:editId="66E9E80F">
            <wp:extent cx="5274310" cy="1668977"/>
            <wp:effectExtent l="0" t="0" r="254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1668977"/>
                    </a:xfrm>
                    <a:prstGeom prst="rect">
                      <a:avLst/>
                    </a:prstGeom>
                  </pic:spPr>
                </pic:pic>
              </a:graphicData>
            </a:graphic>
          </wp:inline>
        </w:drawing>
      </w:r>
    </w:p>
    <w:p w:rsidR="00E32685" w:rsidRDefault="00E32685" w:rsidP="00E32685">
      <w:pPr>
        <w:pStyle w:val="3"/>
      </w:pPr>
      <w:r>
        <w:rPr>
          <w:rFonts w:hint="eastAsia"/>
        </w:rPr>
        <w:t>前台的端口号</w:t>
      </w:r>
    </w:p>
    <w:p w:rsidR="00E32685" w:rsidRDefault="00E32685" w:rsidP="00E32685">
      <w:r>
        <w:rPr>
          <w:noProof/>
        </w:rPr>
        <w:drawing>
          <wp:inline distT="0" distB="0" distL="0" distR="0" wp14:anchorId="26AC316D" wp14:editId="5F32C11B">
            <wp:extent cx="5274310" cy="1918042"/>
            <wp:effectExtent l="0" t="0" r="254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1918042"/>
                    </a:xfrm>
                    <a:prstGeom prst="rect">
                      <a:avLst/>
                    </a:prstGeom>
                  </pic:spPr>
                </pic:pic>
              </a:graphicData>
            </a:graphic>
          </wp:inline>
        </w:drawing>
      </w:r>
    </w:p>
    <w:p w:rsidR="00E32685" w:rsidRDefault="005123E8" w:rsidP="005123E8">
      <w:pPr>
        <w:pStyle w:val="2"/>
      </w:pPr>
      <w:r>
        <w:rPr>
          <w:rFonts w:hint="eastAsia"/>
        </w:rPr>
        <w:t>设置</w:t>
      </w:r>
      <w:r>
        <w:rPr>
          <w:rFonts w:hint="eastAsia"/>
        </w:rPr>
        <w:t>Tomcat</w:t>
      </w:r>
      <w:r>
        <w:rPr>
          <w:rFonts w:hint="eastAsia"/>
        </w:rPr>
        <w:t>的启动及关闭时间</w:t>
      </w:r>
    </w:p>
    <w:p w:rsidR="005123E8" w:rsidRDefault="005123E8" w:rsidP="005123E8">
      <w:r>
        <w:rPr>
          <w:rFonts w:hint="eastAsia"/>
        </w:rPr>
        <w:t>原因：</w:t>
      </w:r>
      <w:r>
        <w:rPr>
          <w:rFonts w:hint="eastAsia"/>
        </w:rPr>
        <w:t>45</w:t>
      </w:r>
      <w:r>
        <w:rPr>
          <w:rFonts w:hint="eastAsia"/>
        </w:rPr>
        <w:t>秒</w:t>
      </w:r>
      <w:r>
        <w:rPr>
          <w:rFonts w:hint="eastAsia"/>
        </w:rPr>
        <w:t xml:space="preserve">  15</w:t>
      </w:r>
      <w:r>
        <w:rPr>
          <w:rFonts w:hint="eastAsia"/>
        </w:rPr>
        <w:t>秒</w:t>
      </w:r>
      <w:r>
        <w:rPr>
          <w:rFonts w:hint="eastAsia"/>
        </w:rPr>
        <w:t xml:space="preserve"> </w:t>
      </w:r>
      <w:r>
        <w:rPr>
          <w:rFonts w:hint="eastAsia"/>
        </w:rPr>
        <w:t>如果在此秒当中没有启动成功，启动超时</w:t>
      </w:r>
    </w:p>
    <w:p w:rsidR="005123E8" w:rsidRDefault="005123E8" w:rsidP="005123E8">
      <w:r>
        <w:rPr>
          <w:rFonts w:hint="eastAsia"/>
        </w:rPr>
        <w:t>项目越写越多</w:t>
      </w:r>
      <w:r>
        <w:rPr>
          <w:rFonts w:hint="eastAsia"/>
        </w:rPr>
        <w:t xml:space="preserve"> </w:t>
      </w:r>
      <w:r>
        <w:rPr>
          <w:rFonts w:hint="eastAsia"/>
        </w:rPr>
        <w:t>启动时间自然越来越慢，设置时间长一些</w:t>
      </w:r>
    </w:p>
    <w:p w:rsidR="005123E8" w:rsidRDefault="005123E8" w:rsidP="005123E8">
      <w:r>
        <w:rPr>
          <w:rFonts w:hint="eastAsia"/>
        </w:rPr>
        <w:t>关闭时间超时：会造成</w:t>
      </w:r>
      <w:r>
        <w:rPr>
          <w:rFonts w:hint="eastAsia"/>
        </w:rPr>
        <w:t>8080</w:t>
      </w:r>
      <w:r>
        <w:rPr>
          <w:rFonts w:hint="eastAsia"/>
        </w:rPr>
        <w:t>端口被占用，上次关闭时不彻底</w:t>
      </w:r>
    </w:p>
    <w:p w:rsidR="005123E8" w:rsidRDefault="005123E8" w:rsidP="005123E8"/>
    <w:p w:rsidR="005123E8" w:rsidRDefault="005123E8" w:rsidP="005123E8">
      <w:pPr>
        <w:pStyle w:val="2"/>
      </w:pPr>
      <w:r>
        <w:rPr>
          <w:rFonts w:hint="eastAsia"/>
        </w:rPr>
        <w:lastRenderedPageBreak/>
        <w:t>设置去掉项目名</w:t>
      </w:r>
    </w:p>
    <w:p w:rsidR="005123E8" w:rsidRDefault="005123E8" w:rsidP="005123E8">
      <w:r>
        <w:rPr>
          <w:noProof/>
        </w:rPr>
        <w:drawing>
          <wp:inline distT="0" distB="0" distL="0" distR="0" wp14:anchorId="5AE5DA6A" wp14:editId="1811ECA5">
            <wp:extent cx="5274310" cy="2141468"/>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2141468"/>
                    </a:xfrm>
                    <a:prstGeom prst="rect">
                      <a:avLst/>
                    </a:prstGeom>
                  </pic:spPr>
                </pic:pic>
              </a:graphicData>
            </a:graphic>
          </wp:inline>
        </w:drawing>
      </w:r>
    </w:p>
    <w:p w:rsidR="008204ED" w:rsidRDefault="008204ED" w:rsidP="008204ED">
      <w:pPr>
        <w:pStyle w:val="2"/>
      </w:pPr>
      <w:r>
        <w:rPr>
          <w:rFonts w:hint="eastAsia"/>
        </w:rPr>
        <w:t>启动</w:t>
      </w:r>
      <w:r>
        <w:rPr>
          <w:rFonts w:hint="eastAsia"/>
        </w:rPr>
        <w:t>Tomcat</w:t>
      </w:r>
      <w:r>
        <w:rPr>
          <w:rFonts w:hint="eastAsia"/>
        </w:rPr>
        <w:t>测试</w:t>
      </w:r>
    </w:p>
    <w:p w:rsidR="008204ED" w:rsidRDefault="00D9061C" w:rsidP="00D9061C">
      <w:pPr>
        <w:pStyle w:val="1"/>
      </w:pPr>
      <w:r>
        <w:rPr>
          <w:rFonts w:hint="eastAsia"/>
        </w:rPr>
        <w:t>指定</w:t>
      </w:r>
      <w:r>
        <w:rPr>
          <w:rFonts w:hint="eastAsia"/>
        </w:rPr>
        <w:t>Tomcat</w:t>
      </w:r>
      <w:r>
        <w:rPr>
          <w:rFonts w:hint="eastAsia"/>
        </w:rPr>
        <w:t>的发布内容</w:t>
      </w:r>
    </w:p>
    <w:p w:rsidR="00D9061C" w:rsidRDefault="008C0E9A" w:rsidP="008C0E9A">
      <w:pPr>
        <w:pStyle w:val="2"/>
      </w:pPr>
      <w:r>
        <w:rPr>
          <w:rFonts w:hint="eastAsia"/>
        </w:rPr>
        <w:t>删除掉多余的</w:t>
      </w:r>
      <w:r>
        <w:rPr>
          <w:rFonts w:hint="eastAsia"/>
        </w:rPr>
        <w:t>webContext</w:t>
      </w:r>
      <w:r>
        <w:rPr>
          <w:rFonts w:hint="eastAsia"/>
        </w:rPr>
        <w:t>文件夹</w:t>
      </w:r>
    </w:p>
    <w:p w:rsidR="00D30096" w:rsidRDefault="00D30096" w:rsidP="00D30096">
      <w:pPr>
        <w:pStyle w:val="2"/>
      </w:pPr>
      <w:r>
        <w:rPr>
          <w:rFonts w:hint="eastAsia"/>
        </w:rPr>
        <w:t>指定发布内容</w:t>
      </w:r>
    </w:p>
    <w:p w:rsidR="00D30096" w:rsidRDefault="00D30096" w:rsidP="00D30096">
      <w:r>
        <w:rPr>
          <w:noProof/>
        </w:rPr>
        <w:drawing>
          <wp:inline distT="0" distB="0" distL="0" distR="0" wp14:anchorId="4C4C3BE5" wp14:editId="335A4FC8">
            <wp:extent cx="5274310" cy="2748868"/>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748868"/>
                    </a:xfrm>
                    <a:prstGeom prst="rect">
                      <a:avLst/>
                    </a:prstGeom>
                  </pic:spPr>
                </pic:pic>
              </a:graphicData>
            </a:graphic>
          </wp:inline>
        </w:drawing>
      </w:r>
    </w:p>
    <w:p w:rsidR="00523633" w:rsidRPr="00D30096" w:rsidRDefault="00523633" w:rsidP="00D30096"/>
    <w:p w:rsidR="005123E8" w:rsidRDefault="00CE1CCA" w:rsidP="00CE1CCA">
      <w:pPr>
        <w:pStyle w:val="1"/>
      </w:pPr>
      <w:r>
        <w:rPr>
          <w:rFonts w:hint="eastAsia"/>
        </w:rPr>
        <w:lastRenderedPageBreak/>
        <w:t>三大框架整合（</w:t>
      </w:r>
      <w:r>
        <w:rPr>
          <w:rFonts w:hint="eastAsia"/>
        </w:rPr>
        <w:t>Springmvc + Spring + Mybatis</w:t>
      </w:r>
      <w:r>
        <w:rPr>
          <w:rFonts w:hint="eastAsia"/>
        </w:rPr>
        <w:t>）</w:t>
      </w:r>
    </w:p>
    <w:p w:rsidR="00CE1CCA" w:rsidRDefault="00CE1CCA" w:rsidP="00CE1CCA">
      <w:pPr>
        <w:pStyle w:val="2"/>
      </w:pPr>
      <w:r>
        <w:rPr>
          <w:rFonts w:hint="eastAsia"/>
        </w:rPr>
        <w:t>导入三大框架整合需要的所有的</w:t>
      </w:r>
      <w:r>
        <w:rPr>
          <w:rFonts w:hint="eastAsia"/>
        </w:rPr>
        <w:t>Jar</w:t>
      </w:r>
      <w:r>
        <w:rPr>
          <w:rFonts w:hint="eastAsia"/>
        </w:rPr>
        <w:t>包</w:t>
      </w:r>
    </w:p>
    <w:p w:rsidR="00CE1CCA" w:rsidRDefault="004736EF" w:rsidP="00CE1CCA">
      <w:r>
        <w:rPr>
          <w:rFonts w:hint="eastAsia"/>
        </w:rPr>
        <w:t>Springmvc 3.2.0</w:t>
      </w:r>
    </w:p>
    <w:p w:rsidR="004736EF" w:rsidRDefault="004736EF" w:rsidP="00CE1CCA">
      <w:r>
        <w:rPr>
          <w:rFonts w:hint="eastAsia"/>
        </w:rPr>
        <w:t>Spring 3.2.0</w:t>
      </w:r>
    </w:p>
    <w:p w:rsidR="004736EF" w:rsidRDefault="004736EF" w:rsidP="00CE1CCA">
      <w:r>
        <w:rPr>
          <w:rFonts w:hint="eastAsia"/>
        </w:rPr>
        <w:t>Mybatis 3.2.7</w:t>
      </w:r>
    </w:p>
    <w:p w:rsidR="004736EF" w:rsidRDefault="004736EF" w:rsidP="00CE1CCA">
      <w:r>
        <w:rPr>
          <w:rFonts w:hint="eastAsia"/>
        </w:rPr>
        <w:t>Mybatis</w:t>
      </w:r>
      <w:r>
        <w:rPr>
          <w:rFonts w:hint="eastAsia"/>
        </w:rPr>
        <w:t>与</w:t>
      </w:r>
      <w:r>
        <w:rPr>
          <w:rFonts w:hint="eastAsia"/>
        </w:rPr>
        <w:t>Spring</w:t>
      </w:r>
      <w:r>
        <w:rPr>
          <w:rFonts w:hint="eastAsia"/>
        </w:rPr>
        <w:t>整合包</w:t>
      </w:r>
      <w:r>
        <w:rPr>
          <w:rFonts w:hint="eastAsia"/>
        </w:rPr>
        <w:t xml:space="preserve"> 1.2.2</w:t>
      </w:r>
    </w:p>
    <w:p w:rsidR="004736EF" w:rsidRDefault="004736EF" w:rsidP="00CE1CCA">
      <w:r>
        <w:rPr>
          <w:rFonts w:hint="eastAsia"/>
        </w:rPr>
        <w:t>其它依赖包及支持包</w:t>
      </w:r>
    </w:p>
    <w:p w:rsidR="004736EF" w:rsidRDefault="004736EF" w:rsidP="00CE1CCA">
      <w:r>
        <w:rPr>
          <w:rFonts w:hint="eastAsia"/>
        </w:rPr>
        <w:t>Jedis</w:t>
      </w:r>
    </w:p>
    <w:p w:rsidR="004736EF" w:rsidRDefault="004736EF" w:rsidP="00CE1CCA">
      <w:r>
        <w:rPr>
          <w:rFonts w:hint="eastAsia"/>
        </w:rPr>
        <w:t>SolrJ</w:t>
      </w:r>
    </w:p>
    <w:p w:rsidR="004736EF" w:rsidRDefault="004736EF" w:rsidP="00CE1CCA">
      <w:r>
        <w:rPr>
          <w:rFonts w:hint="eastAsia"/>
        </w:rPr>
        <w:t>FastDFS</w:t>
      </w:r>
    </w:p>
    <w:p w:rsidR="004736EF" w:rsidRDefault="006C5DE2" w:rsidP="004736EF">
      <w:pPr>
        <w:pStyle w:val="3"/>
      </w:pPr>
      <w:r>
        <w:rPr>
          <w:rFonts w:hint="eastAsia"/>
        </w:rPr>
        <w:t>更新</w:t>
      </w:r>
      <w:r>
        <w:rPr>
          <w:rFonts w:hint="eastAsia"/>
        </w:rPr>
        <w:t>Maven</w:t>
      </w:r>
      <w:r>
        <w:rPr>
          <w:rFonts w:hint="eastAsia"/>
        </w:rPr>
        <w:t>配置信息</w:t>
      </w:r>
    </w:p>
    <w:p w:rsidR="006C5DE2" w:rsidRDefault="006C5DE2" w:rsidP="006C5DE2">
      <w:r>
        <w:rPr>
          <w:noProof/>
        </w:rPr>
        <w:drawing>
          <wp:inline distT="0" distB="0" distL="0" distR="0" wp14:anchorId="4E7EAFF0" wp14:editId="321A3387">
            <wp:extent cx="5274310" cy="3495451"/>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3495451"/>
                    </a:xfrm>
                    <a:prstGeom prst="rect">
                      <a:avLst/>
                    </a:prstGeom>
                  </pic:spPr>
                </pic:pic>
              </a:graphicData>
            </a:graphic>
          </wp:inline>
        </w:drawing>
      </w:r>
    </w:p>
    <w:p w:rsidR="00897A50" w:rsidRDefault="00897A50" w:rsidP="00897A50">
      <w:pPr>
        <w:pStyle w:val="3"/>
      </w:pPr>
      <w:r>
        <w:rPr>
          <w:rFonts w:hint="eastAsia"/>
        </w:rPr>
        <w:lastRenderedPageBreak/>
        <w:t>快速修改项目</w:t>
      </w:r>
    </w:p>
    <w:p w:rsidR="00897A50" w:rsidRDefault="00897A50" w:rsidP="00897A50">
      <w:r>
        <w:rPr>
          <w:noProof/>
        </w:rPr>
        <w:drawing>
          <wp:inline distT="0" distB="0" distL="0" distR="0" wp14:anchorId="749E2424" wp14:editId="31A88240">
            <wp:extent cx="5274310" cy="2065771"/>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2065771"/>
                    </a:xfrm>
                    <a:prstGeom prst="rect">
                      <a:avLst/>
                    </a:prstGeom>
                  </pic:spPr>
                </pic:pic>
              </a:graphicData>
            </a:graphic>
          </wp:inline>
        </w:drawing>
      </w:r>
    </w:p>
    <w:p w:rsidR="00897A50" w:rsidRDefault="00897A50" w:rsidP="00897A50">
      <w:pPr>
        <w:pStyle w:val="2"/>
      </w:pPr>
      <w:r>
        <w:rPr>
          <w:rFonts w:hint="eastAsia"/>
        </w:rPr>
        <w:t>整合</w:t>
      </w:r>
      <w:r>
        <w:rPr>
          <w:rFonts w:hint="eastAsia"/>
        </w:rPr>
        <w:t>Spring + Mybatis</w:t>
      </w:r>
    </w:p>
    <w:p w:rsidR="00897A50" w:rsidRDefault="004772F7" w:rsidP="004772F7">
      <w:pPr>
        <w:pStyle w:val="3"/>
      </w:pPr>
      <w:r>
        <w:rPr>
          <w:rFonts w:hint="eastAsia"/>
        </w:rPr>
        <w:t>配置</w:t>
      </w:r>
      <w:r>
        <w:rPr>
          <w:rFonts w:hint="eastAsia"/>
        </w:rPr>
        <w:t xml:space="preserve"> web.xml</w:t>
      </w:r>
      <w:r>
        <w:rPr>
          <w:rFonts w:hint="eastAsia"/>
        </w:rPr>
        <w:t>文件</w:t>
      </w:r>
      <w:r w:rsidR="00C12F9A">
        <w:rPr>
          <w:rFonts w:hint="eastAsia"/>
        </w:rPr>
        <w:t>，</w:t>
      </w:r>
      <w:r w:rsidR="00C12F9A">
        <w:rPr>
          <w:rFonts w:hint="eastAsia"/>
        </w:rPr>
        <w:t>Spring</w:t>
      </w:r>
      <w:r w:rsidR="00C12F9A">
        <w:rPr>
          <w:rFonts w:hint="eastAsia"/>
        </w:rPr>
        <w:t>的监听器（读取上下文配置信息的）</w:t>
      </w:r>
    </w:p>
    <w:tbl>
      <w:tblPr>
        <w:tblStyle w:val="a8"/>
        <w:tblW w:w="0" w:type="auto"/>
        <w:tblLook w:val="04A0" w:firstRow="1" w:lastRow="0" w:firstColumn="1" w:lastColumn="0" w:noHBand="0" w:noVBand="1"/>
      </w:tblPr>
      <w:tblGrid>
        <w:gridCol w:w="8522"/>
      </w:tblGrid>
      <w:tr w:rsidR="001D56CA" w:rsidTr="001D56CA">
        <w:tc>
          <w:tcPr>
            <w:tcW w:w="8522" w:type="dxa"/>
          </w:tcPr>
          <w:p w:rsidR="001D56CA" w:rsidRDefault="001D56CA" w:rsidP="001D56CA">
            <w:r>
              <w:t>&lt;?xml version="1.0" encoding="UTF-8"?&gt;</w:t>
            </w:r>
          </w:p>
          <w:p w:rsidR="001D56CA" w:rsidRDefault="001D56CA" w:rsidP="001D56CA">
            <w:r>
              <w:t>&lt;web-app version="2.5" xmlns="http://java.sun.com/xml/ns/javaee"</w:t>
            </w:r>
          </w:p>
          <w:p w:rsidR="001D56CA" w:rsidRDefault="001D56CA" w:rsidP="001D56CA">
            <w:r>
              <w:tab/>
              <w:t>xmlns:xsi="http://www.w3.org/2001/XMLSchema-instance"</w:t>
            </w:r>
          </w:p>
          <w:p w:rsidR="001D56CA" w:rsidRDefault="001D56CA" w:rsidP="001D56CA">
            <w:r>
              <w:tab/>
              <w:t xml:space="preserve">xsi:schemaLocation="http://java.sun.com/xml/ns/javaee </w:t>
            </w:r>
          </w:p>
          <w:p w:rsidR="001D56CA" w:rsidRDefault="001D56CA" w:rsidP="001D56CA">
            <w:r>
              <w:tab/>
              <w:t>http://java.sun.com/xml/ns/javaee/web-app_2_5.xsd"&gt;</w:t>
            </w:r>
          </w:p>
          <w:p w:rsidR="001D56CA" w:rsidRDefault="001D56CA" w:rsidP="001D56CA"/>
          <w:p w:rsidR="001D56CA" w:rsidRDefault="001D56CA" w:rsidP="001D56CA">
            <w:r>
              <w:rPr>
                <w:rFonts w:hint="eastAsia"/>
              </w:rPr>
              <w:tab/>
              <w:t xml:space="preserve">&lt;!-- </w:t>
            </w:r>
            <w:r>
              <w:rPr>
                <w:rFonts w:hint="eastAsia"/>
              </w:rPr>
              <w:t>设置上下文的读取</w:t>
            </w:r>
            <w:r>
              <w:rPr>
                <w:rFonts w:hint="eastAsia"/>
              </w:rPr>
              <w:t xml:space="preserve"> </w:t>
            </w:r>
            <w:r>
              <w:rPr>
                <w:rFonts w:hint="eastAsia"/>
              </w:rPr>
              <w:t>路径</w:t>
            </w:r>
            <w:r>
              <w:rPr>
                <w:rFonts w:hint="eastAsia"/>
              </w:rPr>
              <w:t xml:space="preserve">  --&gt;</w:t>
            </w:r>
          </w:p>
          <w:p w:rsidR="001D56CA" w:rsidRDefault="001D56CA" w:rsidP="001D56CA">
            <w:r>
              <w:tab/>
              <w:t>&lt;context-param&gt;</w:t>
            </w:r>
          </w:p>
          <w:p w:rsidR="001D56CA" w:rsidRDefault="001D56CA" w:rsidP="001D56CA">
            <w:r>
              <w:tab/>
            </w:r>
            <w:r>
              <w:tab/>
              <w:t>&lt;param-name&gt;contextConfigLocation&lt;/param-name&gt;</w:t>
            </w:r>
          </w:p>
          <w:p w:rsidR="001D56CA" w:rsidRDefault="001D56CA" w:rsidP="001D56CA">
            <w:r>
              <w:tab/>
            </w:r>
            <w:r>
              <w:tab/>
              <w:t>&lt;param-value&gt;classpath:application-context.xml&lt;/param-value&gt;</w:t>
            </w:r>
          </w:p>
          <w:p w:rsidR="001D56CA" w:rsidRDefault="001D56CA" w:rsidP="001D56CA">
            <w:r>
              <w:tab/>
              <w:t>&lt;/context-param&gt;</w:t>
            </w:r>
          </w:p>
          <w:p w:rsidR="001D56CA" w:rsidRDefault="001D56CA" w:rsidP="001D56CA">
            <w:r>
              <w:rPr>
                <w:rFonts w:hint="eastAsia"/>
              </w:rPr>
              <w:tab/>
              <w:t>&lt;!-- Spring</w:t>
            </w:r>
            <w:r>
              <w:rPr>
                <w:rFonts w:hint="eastAsia"/>
              </w:rPr>
              <w:t>的监听器</w:t>
            </w:r>
            <w:r>
              <w:rPr>
                <w:rFonts w:hint="eastAsia"/>
              </w:rPr>
              <w:t xml:space="preserve"> --&gt;</w:t>
            </w:r>
          </w:p>
          <w:p w:rsidR="001D56CA" w:rsidRDefault="001D56CA" w:rsidP="001D56CA">
            <w:r>
              <w:tab/>
              <w:t>&lt;listener&gt;</w:t>
            </w:r>
          </w:p>
          <w:p w:rsidR="001D56CA" w:rsidRDefault="001D56CA" w:rsidP="001D56CA">
            <w:r>
              <w:tab/>
            </w:r>
            <w:r>
              <w:tab/>
              <w:t>&lt;listener-class&gt;org.springframework.web.context.ContextLoaderListener&lt;/listener-class&gt;</w:t>
            </w:r>
          </w:p>
          <w:p w:rsidR="001D56CA" w:rsidRDefault="001D56CA" w:rsidP="001D56CA">
            <w:r>
              <w:tab/>
              <w:t>&lt;/listener&gt;</w:t>
            </w:r>
          </w:p>
          <w:p w:rsidR="001D56CA" w:rsidRDefault="001D56CA" w:rsidP="001D56CA">
            <w:r>
              <w:tab/>
            </w:r>
          </w:p>
          <w:p w:rsidR="001D56CA" w:rsidRDefault="001D56CA" w:rsidP="001D56CA">
            <w:r>
              <w:t>&lt;/web-app&gt;</w:t>
            </w:r>
          </w:p>
        </w:tc>
      </w:tr>
    </w:tbl>
    <w:p w:rsidR="004772F7" w:rsidRDefault="00485287" w:rsidP="00485287">
      <w:pPr>
        <w:pStyle w:val="3"/>
      </w:pPr>
      <w:r>
        <w:rPr>
          <w:rFonts w:hint="eastAsia"/>
        </w:rPr>
        <w:lastRenderedPageBreak/>
        <w:t>配置</w:t>
      </w:r>
      <w:r>
        <w:t>application-context.xml</w:t>
      </w:r>
    </w:p>
    <w:p w:rsidR="00745D39" w:rsidRPr="00745D39" w:rsidRDefault="00745D39" w:rsidP="00745D39">
      <w:pPr>
        <w:pStyle w:val="4"/>
      </w:pPr>
      <w:r>
        <w:rPr>
          <w:rFonts w:hint="eastAsia"/>
        </w:rPr>
        <w:t>位置</w:t>
      </w:r>
    </w:p>
    <w:p w:rsidR="00485287" w:rsidRDefault="00745D39" w:rsidP="00485287">
      <w:r>
        <w:rPr>
          <w:noProof/>
        </w:rPr>
        <w:drawing>
          <wp:inline distT="0" distB="0" distL="0" distR="0" wp14:anchorId="2A8A4454" wp14:editId="6D96ACF0">
            <wp:extent cx="5274310" cy="3464929"/>
            <wp:effectExtent l="0" t="0" r="254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464929"/>
                    </a:xfrm>
                    <a:prstGeom prst="rect">
                      <a:avLst/>
                    </a:prstGeom>
                  </pic:spPr>
                </pic:pic>
              </a:graphicData>
            </a:graphic>
          </wp:inline>
        </w:drawing>
      </w:r>
    </w:p>
    <w:p w:rsidR="00B46F20" w:rsidRDefault="00B46F20" w:rsidP="00B46F20">
      <w:pPr>
        <w:pStyle w:val="4"/>
      </w:pPr>
      <w:r>
        <w:rPr>
          <w:rFonts w:hint="eastAsia"/>
        </w:rPr>
        <w:t>配置的内容</w:t>
      </w:r>
    </w:p>
    <w:tbl>
      <w:tblPr>
        <w:tblStyle w:val="a8"/>
        <w:tblW w:w="0" w:type="auto"/>
        <w:tblLook w:val="04A0" w:firstRow="1" w:lastRow="0" w:firstColumn="1" w:lastColumn="0" w:noHBand="0" w:noVBand="1"/>
      </w:tblPr>
      <w:tblGrid>
        <w:gridCol w:w="8522"/>
      </w:tblGrid>
      <w:tr w:rsidR="008B71C5" w:rsidTr="008B71C5">
        <w:tc>
          <w:tcPr>
            <w:tcW w:w="8522" w:type="dxa"/>
          </w:tcPr>
          <w:p w:rsidR="008B71C5" w:rsidRDefault="008B71C5" w:rsidP="008B71C5">
            <w:r>
              <w:t>&lt;beans xmlns="http://www.springframework.org/schema/beans"</w:t>
            </w:r>
          </w:p>
          <w:p w:rsidR="008B71C5" w:rsidRDefault="008B71C5" w:rsidP="008B71C5">
            <w:r>
              <w:tab/>
              <w:t>xmlns:xsi="http://www.w3.org/2001/XMLSchema-instance" xmlns:mvc="http://www.springframework.org/schema/mvc"</w:t>
            </w:r>
          </w:p>
          <w:p w:rsidR="008B71C5" w:rsidRDefault="008B71C5" w:rsidP="008B71C5">
            <w:r>
              <w:tab/>
              <w:t>xmlns:context="http://www.springframework.org/schema/context"</w:t>
            </w:r>
          </w:p>
          <w:p w:rsidR="008B71C5" w:rsidRDefault="008B71C5" w:rsidP="008B71C5">
            <w:r>
              <w:tab/>
              <w:t>xmlns:aop="http://www.springframework.org/schema/aop" xmlns:tx="http://www.springframework.org/schema/tx"</w:t>
            </w:r>
          </w:p>
          <w:p w:rsidR="008B71C5" w:rsidRDefault="008B71C5" w:rsidP="008B71C5">
            <w:r>
              <w:tab/>
              <w:t xml:space="preserve">xsi:schemaLocation="http://www.springframework.org/schema/beans </w:t>
            </w:r>
          </w:p>
          <w:p w:rsidR="008B71C5" w:rsidRDefault="008B71C5" w:rsidP="008B71C5">
            <w:r>
              <w:tab/>
            </w:r>
            <w:r>
              <w:tab/>
              <w:t xml:space="preserve">http://www.springframework.org/schema/beans/spring-beans-3.0.xsd </w:t>
            </w:r>
          </w:p>
          <w:p w:rsidR="008B71C5" w:rsidRDefault="008B71C5" w:rsidP="008B71C5">
            <w:r>
              <w:tab/>
            </w:r>
            <w:r>
              <w:tab/>
              <w:t xml:space="preserve">http://www.springframework.org/schema/mvc </w:t>
            </w:r>
          </w:p>
          <w:p w:rsidR="008B71C5" w:rsidRDefault="008B71C5" w:rsidP="008B71C5">
            <w:r>
              <w:tab/>
            </w:r>
            <w:r>
              <w:tab/>
              <w:t xml:space="preserve">http://www.springframework.org/schema/mvc/spring-mvc-3.0.xsd </w:t>
            </w:r>
          </w:p>
          <w:p w:rsidR="008B71C5" w:rsidRDefault="008B71C5" w:rsidP="008B71C5">
            <w:r>
              <w:tab/>
            </w:r>
            <w:r>
              <w:tab/>
              <w:t xml:space="preserve">http://www.springframework.org/schema/context </w:t>
            </w:r>
          </w:p>
          <w:p w:rsidR="008B71C5" w:rsidRDefault="008B71C5" w:rsidP="008B71C5">
            <w:r>
              <w:tab/>
            </w:r>
            <w:r>
              <w:tab/>
              <w:t xml:space="preserve">http://www.springframework.org/schema/context/spring-context-3.0.xsd </w:t>
            </w:r>
          </w:p>
          <w:p w:rsidR="008B71C5" w:rsidRDefault="008B71C5" w:rsidP="008B71C5">
            <w:r>
              <w:tab/>
            </w:r>
            <w:r>
              <w:tab/>
              <w:t xml:space="preserve">http://www.springframework.org/schema/aop </w:t>
            </w:r>
          </w:p>
          <w:p w:rsidR="008B71C5" w:rsidRDefault="008B71C5" w:rsidP="008B71C5">
            <w:r>
              <w:tab/>
            </w:r>
            <w:r>
              <w:tab/>
              <w:t xml:space="preserve">http://www.springframework.org/schema/aop/spring-aop-3.0.xsd </w:t>
            </w:r>
          </w:p>
          <w:p w:rsidR="008B71C5" w:rsidRDefault="008B71C5" w:rsidP="008B71C5">
            <w:r>
              <w:tab/>
            </w:r>
            <w:r>
              <w:tab/>
              <w:t xml:space="preserve">http://www.springframework.org/schema/tx </w:t>
            </w:r>
          </w:p>
          <w:p w:rsidR="008B71C5" w:rsidRDefault="008B71C5" w:rsidP="008B71C5">
            <w:r>
              <w:tab/>
            </w:r>
            <w:r>
              <w:tab/>
              <w:t>http://www.springframework.org/schema/tx/spring-tx-3.0.xsd "&gt;</w:t>
            </w:r>
          </w:p>
          <w:p w:rsidR="008B71C5" w:rsidRDefault="008B71C5" w:rsidP="008B71C5"/>
          <w:p w:rsidR="008B71C5" w:rsidRDefault="008B71C5" w:rsidP="008B71C5">
            <w:r>
              <w:rPr>
                <w:rFonts w:hint="eastAsia"/>
              </w:rPr>
              <w:lastRenderedPageBreak/>
              <w:tab/>
              <w:t xml:space="preserve">&lt;!-- </w:t>
            </w:r>
            <w:r>
              <w:rPr>
                <w:rFonts w:hint="eastAsia"/>
              </w:rPr>
              <w:t>配置</w:t>
            </w:r>
            <w:r>
              <w:rPr>
                <w:rFonts w:hint="eastAsia"/>
              </w:rPr>
              <w:t>Jdbc</w:t>
            </w:r>
            <w:r>
              <w:rPr>
                <w:rFonts w:hint="eastAsia"/>
              </w:rPr>
              <w:t>连接数据库的</w:t>
            </w:r>
            <w:r>
              <w:rPr>
                <w:rFonts w:hint="eastAsia"/>
              </w:rPr>
              <w:t xml:space="preserve">   c3p0</w:t>
            </w:r>
            <w:r>
              <w:rPr>
                <w:rFonts w:hint="eastAsia"/>
              </w:rPr>
              <w:t>数据源</w:t>
            </w:r>
            <w:r>
              <w:rPr>
                <w:rFonts w:hint="eastAsia"/>
              </w:rPr>
              <w:t xml:space="preserve">   </w:t>
            </w:r>
            <w:r>
              <w:rPr>
                <w:rFonts w:hint="eastAsia"/>
              </w:rPr>
              <w:t>注解式开发（配置扫描）</w:t>
            </w:r>
            <w:r>
              <w:rPr>
                <w:rFonts w:hint="eastAsia"/>
              </w:rPr>
              <w:t xml:space="preserve">  </w:t>
            </w:r>
            <w:r>
              <w:rPr>
                <w:rFonts w:hint="eastAsia"/>
              </w:rPr>
              <w:t>事务</w:t>
            </w:r>
            <w:r>
              <w:rPr>
                <w:rFonts w:hint="eastAsia"/>
              </w:rPr>
              <w:t xml:space="preserve">   Mybatis</w:t>
            </w:r>
            <w:r>
              <w:rPr>
                <w:rFonts w:hint="eastAsia"/>
              </w:rPr>
              <w:t>的</w:t>
            </w:r>
            <w:r>
              <w:rPr>
                <w:rFonts w:hint="eastAsia"/>
              </w:rPr>
              <w:t xml:space="preserve">SqlSessionFactory </w:t>
            </w:r>
            <w:r>
              <w:rPr>
                <w:rFonts w:hint="eastAsia"/>
              </w:rPr>
              <w:t>、读取</w:t>
            </w:r>
            <w:r>
              <w:rPr>
                <w:rFonts w:hint="eastAsia"/>
              </w:rPr>
              <w:t>properties</w:t>
            </w:r>
            <w:r>
              <w:rPr>
                <w:rFonts w:hint="eastAsia"/>
              </w:rPr>
              <w:t>配置文件的类</w:t>
            </w:r>
            <w:r>
              <w:rPr>
                <w:rFonts w:hint="eastAsia"/>
              </w:rPr>
              <w:t xml:space="preserve"> --&gt;</w:t>
            </w:r>
          </w:p>
          <w:p w:rsidR="008B71C5" w:rsidRDefault="008B71C5" w:rsidP="008B71C5">
            <w:r>
              <w:tab/>
              <w:t>&lt;import resource="config/*.xml"/&gt;</w:t>
            </w:r>
          </w:p>
          <w:p w:rsidR="008B71C5" w:rsidRDefault="008B71C5" w:rsidP="008B71C5">
            <w:r>
              <w:tab/>
            </w:r>
          </w:p>
          <w:p w:rsidR="008B71C5" w:rsidRDefault="008B71C5" w:rsidP="008B71C5">
            <w:r>
              <w:t>&lt;/beans&gt;</w:t>
            </w:r>
          </w:p>
        </w:tc>
      </w:tr>
    </w:tbl>
    <w:p w:rsidR="00B46F20" w:rsidRDefault="008B71C5" w:rsidP="008B71C5">
      <w:pPr>
        <w:pStyle w:val="4"/>
      </w:pPr>
      <w:r>
        <w:rPr>
          <w:rFonts w:hint="eastAsia"/>
        </w:rPr>
        <w:lastRenderedPageBreak/>
        <w:t>配置</w:t>
      </w:r>
      <w:r>
        <w:rPr>
          <w:rFonts w:hint="eastAsia"/>
        </w:rPr>
        <w:t>C3p0</w:t>
      </w:r>
    </w:p>
    <w:tbl>
      <w:tblPr>
        <w:tblStyle w:val="a8"/>
        <w:tblW w:w="0" w:type="auto"/>
        <w:tblLook w:val="04A0" w:firstRow="1" w:lastRow="0" w:firstColumn="1" w:lastColumn="0" w:noHBand="0" w:noVBand="1"/>
      </w:tblPr>
      <w:tblGrid>
        <w:gridCol w:w="8522"/>
      </w:tblGrid>
      <w:tr w:rsidR="008B71C5" w:rsidTr="008B71C5">
        <w:tc>
          <w:tcPr>
            <w:tcW w:w="8522" w:type="dxa"/>
          </w:tcPr>
          <w:p w:rsidR="008B71C5" w:rsidRDefault="008B71C5" w:rsidP="008B71C5">
            <w:r>
              <w:t>&lt;beans xmlns="http://www.springframework.org/schema/beans"</w:t>
            </w:r>
          </w:p>
          <w:p w:rsidR="008B71C5" w:rsidRDefault="008B71C5" w:rsidP="008B71C5">
            <w:r>
              <w:tab/>
              <w:t>xmlns:xsi="http://www.w3.org/2001/XMLSchema-instance" xmlns:mvc="http://www.springframework.org/schema/mvc"</w:t>
            </w:r>
          </w:p>
          <w:p w:rsidR="008B71C5" w:rsidRDefault="008B71C5" w:rsidP="008B71C5">
            <w:r>
              <w:tab/>
              <w:t>xmlns:context="http://www.springframework.org/schema/context"</w:t>
            </w:r>
          </w:p>
          <w:p w:rsidR="008B71C5" w:rsidRDefault="008B71C5" w:rsidP="008B71C5">
            <w:r>
              <w:tab/>
              <w:t>xmlns:aop="http://www.springframework.org/schema/aop" xmlns:tx="http://www.springframework.org/schema/tx"</w:t>
            </w:r>
          </w:p>
          <w:p w:rsidR="008B71C5" w:rsidRDefault="008B71C5" w:rsidP="008B71C5">
            <w:r>
              <w:tab/>
              <w:t xml:space="preserve">xsi:schemaLocation="http://www.springframework.org/schema/beans </w:t>
            </w:r>
          </w:p>
          <w:p w:rsidR="008B71C5" w:rsidRDefault="008B71C5" w:rsidP="008B71C5">
            <w:r>
              <w:tab/>
            </w:r>
            <w:r>
              <w:tab/>
              <w:t xml:space="preserve">http://www.springframework.org/schema/beans/spring-beans-3.0.xsd </w:t>
            </w:r>
          </w:p>
          <w:p w:rsidR="008B71C5" w:rsidRDefault="008B71C5" w:rsidP="008B71C5">
            <w:r>
              <w:tab/>
            </w:r>
            <w:r>
              <w:tab/>
              <w:t xml:space="preserve">http://www.springframework.org/schema/mvc </w:t>
            </w:r>
          </w:p>
          <w:p w:rsidR="008B71C5" w:rsidRDefault="008B71C5" w:rsidP="008B71C5">
            <w:r>
              <w:tab/>
            </w:r>
            <w:r>
              <w:tab/>
              <w:t xml:space="preserve">http://www.springframework.org/schema/mvc/spring-mvc-3.0.xsd </w:t>
            </w:r>
          </w:p>
          <w:p w:rsidR="008B71C5" w:rsidRDefault="008B71C5" w:rsidP="008B71C5">
            <w:r>
              <w:tab/>
            </w:r>
            <w:r>
              <w:tab/>
              <w:t xml:space="preserve">http://www.springframework.org/schema/context </w:t>
            </w:r>
          </w:p>
          <w:p w:rsidR="008B71C5" w:rsidRDefault="008B71C5" w:rsidP="008B71C5">
            <w:r>
              <w:tab/>
            </w:r>
            <w:r>
              <w:tab/>
              <w:t xml:space="preserve">http://www.springframework.org/schema/context/spring-context-3.0.xsd </w:t>
            </w:r>
          </w:p>
          <w:p w:rsidR="008B71C5" w:rsidRDefault="008B71C5" w:rsidP="008B71C5">
            <w:r>
              <w:tab/>
            </w:r>
            <w:r>
              <w:tab/>
              <w:t xml:space="preserve">http://www.springframework.org/schema/aop </w:t>
            </w:r>
          </w:p>
          <w:p w:rsidR="008B71C5" w:rsidRDefault="008B71C5" w:rsidP="008B71C5">
            <w:r>
              <w:tab/>
            </w:r>
            <w:r>
              <w:tab/>
              <w:t xml:space="preserve">http://www.springframework.org/schema/aop/spring-aop-3.0.xsd </w:t>
            </w:r>
          </w:p>
          <w:p w:rsidR="008B71C5" w:rsidRDefault="008B71C5" w:rsidP="008B71C5">
            <w:r>
              <w:tab/>
            </w:r>
            <w:r>
              <w:tab/>
              <w:t xml:space="preserve">http://www.springframework.org/schema/tx </w:t>
            </w:r>
          </w:p>
          <w:p w:rsidR="008B71C5" w:rsidRDefault="008B71C5" w:rsidP="008B71C5">
            <w:r>
              <w:tab/>
            </w:r>
            <w:r>
              <w:tab/>
              <w:t>http://www.springframework.org/schema/tx/spring-tx-3.0.xsd "&gt;</w:t>
            </w:r>
          </w:p>
          <w:p w:rsidR="008B71C5" w:rsidRDefault="008B71C5" w:rsidP="008B71C5"/>
          <w:p w:rsidR="008B71C5" w:rsidRDefault="008B71C5" w:rsidP="008B71C5">
            <w:r>
              <w:rPr>
                <w:rFonts w:hint="eastAsia"/>
              </w:rPr>
              <w:tab/>
              <w:t>&lt;!-- C3P0</w:t>
            </w:r>
            <w:r>
              <w:rPr>
                <w:rFonts w:hint="eastAsia"/>
              </w:rPr>
              <w:t>连接池</w:t>
            </w:r>
            <w:r>
              <w:rPr>
                <w:rFonts w:hint="eastAsia"/>
              </w:rPr>
              <w:t xml:space="preserve">  --&gt;</w:t>
            </w:r>
          </w:p>
          <w:p w:rsidR="008B71C5" w:rsidRDefault="008B71C5" w:rsidP="008B71C5">
            <w:r>
              <w:tab/>
              <w:t>&lt;bean id="dataSource" class="com.mchange.v2.c3p0.ComboPooledDataSource"&gt;</w:t>
            </w:r>
          </w:p>
          <w:p w:rsidR="008B71C5" w:rsidRDefault="008B71C5" w:rsidP="008B71C5">
            <w:r>
              <w:rPr>
                <w:rFonts w:hint="eastAsia"/>
              </w:rPr>
              <w:tab/>
            </w:r>
            <w:r>
              <w:rPr>
                <w:rFonts w:hint="eastAsia"/>
              </w:rPr>
              <w:tab/>
              <w:t xml:space="preserve">&lt;!-- </w:t>
            </w:r>
            <w:r>
              <w:rPr>
                <w:rFonts w:hint="eastAsia"/>
              </w:rPr>
              <w:t>配置数据库的驱动</w:t>
            </w:r>
            <w:r>
              <w:rPr>
                <w:rFonts w:hint="eastAsia"/>
              </w:rPr>
              <w:t xml:space="preserve"> --&gt;</w:t>
            </w:r>
          </w:p>
          <w:p w:rsidR="008B71C5" w:rsidRDefault="008B71C5" w:rsidP="008B71C5">
            <w:r>
              <w:tab/>
            </w:r>
            <w:r>
              <w:tab/>
              <w:t>&lt;property name="driverClass" value="${driverClass}"/&gt;</w:t>
            </w:r>
          </w:p>
          <w:p w:rsidR="008B71C5" w:rsidRDefault="008B71C5" w:rsidP="008B71C5">
            <w:r>
              <w:rPr>
                <w:rFonts w:hint="eastAsia"/>
              </w:rPr>
              <w:tab/>
            </w:r>
            <w:r>
              <w:rPr>
                <w:rFonts w:hint="eastAsia"/>
              </w:rPr>
              <w:tab/>
              <w:t xml:space="preserve">&lt;!-- </w:t>
            </w:r>
            <w:r>
              <w:rPr>
                <w:rFonts w:hint="eastAsia"/>
              </w:rPr>
              <w:t>配置</w:t>
            </w:r>
            <w:r>
              <w:rPr>
                <w:rFonts w:hint="eastAsia"/>
              </w:rPr>
              <w:t>Jdbc</w:t>
            </w:r>
            <w:r>
              <w:rPr>
                <w:rFonts w:hint="eastAsia"/>
              </w:rPr>
              <w:t>的</w:t>
            </w:r>
            <w:r>
              <w:rPr>
                <w:rFonts w:hint="eastAsia"/>
              </w:rPr>
              <w:t>Url --&gt;</w:t>
            </w:r>
          </w:p>
          <w:p w:rsidR="008B71C5" w:rsidRDefault="008B71C5" w:rsidP="008B71C5">
            <w:r>
              <w:tab/>
            </w:r>
            <w:r>
              <w:tab/>
              <w:t>&lt;property name="jdbcUrl" value="${jdbcUrl}"/&gt;</w:t>
            </w:r>
          </w:p>
          <w:p w:rsidR="008B71C5" w:rsidRDefault="008B71C5" w:rsidP="008B71C5">
            <w:r>
              <w:rPr>
                <w:rFonts w:hint="eastAsia"/>
              </w:rPr>
              <w:tab/>
            </w:r>
            <w:r>
              <w:rPr>
                <w:rFonts w:hint="eastAsia"/>
              </w:rPr>
              <w:tab/>
              <w:t xml:space="preserve">&lt;!-- </w:t>
            </w:r>
            <w:r>
              <w:rPr>
                <w:rFonts w:hint="eastAsia"/>
              </w:rPr>
              <w:t>配置用户名</w:t>
            </w:r>
            <w:r>
              <w:rPr>
                <w:rFonts w:hint="eastAsia"/>
              </w:rPr>
              <w:t xml:space="preserve"> --&gt;</w:t>
            </w:r>
          </w:p>
          <w:p w:rsidR="008B71C5" w:rsidRDefault="008B71C5" w:rsidP="008B71C5">
            <w:r>
              <w:tab/>
            </w:r>
            <w:r>
              <w:tab/>
              <w:t>&lt;property name="user" value="${user}"/&gt;</w:t>
            </w:r>
          </w:p>
          <w:p w:rsidR="008B71C5" w:rsidRDefault="008B71C5" w:rsidP="008B71C5">
            <w:r>
              <w:rPr>
                <w:rFonts w:hint="eastAsia"/>
              </w:rPr>
              <w:tab/>
            </w:r>
            <w:r>
              <w:rPr>
                <w:rFonts w:hint="eastAsia"/>
              </w:rPr>
              <w:tab/>
              <w:t xml:space="preserve">&lt;!-- </w:t>
            </w:r>
            <w:r>
              <w:rPr>
                <w:rFonts w:hint="eastAsia"/>
              </w:rPr>
              <w:t>密码</w:t>
            </w:r>
            <w:r>
              <w:rPr>
                <w:rFonts w:hint="eastAsia"/>
              </w:rPr>
              <w:t xml:space="preserve"> --&gt;</w:t>
            </w:r>
          </w:p>
          <w:p w:rsidR="008B71C5" w:rsidRDefault="008B71C5" w:rsidP="008B71C5">
            <w:r>
              <w:tab/>
            </w:r>
            <w:r>
              <w:tab/>
              <w:t>&lt;property name="password" value="${password}"/&gt;</w:t>
            </w:r>
          </w:p>
          <w:p w:rsidR="008B71C5" w:rsidRDefault="008B71C5" w:rsidP="008B71C5">
            <w:r>
              <w:tab/>
              <w:t>&lt;/bean&gt;</w:t>
            </w:r>
          </w:p>
          <w:p w:rsidR="008B71C5" w:rsidRDefault="008B71C5" w:rsidP="008B71C5">
            <w:r>
              <w:tab/>
            </w:r>
          </w:p>
          <w:p w:rsidR="008B71C5" w:rsidRDefault="008B71C5" w:rsidP="008B71C5">
            <w:r>
              <w:t>&lt;/beans&gt;</w:t>
            </w:r>
          </w:p>
        </w:tc>
      </w:tr>
    </w:tbl>
    <w:p w:rsidR="008B71C5" w:rsidRDefault="005056D8" w:rsidP="005056D8">
      <w:pPr>
        <w:pStyle w:val="4"/>
      </w:pPr>
      <w:r>
        <w:rPr>
          <w:rFonts w:hint="eastAsia"/>
        </w:rPr>
        <w:t>配置</w:t>
      </w:r>
      <w:r>
        <w:rPr>
          <w:rFonts w:hint="eastAsia"/>
        </w:rPr>
        <w:t>Jdbc.properties</w:t>
      </w:r>
    </w:p>
    <w:tbl>
      <w:tblPr>
        <w:tblStyle w:val="a8"/>
        <w:tblW w:w="0" w:type="auto"/>
        <w:tblLook w:val="04A0" w:firstRow="1" w:lastRow="0" w:firstColumn="1" w:lastColumn="0" w:noHBand="0" w:noVBand="1"/>
      </w:tblPr>
      <w:tblGrid>
        <w:gridCol w:w="8522"/>
      </w:tblGrid>
      <w:tr w:rsidR="0086672E" w:rsidTr="0086672E">
        <w:tc>
          <w:tcPr>
            <w:tcW w:w="8522" w:type="dxa"/>
          </w:tcPr>
          <w:p w:rsidR="0086672E" w:rsidRDefault="0086672E" w:rsidP="0086672E">
            <w:r>
              <w:t>driverClass=com.mysql.jdbc.Driver</w:t>
            </w:r>
          </w:p>
          <w:p w:rsidR="0086672E" w:rsidRDefault="0086672E" w:rsidP="0086672E"/>
          <w:p w:rsidR="0086672E" w:rsidRDefault="0086672E" w:rsidP="0086672E">
            <w:r>
              <w:t>jdbcUrl=jdbc:mysql://localhost:3306/babasport?characterEncoding=UTF-8</w:t>
            </w:r>
          </w:p>
          <w:p w:rsidR="0086672E" w:rsidRDefault="0086672E" w:rsidP="0086672E"/>
          <w:p w:rsidR="0086672E" w:rsidRDefault="0086672E" w:rsidP="0086672E">
            <w:r>
              <w:t>user=root</w:t>
            </w:r>
          </w:p>
          <w:p w:rsidR="0086672E" w:rsidRDefault="0086672E" w:rsidP="0086672E"/>
          <w:p w:rsidR="0086672E" w:rsidRDefault="0086672E" w:rsidP="0086672E">
            <w:r>
              <w:t>password=root</w:t>
            </w:r>
          </w:p>
        </w:tc>
      </w:tr>
    </w:tbl>
    <w:p w:rsidR="0086672E" w:rsidRDefault="00541211" w:rsidP="00541211">
      <w:pPr>
        <w:pStyle w:val="4"/>
      </w:pPr>
      <w:r>
        <w:rPr>
          <w:rFonts w:hint="eastAsia"/>
        </w:rPr>
        <w:lastRenderedPageBreak/>
        <w:t>配置</w:t>
      </w:r>
      <w:r>
        <w:rPr>
          <w:rFonts w:hint="eastAsia"/>
        </w:rPr>
        <w:t>property</w:t>
      </w:r>
      <w:r>
        <w:rPr>
          <w:rFonts w:hint="eastAsia"/>
        </w:rPr>
        <w:t>的读取配置类</w:t>
      </w:r>
    </w:p>
    <w:tbl>
      <w:tblPr>
        <w:tblStyle w:val="a8"/>
        <w:tblW w:w="0" w:type="auto"/>
        <w:tblLook w:val="04A0" w:firstRow="1" w:lastRow="0" w:firstColumn="1" w:lastColumn="0" w:noHBand="0" w:noVBand="1"/>
      </w:tblPr>
      <w:tblGrid>
        <w:gridCol w:w="8522"/>
      </w:tblGrid>
      <w:tr w:rsidR="00131498" w:rsidTr="00131498">
        <w:tc>
          <w:tcPr>
            <w:tcW w:w="8522" w:type="dxa"/>
          </w:tcPr>
          <w:p w:rsidR="00131498" w:rsidRDefault="00131498" w:rsidP="00131498">
            <w:r>
              <w:t>&lt;beans xmlns="http://www.springframework.org/schema/beans"</w:t>
            </w:r>
          </w:p>
          <w:p w:rsidR="00131498" w:rsidRDefault="00131498" w:rsidP="00131498">
            <w:r>
              <w:tab/>
              <w:t>xmlns:xsi="http://www.w3.org/2001/XMLSchema-instance" xmlns:mvc="http://www.springframework.org/schema/mvc"</w:t>
            </w:r>
          </w:p>
          <w:p w:rsidR="00131498" w:rsidRDefault="00131498" w:rsidP="00131498">
            <w:r>
              <w:tab/>
              <w:t>xmlns:context="http://www.springframework.org/schema/context"</w:t>
            </w:r>
          </w:p>
          <w:p w:rsidR="00131498" w:rsidRDefault="00131498" w:rsidP="00131498">
            <w:r>
              <w:tab/>
              <w:t>xmlns:aop="http://www.springframework.org/schema/aop" xmlns:tx="http://www.springframework.org/schema/tx"</w:t>
            </w:r>
          </w:p>
          <w:p w:rsidR="00131498" w:rsidRDefault="00131498" w:rsidP="00131498">
            <w:r>
              <w:tab/>
              <w:t xml:space="preserve">xsi:schemaLocation="http://www.springframework.org/schema/beans </w:t>
            </w:r>
          </w:p>
          <w:p w:rsidR="00131498" w:rsidRDefault="00131498" w:rsidP="00131498">
            <w:r>
              <w:tab/>
            </w:r>
            <w:r>
              <w:tab/>
              <w:t xml:space="preserve">http://www.springframework.org/schema/beans/spring-beans-3.0.xsd </w:t>
            </w:r>
          </w:p>
          <w:p w:rsidR="00131498" w:rsidRDefault="00131498" w:rsidP="00131498">
            <w:r>
              <w:tab/>
            </w:r>
            <w:r>
              <w:tab/>
              <w:t xml:space="preserve">http://www.springframework.org/schema/mvc </w:t>
            </w:r>
          </w:p>
          <w:p w:rsidR="00131498" w:rsidRDefault="00131498" w:rsidP="00131498">
            <w:r>
              <w:tab/>
            </w:r>
            <w:r>
              <w:tab/>
              <w:t xml:space="preserve">http://www.springframework.org/schema/mvc/spring-mvc-3.0.xsd </w:t>
            </w:r>
          </w:p>
          <w:p w:rsidR="00131498" w:rsidRDefault="00131498" w:rsidP="00131498">
            <w:r>
              <w:tab/>
            </w:r>
            <w:r>
              <w:tab/>
              <w:t xml:space="preserve">http://www.springframework.org/schema/context </w:t>
            </w:r>
          </w:p>
          <w:p w:rsidR="00131498" w:rsidRDefault="00131498" w:rsidP="00131498">
            <w:r>
              <w:tab/>
            </w:r>
            <w:r>
              <w:tab/>
              <w:t xml:space="preserve">http://www.springframework.org/schema/context/spring-context-3.0.xsd </w:t>
            </w:r>
          </w:p>
          <w:p w:rsidR="00131498" w:rsidRDefault="00131498" w:rsidP="00131498">
            <w:r>
              <w:tab/>
            </w:r>
            <w:r>
              <w:tab/>
              <w:t xml:space="preserve">http://www.springframework.org/schema/aop </w:t>
            </w:r>
          </w:p>
          <w:p w:rsidR="00131498" w:rsidRDefault="00131498" w:rsidP="00131498">
            <w:r>
              <w:tab/>
            </w:r>
            <w:r>
              <w:tab/>
              <w:t xml:space="preserve">http://www.springframework.org/schema/aop/spring-aop-3.0.xsd </w:t>
            </w:r>
          </w:p>
          <w:p w:rsidR="00131498" w:rsidRDefault="00131498" w:rsidP="00131498">
            <w:r>
              <w:tab/>
            </w:r>
            <w:r>
              <w:tab/>
              <w:t xml:space="preserve">http://www.springframework.org/schema/tx </w:t>
            </w:r>
          </w:p>
          <w:p w:rsidR="00131498" w:rsidRDefault="00131498" w:rsidP="00131498">
            <w:r>
              <w:tab/>
            </w:r>
            <w:r>
              <w:tab/>
              <w:t>http://www.springframework.org/schema/tx/spring-tx-3.0.xsd "&gt;</w:t>
            </w:r>
          </w:p>
          <w:p w:rsidR="00131498" w:rsidRDefault="00131498" w:rsidP="00131498"/>
          <w:p w:rsidR="00131498" w:rsidRDefault="00131498" w:rsidP="00131498">
            <w:r>
              <w:rPr>
                <w:rFonts w:hint="eastAsia"/>
              </w:rPr>
              <w:tab/>
              <w:t xml:space="preserve">&lt;!-- </w:t>
            </w:r>
            <w:r>
              <w:rPr>
                <w:rFonts w:hint="eastAsia"/>
              </w:rPr>
              <w:t>读取</w:t>
            </w:r>
            <w:r>
              <w:rPr>
                <w:rFonts w:hint="eastAsia"/>
              </w:rPr>
              <w:t>Property</w:t>
            </w:r>
            <w:r>
              <w:rPr>
                <w:rFonts w:hint="eastAsia"/>
              </w:rPr>
              <w:t>的类</w:t>
            </w:r>
            <w:r>
              <w:rPr>
                <w:rFonts w:hint="eastAsia"/>
              </w:rPr>
              <w:t xml:space="preserve"> </w:t>
            </w:r>
          </w:p>
          <w:p w:rsidR="00131498" w:rsidRDefault="00131498" w:rsidP="00131498">
            <w:r>
              <w:tab/>
              <w:t>&lt;context:property-placeholder location=""/&gt;</w:t>
            </w:r>
          </w:p>
          <w:p w:rsidR="00131498" w:rsidRDefault="00131498" w:rsidP="00131498">
            <w:r>
              <w:tab/>
              <w:t>--&gt;</w:t>
            </w:r>
          </w:p>
          <w:p w:rsidR="00131498" w:rsidRDefault="00131498" w:rsidP="00131498">
            <w:r>
              <w:tab/>
              <w:t>&lt;bean class="org.springframework.beans.factory.config.PropertyPlaceholderConfigurer"&gt;</w:t>
            </w:r>
          </w:p>
          <w:p w:rsidR="00131498" w:rsidRDefault="00131498" w:rsidP="00131498">
            <w:r>
              <w:rPr>
                <w:rFonts w:hint="eastAsia"/>
              </w:rPr>
              <w:tab/>
            </w:r>
            <w:r>
              <w:rPr>
                <w:rFonts w:hint="eastAsia"/>
              </w:rPr>
              <w:tab/>
              <w:t xml:space="preserve">&lt;!-- </w:t>
            </w:r>
            <w:r>
              <w:rPr>
                <w:rFonts w:hint="eastAsia"/>
              </w:rPr>
              <w:t>指定</w:t>
            </w:r>
            <w:r>
              <w:rPr>
                <w:rFonts w:hint="eastAsia"/>
              </w:rPr>
              <w:t>property</w:t>
            </w:r>
            <w:r>
              <w:rPr>
                <w:rFonts w:hint="eastAsia"/>
              </w:rPr>
              <w:t>的路径</w:t>
            </w:r>
            <w:r>
              <w:rPr>
                <w:rFonts w:hint="eastAsia"/>
              </w:rPr>
              <w:t xml:space="preserve"> --&gt;</w:t>
            </w:r>
          </w:p>
          <w:p w:rsidR="00131498" w:rsidRDefault="00131498" w:rsidP="00131498">
            <w:r>
              <w:tab/>
            </w:r>
            <w:r>
              <w:tab/>
              <w:t>&lt;property name="locations"&gt;</w:t>
            </w:r>
          </w:p>
          <w:p w:rsidR="00131498" w:rsidRDefault="00131498" w:rsidP="00131498">
            <w:r>
              <w:tab/>
            </w:r>
            <w:r>
              <w:tab/>
            </w:r>
            <w:r>
              <w:tab/>
              <w:t>&lt;list&gt;</w:t>
            </w:r>
          </w:p>
          <w:p w:rsidR="00131498" w:rsidRDefault="00131498" w:rsidP="00131498">
            <w:r>
              <w:tab/>
            </w:r>
            <w:r>
              <w:tab/>
            </w:r>
            <w:r>
              <w:tab/>
            </w:r>
            <w:r>
              <w:tab/>
              <w:t>&lt;value&gt;classpath:jdbc.properties&lt;/value&gt;</w:t>
            </w:r>
          </w:p>
          <w:p w:rsidR="00131498" w:rsidRDefault="00131498" w:rsidP="00131498">
            <w:r>
              <w:tab/>
            </w:r>
            <w:r>
              <w:tab/>
            </w:r>
            <w:r>
              <w:tab/>
              <w:t>&lt;/list&gt;</w:t>
            </w:r>
          </w:p>
          <w:p w:rsidR="00131498" w:rsidRDefault="00131498" w:rsidP="00131498">
            <w:r>
              <w:tab/>
            </w:r>
            <w:r>
              <w:tab/>
              <w:t>&lt;/property&gt;</w:t>
            </w:r>
          </w:p>
          <w:p w:rsidR="00131498" w:rsidRDefault="00131498" w:rsidP="00131498">
            <w:r>
              <w:tab/>
              <w:t>&lt;/bean&gt;</w:t>
            </w:r>
          </w:p>
          <w:p w:rsidR="00131498" w:rsidRDefault="00131498" w:rsidP="00131498">
            <w:r>
              <w:tab/>
            </w:r>
          </w:p>
          <w:p w:rsidR="00131498" w:rsidRDefault="00131498" w:rsidP="00131498">
            <w:r>
              <w:t>&lt;/beans&gt;</w:t>
            </w:r>
          </w:p>
        </w:tc>
      </w:tr>
    </w:tbl>
    <w:p w:rsidR="00541211" w:rsidRDefault="00930738" w:rsidP="00930738">
      <w:pPr>
        <w:pStyle w:val="4"/>
      </w:pPr>
      <w:r>
        <w:rPr>
          <w:rFonts w:hint="eastAsia"/>
        </w:rPr>
        <w:lastRenderedPageBreak/>
        <w:t>配置事务</w:t>
      </w:r>
    </w:p>
    <w:tbl>
      <w:tblPr>
        <w:tblStyle w:val="a8"/>
        <w:tblW w:w="0" w:type="auto"/>
        <w:tblLook w:val="04A0" w:firstRow="1" w:lastRow="0" w:firstColumn="1" w:lastColumn="0" w:noHBand="0" w:noVBand="1"/>
      </w:tblPr>
      <w:tblGrid>
        <w:gridCol w:w="8522"/>
      </w:tblGrid>
      <w:tr w:rsidR="00652193" w:rsidTr="00652193">
        <w:tc>
          <w:tcPr>
            <w:tcW w:w="8522" w:type="dxa"/>
          </w:tcPr>
          <w:p w:rsidR="00652193" w:rsidRDefault="00652193" w:rsidP="00652193">
            <w:r>
              <w:t>&lt;beans xmlns="http://www.springframework.org/schema/beans"</w:t>
            </w:r>
          </w:p>
          <w:p w:rsidR="00652193" w:rsidRDefault="00652193" w:rsidP="00652193">
            <w:r>
              <w:tab/>
              <w:t>xmlns:xsi="http://www.w3.org/2001/XMLSchema-instance" xmlns:mvc="http://www.springframework.org/schema/mvc"</w:t>
            </w:r>
          </w:p>
          <w:p w:rsidR="00652193" w:rsidRDefault="00652193" w:rsidP="00652193">
            <w:r>
              <w:tab/>
              <w:t>xmlns:context="http://www.springframework.org/schema/context"</w:t>
            </w:r>
          </w:p>
          <w:p w:rsidR="00652193" w:rsidRDefault="00652193" w:rsidP="00652193">
            <w:r>
              <w:tab/>
              <w:t>xmlns:aop="http://www.springframework.org/schema/aop" xmlns:tx="http://www.springframework.org/schema/tx"</w:t>
            </w:r>
          </w:p>
          <w:p w:rsidR="00652193" w:rsidRDefault="00652193" w:rsidP="00652193">
            <w:r>
              <w:tab/>
              <w:t xml:space="preserve">xsi:schemaLocation="http://www.springframework.org/schema/beans </w:t>
            </w:r>
          </w:p>
          <w:p w:rsidR="00652193" w:rsidRDefault="00652193" w:rsidP="00652193">
            <w:r>
              <w:tab/>
            </w:r>
            <w:r>
              <w:tab/>
              <w:t xml:space="preserve">http://www.springframework.org/schema/beans/spring-beans-3.0.xsd </w:t>
            </w:r>
          </w:p>
          <w:p w:rsidR="00652193" w:rsidRDefault="00652193" w:rsidP="00652193">
            <w:r>
              <w:tab/>
            </w:r>
            <w:r>
              <w:tab/>
              <w:t xml:space="preserve">http://www.springframework.org/schema/mvc </w:t>
            </w:r>
          </w:p>
          <w:p w:rsidR="00652193" w:rsidRDefault="00652193" w:rsidP="00652193">
            <w:r>
              <w:tab/>
            </w:r>
            <w:r>
              <w:tab/>
              <w:t xml:space="preserve">http://www.springframework.org/schema/mvc/spring-mvc-3.0.xsd </w:t>
            </w:r>
          </w:p>
          <w:p w:rsidR="00652193" w:rsidRDefault="00652193" w:rsidP="00652193">
            <w:r>
              <w:tab/>
            </w:r>
            <w:r>
              <w:tab/>
              <w:t xml:space="preserve">http://www.springframework.org/schema/context </w:t>
            </w:r>
          </w:p>
          <w:p w:rsidR="00652193" w:rsidRDefault="00652193" w:rsidP="00652193">
            <w:r>
              <w:tab/>
            </w:r>
            <w:r>
              <w:tab/>
              <w:t xml:space="preserve">http://www.springframework.org/schema/context/spring-context-3.0.xsd </w:t>
            </w:r>
          </w:p>
          <w:p w:rsidR="00652193" w:rsidRDefault="00652193" w:rsidP="00652193">
            <w:r>
              <w:tab/>
            </w:r>
            <w:r>
              <w:tab/>
              <w:t xml:space="preserve">http://www.springframework.org/schema/aop </w:t>
            </w:r>
          </w:p>
          <w:p w:rsidR="00652193" w:rsidRDefault="00652193" w:rsidP="00652193">
            <w:r>
              <w:tab/>
            </w:r>
            <w:r>
              <w:tab/>
              <w:t xml:space="preserve">http://www.springframework.org/schema/aop/spring-aop-3.0.xsd </w:t>
            </w:r>
          </w:p>
          <w:p w:rsidR="00652193" w:rsidRDefault="00652193" w:rsidP="00652193">
            <w:r>
              <w:tab/>
            </w:r>
            <w:r>
              <w:tab/>
              <w:t xml:space="preserve">http://www.springframework.org/schema/tx </w:t>
            </w:r>
          </w:p>
          <w:p w:rsidR="00652193" w:rsidRDefault="00652193" w:rsidP="00652193">
            <w:r>
              <w:tab/>
            </w:r>
            <w:r>
              <w:tab/>
              <w:t>http://www.springframework.org/schema/tx/spring-tx-3.0.xsd "&gt;</w:t>
            </w:r>
          </w:p>
          <w:p w:rsidR="00652193" w:rsidRDefault="00652193" w:rsidP="00652193"/>
          <w:p w:rsidR="00652193" w:rsidRDefault="00652193" w:rsidP="00652193">
            <w:r>
              <w:rPr>
                <w:rFonts w:hint="eastAsia"/>
              </w:rPr>
              <w:tab/>
              <w:t xml:space="preserve">&lt;!-- Spring </w:t>
            </w:r>
            <w:r>
              <w:rPr>
                <w:rFonts w:hint="eastAsia"/>
              </w:rPr>
              <w:t>事务</w:t>
            </w:r>
            <w:r>
              <w:rPr>
                <w:rFonts w:hint="eastAsia"/>
              </w:rPr>
              <w:t xml:space="preserve"> </w:t>
            </w:r>
            <w:r>
              <w:rPr>
                <w:rFonts w:hint="eastAsia"/>
              </w:rPr>
              <w:t>管理数据源</w:t>
            </w:r>
            <w:r>
              <w:rPr>
                <w:rFonts w:hint="eastAsia"/>
              </w:rPr>
              <w:t xml:space="preserve"> --&gt;</w:t>
            </w:r>
          </w:p>
          <w:p w:rsidR="00652193" w:rsidRDefault="00652193" w:rsidP="00652193">
            <w:r>
              <w:tab/>
              <w:t>&lt;bean id="transactionManager" class="org.springframework.jdbc.datasource.DataSourceTransactionManager"&gt;</w:t>
            </w:r>
          </w:p>
          <w:p w:rsidR="00652193" w:rsidRDefault="00652193" w:rsidP="00652193">
            <w:r>
              <w:rPr>
                <w:rFonts w:hint="eastAsia"/>
              </w:rPr>
              <w:tab/>
            </w:r>
            <w:r>
              <w:rPr>
                <w:rFonts w:hint="eastAsia"/>
              </w:rPr>
              <w:tab/>
              <w:t xml:space="preserve">&lt;!-- </w:t>
            </w:r>
            <w:r>
              <w:rPr>
                <w:rFonts w:hint="eastAsia"/>
              </w:rPr>
              <w:t>指定数据源</w:t>
            </w:r>
            <w:r>
              <w:rPr>
                <w:rFonts w:hint="eastAsia"/>
              </w:rPr>
              <w:t xml:space="preserve"> --&gt;</w:t>
            </w:r>
          </w:p>
          <w:p w:rsidR="00652193" w:rsidRDefault="00652193" w:rsidP="00652193">
            <w:r>
              <w:tab/>
            </w:r>
            <w:r>
              <w:tab/>
              <w:t>&lt;property name="dataSource" ref="dataSource"/&gt;</w:t>
            </w:r>
          </w:p>
          <w:p w:rsidR="00652193" w:rsidRDefault="00652193" w:rsidP="00652193">
            <w:r>
              <w:tab/>
              <w:t>&lt;/bean&gt;</w:t>
            </w:r>
          </w:p>
          <w:p w:rsidR="00652193" w:rsidRDefault="00652193" w:rsidP="00652193">
            <w:r>
              <w:tab/>
            </w:r>
          </w:p>
          <w:p w:rsidR="00652193" w:rsidRDefault="00652193" w:rsidP="00652193">
            <w:r>
              <w:rPr>
                <w:rFonts w:hint="eastAsia"/>
              </w:rPr>
              <w:tab/>
              <w:t xml:space="preserve">&lt;!-- </w:t>
            </w:r>
            <w:r>
              <w:rPr>
                <w:rFonts w:hint="eastAsia"/>
              </w:rPr>
              <w:t>注解式开发</w:t>
            </w:r>
            <w:r>
              <w:rPr>
                <w:rFonts w:hint="eastAsia"/>
              </w:rPr>
              <w:t xml:space="preserve">  </w:t>
            </w:r>
            <w:r>
              <w:rPr>
                <w:rFonts w:hint="eastAsia"/>
              </w:rPr>
              <w:t>开启事务注解</w:t>
            </w:r>
            <w:r>
              <w:rPr>
                <w:rFonts w:hint="eastAsia"/>
              </w:rPr>
              <w:t xml:space="preserve">   --&gt;</w:t>
            </w:r>
          </w:p>
          <w:p w:rsidR="00652193" w:rsidRDefault="00652193" w:rsidP="00652193">
            <w:r>
              <w:tab/>
              <w:t>&lt;tx:annotation-driven transaction-manager="transactionManager"/&gt;</w:t>
            </w:r>
          </w:p>
          <w:p w:rsidR="00652193" w:rsidRDefault="00652193" w:rsidP="00652193">
            <w:r>
              <w:tab/>
            </w:r>
          </w:p>
          <w:p w:rsidR="00652193" w:rsidRDefault="00652193" w:rsidP="00652193">
            <w:r>
              <w:t>&lt;/beans&gt;</w:t>
            </w:r>
          </w:p>
        </w:tc>
      </w:tr>
    </w:tbl>
    <w:p w:rsidR="00930738" w:rsidRDefault="00CB64D2" w:rsidP="00CB64D2">
      <w:pPr>
        <w:pStyle w:val="4"/>
      </w:pPr>
      <w:r>
        <w:rPr>
          <w:rFonts w:hint="eastAsia"/>
        </w:rPr>
        <w:t>配置</w:t>
      </w:r>
      <w:r>
        <w:rPr>
          <w:rFonts w:hint="eastAsia"/>
        </w:rPr>
        <w:t>Mybatis</w:t>
      </w:r>
    </w:p>
    <w:tbl>
      <w:tblPr>
        <w:tblStyle w:val="a8"/>
        <w:tblW w:w="0" w:type="auto"/>
        <w:tblLook w:val="04A0" w:firstRow="1" w:lastRow="0" w:firstColumn="1" w:lastColumn="0" w:noHBand="0" w:noVBand="1"/>
      </w:tblPr>
      <w:tblGrid>
        <w:gridCol w:w="8522"/>
      </w:tblGrid>
      <w:tr w:rsidR="001C359E" w:rsidTr="001C359E">
        <w:tc>
          <w:tcPr>
            <w:tcW w:w="8522" w:type="dxa"/>
          </w:tcPr>
          <w:p w:rsidR="001C359E" w:rsidRDefault="001C359E" w:rsidP="001C359E">
            <w:r>
              <w:t>&lt;beans xmlns="http://www.springframework.org/schema/beans"</w:t>
            </w:r>
          </w:p>
          <w:p w:rsidR="001C359E" w:rsidRDefault="001C359E" w:rsidP="001C359E">
            <w:r>
              <w:tab/>
              <w:t>xmlns:xsi="http://www.w3.org/2001/XMLSchema-instance" xmlns:mvc="http://www.springframework.org/schema/mvc"</w:t>
            </w:r>
          </w:p>
          <w:p w:rsidR="001C359E" w:rsidRDefault="001C359E" w:rsidP="001C359E">
            <w:r>
              <w:tab/>
              <w:t>xmlns:context="http://www.springframework.org/schema/context"</w:t>
            </w:r>
          </w:p>
          <w:p w:rsidR="001C359E" w:rsidRDefault="001C359E" w:rsidP="001C359E">
            <w:r>
              <w:tab/>
              <w:t>xmlns:aop="http://www.springframework.org/schema/aop" xmlns:tx="http://www.springframework.org/schema/tx"</w:t>
            </w:r>
          </w:p>
          <w:p w:rsidR="001C359E" w:rsidRDefault="001C359E" w:rsidP="001C359E">
            <w:r>
              <w:tab/>
              <w:t xml:space="preserve">xsi:schemaLocation="http://www.springframework.org/schema/beans </w:t>
            </w:r>
          </w:p>
          <w:p w:rsidR="001C359E" w:rsidRDefault="001C359E" w:rsidP="001C359E">
            <w:r>
              <w:tab/>
            </w:r>
            <w:r>
              <w:tab/>
              <w:t xml:space="preserve">http://www.springframework.org/schema/beans/spring-beans-3.0.xsd </w:t>
            </w:r>
          </w:p>
          <w:p w:rsidR="001C359E" w:rsidRDefault="001C359E" w:rsidP="001C359E">
            <w:r>
              <w:tab/>
            </w:r>
            <w:r>
              <w:tab/>
              <w:t xml:space="preserve">http://www.springframework.org/schema/mvc </w:t>
            </w:r>
          </w:p>
          <w:p w:rsidR="001C359E" w:rsidRDefault="001C359E" w:rsidP="001C359E">
            <w:r>
              <w:lastRenderedPageBreak/>
              <w:tab/>
            </w:r>
            <w:r>
              <w:tab/>
              <w:t xml:space="preserve">http://www.springframework.org/schema/mvc/spring-mvc-3.0.xsd </w:t>
            </w:r>
          </w:p>
          <w:p w:rsidR="001C359E" w:rsidRDefault="001C359E" w:rsidP="001C359E">
            <w:r>
              <w:tab/>
            </w:r>
            <w:r>
              <w:tab/>
              <w:t xml:space="preserve">http://www.springframework.org/schema/context </w:t>
            </w:r>
          </w:p>
          <w:p w:rsidR="001C359E" w:rsidRDefault="001C359E" w:rsidP="001C359E">
            <w:r>
              <w:tab/>
            </w:r>
            <w:r>
              <w:tab/>
              <w:t xml:space="preserve">http://www.springframework.org/schema/context/spring-context-3.0.xsd </w:t>
            </w:r>
          </w:p>
          <w:p w:rsidR="001C359E" w:rsidRDefault="001C359E" w:rsidP="001C359E">
            <w:r>
              <w:tab/>
            </w:r>
            <w:r>
              <w:tab/>
              <w:t xml:space="preserve">http://www.springframework.org/schema/aop </w:t>
            </w:r>
          </w:p>
          <w:p w:rsidR="001C359E" w:rsidRDefault="001C359E" w:rsidP="001C359E">
            <w:r>
              <w:tab/>
            </w:r>
            <w:r>
              <w:tab/>
              <w:t xml:space="preserve">http://www.springframework.org/schema/aop/spring-aop-3.0.xsd </w:t>
            </w:r>
          </w:p>
          <w:p w:rsidR="001C359E" w:rsidRDefault="001C359E" w:rsidP="001C359E">
            <w:r>
              <w:tab/>
            </w:r>
            <w:r>
              <w:tab/>
              <w:t xml:space="preserve">http://www.springframework.org/schema/tx </w:t>
            </w:r>
          </w:p>
          <w:p w:rsidR="001C359E" w:rsidRDefault="001C359E" w:rsidP="001C359E">
            <w:r>
              <w:tab/>
            </w:r>
            <w:r>
              <w:tab/>
              <w:t>http://www.springframework.org/schema/tx/spring-tx-3.0.xsd "&gt;</w:t>
            </w:r>
          </w:p>
          <w:p w:rsidR="001C359E" w:rsidRDefault="001C359E" w:rsidP="001C359E"/>
          <w:p w:rsidR="001C359E" w:rsidRDefault="001C359E" w:rsidP="001C359E">
            <w:r>
              <w:rPr>
                <w:rFonts w:hint="eastAsia"/>
              </w:rPr>
              <w:tab/>
              <w:t>&lt;!-- Mybatis</w:t>
            </w:r>
            <w:r>
              <w:rPr>
                <w:rFonts w:hint="eastAsia"/>
              </w:rPr>
              <w:t>的</w:t>
            </w:r>
            <w:r>
              <w:rPr>
                <w:rFonts w:hint="eastAsia"/>
              </w:rPr>
              <w:t>SqlSessionFactory</w:t>
            </w:r>
            <w:r>
              <w:rPr>
                <w:rFonts w:hint="eastAsia"/>
              </w:rPr>
              <w:t>工厂</w:t>
            </w:r>
            <w:r>
              <w:rPr>
                <w:rFonts w:hint="eastAsia"/>
              </w:rPr>
              <w:t xml:space="preserve">  Spring + Mybatis --&gt;</w:t>
            </w:r>
          </w:p>
          <w:p w:rsidR="001C359E" w:rsidRDefault="001C359E" w:rsidP="001C359E">
            <w:r>
              <w:tab/>
              <w:t>&lt;bean class="org.mybatis.spring.SqlSessionFactoryBean"&gt;</w:t>
            </w:r>
          </w:p>
          <w:p w:rsidR="001C359E" w:rsidRDefault="001C359E" w:rsidP="001C359E">
            <w:r>
              <w:rPr>
                <w:rFonts w:hint="eastAsia"/>
              </w:rPr>
              <w:tab/>
            </w:r>
            <w:r>
              <w:rPr>
                <w:rFonts w:hint="eastAsia"/>
              </w:rPr>
              <w:tab/>
              <w:t xml:space="preserve">&lt;!-- </w:t>
            </w:r>
            <w:r>
              <w:rPr>
                <w:rFonts w:hint="eastAsia"/>
              </w:rPr>
              <w:t>配置数据源</w:t>
            </w:r>
            <w:r>
              <w:rPr>
                <w:rFonts w:hint="eastAsia"/>
              </w:rPr>
              <w:t xml:space="preserve"> --&gt;</w:t>
            </w:r>
          </w:p>
          <w:p w:rsidR="001C359E" w:rsidRDefault="001C359E" w:rsidP="001C359E">
            <w:r>
              <w:tab/>
            </w:r>
            <w:r>
              <w:tab/>
              <w:t>&lt;property name="dataSource" ref="dataSource"/&gt;</w:t>
            </w:r>
          </w:p>
          <w:p w:rsidR="001C359E" w:rsidRDefault="001C359E" w:rsidP="001C359E">
            <w:r>
              <w:rPr>
                <w:rFonts w:hint="eastAsia"/>
              </w:rPr>
              <w:tab/>
            </w:r>
            <w:r>
              <w:rPr>
                <w:rFonts w:hint="eastAsia"/>
              </w:rPr>
              <w:tab/>
              <w:t>&lt;!-- Mybatis</w:t>
            </w:r>
            <w:r>
              <w:rPr>
                <w:rFonts w:hint="eastAsia"/>
              </w:rPr>
              <w:t>核心配置文件的位置</w:t>
            </w:r>
            <w:r>
              <w:rPr>
                <w:rFonts w:hint="eastAsia"/>
              </w:rPr>
              <w:t xml:space="preserve">    </w:t>
            </w:r>
            <w:r>
              <w:rPr>
                <w:rFonts w:hint="eastAsia"/>
              </w:rPr>
              <w:t>名称叫</w:t>
            </w:r>
            <w:r>
              <w:rPr>
                <w:rFonts w:hint="eastAsia"/>
              </w:rPr>
              <w:t>sqlmapconfig</w:t>
            </w:r>
            <w:r>
              <w:rPr>
                <w:rFonts w:hint="eastAsia"/>
              </w:rPr>
              <w:t>更名为如下</w:t>
            </w:r>
            <w:r>
              <w:rPr>
                <w:rFonts w:hint="eastAsia"/>
              </w:rPr>
              <w:t>--&gt;</w:t>
            </w:r>
          </w:p>
          <w:p w:rsidR="001C359E" w:rsidRDefault="001C359E" w:rsidP="001C359E">
            <w:r>
              <w:tab/>
            </w:r>
            <w:r>
              <w:tab/>
              <w:t>&lt;property name="configLocation" value="classpath:mybatis-config.xml"/&gt;</w:t>
            </w:r>
          </w:p>
          <w:p w:rsidR="001C359E" w:rsidRDefault="001C359E" w:rsidP="001C359E">
            <w:r>
              <w:tab/>
              <w:t>&lt;/bean&gt;</w:t>
            </w:r>
          </w:p>
          <w:p w:rsidR="00F225A3" w:rsidRDefault="001C359E" w:rsidP="00F225A3">
            <w:r>
              <w:tab/>
            </w:r>
            <w:r w:rsidR="00F225A3">
              <w:rPr>
                <w:rFonts w:hint="eastAsia"/>
              </w:rPr>
              <w:tab/>
              <w:t xml:space="preserve">&lt;!-- </w:t>
            </w:r>
            <w:r w:rsidR="00F225A3">
              <w:rPr>
                <w:rFonts w:hint="eastAsia"/>
              </w:rPr>
              <w:t>配置</w:t>
            </w:r>
            <w:r w:rsidR="00F225A3">
              <w:rPr>
                <w:rFonts w:hint="eastAsia"/>
              </w:rPr>
              <w:t>Mybatis</w:t>
            </w:r>
            <w:r w:rsidR="00F225A3">
              <w:rPr>
                <w:rFonts w:hint="eastAsia"/>
              </w:rPr>
              <w:t>扫描</w:t>
            </w:r>
            <w:r w:rsidR="00F225A3">
              <w:rPr>
                <w:rFonts w:hint="eastAsia"/>
              </w:rPr>
              <w:t xml:space="preserve">  --&gt;</w:t>
            </w:r>
          </w:p>
          <w:p w:rsidR="00F225A3" w:rsidRDefault="00F225A3" w:rsidP="00F225A3">
            <w:r>
              <w:tab/>
              <w:t>&lt;bean class="org.mybatis.spring.mapper.MapperScannerConfigurer"&gt;</w:t>
            </w:r>
          </w:p>
          <w:p w:rsidR="00F225A3" w:rsidRDefault="00F225A3" w:rsidP="00F225A3">
            <w:r>
              <w:rPr>
                <w:rFonts w:hint="eastAsia"/>
              </w:rPr>
              <w:tab/>
            </w:r>
            <w:r>
              <w:rPr>
                <w:rFonts w:hint="eastAsia"/>
              </w:rPr>
              <w:tab/>
              <w:t xml:space="preserve">&lt;!-- </w:t>
            </w:r>
            <w:r>
              <w:rPr>
                <w:rFonts w:hint="eastAsia"/>
              </w:rPr>
              <w:t>指定基本包</w:t>
            </w:r>
            <w:r>
              <w:rPr>
                <w:rFonts w:hint="eastAsia"/>
              </w:rPr>
              <w:t xml:space="preserve">  Mybatis</w:t>
            </w:r>
            <w:r>
              <w:rPr>
                <w:rFonts w:hint="eastAsia"/>
              </w:rPr>
              <w:t>的</w:t>
            </w:r>
            <w:r>
              <w:rPr>
                <w:rFonts w:hint="eastAsia"/>
              </w:rPr>
              <w:t xml:space="preserve"> Dao</w:t>
            </w:r>
            <w:r>
              <w:rPr>
                <w:rFonts w:hint="eastAsia"/>
              </w:rPr>
              <w:t>接口与</w:t>
            </w:r>
            <w:r>
              <w:rPr>
                <w:rFonts w:hint="eastAsia"/>
              </w:rPr>
              <w:t>Mapper</w:t>
            </w:r>
            <w:r>
              <w:rPr>
                <w:rFonts w:hint="eastAsia"/>
              </w:rPr>
              <w:t>的位置</w:t>
            </w:r>
            <w:r>
              <w:rPr>
                <w:rFonts w:hint="eastAsia"/>
              </w:rPr>
              <w:t xml:space="preserve">  </w:t>
            </w:r>
            <w:r>
              <w:rPr>
                <w:rFonts w:hint="eastAsia"/>
              </w:rPr>
              <w:t>（指定包）</w:t>
            </w:r>
            <w:r>
              <w:rPr>
                <w:rFonts w:hint="eastAsia"/>
              </w:rPr>
              <w:t xml:space="preserve"> --&gt;</w:t>
            </w:r>
          </w:p>
          <w:p w:rsidR="00F225A3" w:rsidRDefault="00F225A3" w:rsidP="00F225A3">
            <w:r>
              <w:tab/>
            </w:r>
            <w:r>
              <w:tab/>
              <w:t>&lt;property name="basePackage" value="cn.itcast.core.dao"/&gt;</w:t>
            </w:r>
          </w:p>
          <w:p w:rsidR="001C359E" w:rsidRDefault="00F225A3" w:rsidP="00F225A3">
            <w:r>
              <w:tab/>
              <w:t>&lt;/bean&gt;</w:t>
            </w:r>
          </w:p>
          <w:p w:rsidR="001C359E" w:rsidRDefault="001C359E" w:rsidP="001C359E">
            <w:r>
              <w:t>&lt;/beans&gt;</w:t>
            </w:r>
          </w:p>
        </w:tc>
      </w:tr>
    </w:tbl>
    <w:p w:rsidR="00CB64D2" w:rsidRDefault="0051137F" w:rsidP="0051137F">
      <w:pPr>
        <w:pStyle w:val="4"/>
      </w:pPr>
      <w:r>
        <w:rPr>
          <w:rFonts w:hint="eastAsia"/>
        </w:rPr>
        <w:lastRenderedPageBreak/>
        <w:t>配置</w:t>
      </w:r>
      <w:r>
        <w:t>mybatis-config.xml</w:t>
      </w:r>
    </w:p>
    <w:tbl>
      <w:tblPr>
        <w:tblStyle w:val="a8"/>
        <w:tblW w:w="0" w:type="auto"/>
        <w:tblLook w:val="04A0" w:firstRow="1" w:lastRow="0" w:firstColumn="1" w:lastColumn="0" w:noHBand="0" w:noVBand="1"/>
      </w:tblPr>
      <w:tblGrid>
        <w:gridCol w:w="8522"/>
      </w:tblGrid>
      <w:tr w:rsidR="00C14C82" w:rsidTr="00C14C82">
        <w:tc>
          <w:tcPr>
            <w:tcW w:w="8522" w:type="dxa"/>
          </w:tcPr>
          <w:p w:rsidR="00C14C82" w:rsidRDefault="00C14C82" w:rsidP="00C14C82">
            <w:r>
              <w:t>&lt;?xml version="1.0" encoding="UTF-8" ?&gt;</w:t>
            </w:r>
          </w:p>
          <w:p w:rsidR="00C14C82" w:rsidRDefault="00C14C82" w:rsidP="00C14C82">
            <w:r>
              <w:t>&lt;!DOCTYPE configuration PUBLIC "-//mybatis.org//DTD Config 3.0//EN"</w:t>
            </w:r>
          </w:p>
          <w:p w:rsidR="00C14C82" w:rsidRDefault="00C14C82" w:rsidP="00C14C82">
            <w:r>
              <w:t>"http://mybatis.org/dtd/mybatis-3-config.dtd"&gt;</w:t>
            </w:r>
          </w:p>
          <w:p w:rsidR="00C14C82" w:rsidRDefault="00C14C82" w:rsidP="00C14C82">
            <w:r>
              <w:t>&lt;configuration&gt;</w:t>
            </w:r>
          </w:p>
          <w:p w:rsidR="00C14C82" w:rsidRDefault="00C14C82" w:rsidP="00C14C82">
            <w:r>
              <w:rPr>
                <w:rFonts w:hint="eastAsia"/>
              </w:rPr>
              <w:tab/>
              <w:t xml:space="preserve">&lt;!-- setting </w:t>
            </w:r>
            <w:r>
              <w:rPr>
                <w:rFonts w:hint="eastAsia"/>
              </w:rPr>
              <w:t>配置</w:t>
            </w:r>
            <w:r>
              <w:rPr>
                <w:rFonts w:hint="eastAsia"/>
              </w:rPr>
              <w:t xml:space="preserve"> </w:t>
            </w:r>
            <w:r>
              <w:rPr>
                <w:rFonts w:hint="eastAsia"/>
              </w:rPr>
              <w:t>二级缓存</w:t>
            </w:r>
            <w:r>
              <w:rPr>
                <w:rFonts w:hint="eastAsia"/>
              </w:rPr>
              <w:t xml:space="preserve">  </w:t>
            </w:r>
            <w:r>
              <w:rPr>
                <w:rFonts w:hint="eastAsia"/>
              </w:rPr>
              <w:t>延迟加载。。。</w:t>
            </w:r>
            <w:r>
              <w:rPr>
                <w:rFonts w:hint="eastAsia"/>
              </w:rPr>
              <w:t xml:space="preserve"> --&gt;</w:t>
            </w:r>
          </w:p>
          <w:p w:rsidR="00C14C82" w:rsidRDefault="00C14C82" w:rsidP="00C14C82">
            <w:r>
              <w:tab/>
            </w:r>
          </w:p>
          <w:p w:rsidR="00C14C82" w:rsidRDefault="00C14C82" w:rsidP="00C14C82">
            <w:r>
              <w:rPr>
                <w:rFonts w:hint="eastAsia"/>
              </w:rPr>
              <w:tab/>
              <w:t xml:space="preserve">&lt;!-- cn.itcast.core.bean.User   </w:t>
            </w:r>
            <w:r>
              <w:rPr>
                <w:rFonts w:hint="eastAsia"/>
              </w:rPr>
              <w:t>别名：</w:t>
            </w:r>
            <w:r>
              <w:rPr>
                <w:rFonts w:hint="eastAsia"/>
              </w:rPr>
              <w:t>User --&gt;</w:t>
            </w:r>
          </w:p>
          <w:p w:rsidR="00C14C82" w:rsidRDefault="00C14C82" w:rsidP="00C14C82">
            <w:r>
              <w:tab/>
              <w:t>&lt;typeAliases&gt;</w:t>
            </w:r>
          </w:p>
          <w:p w:rsidR="00C14C82" w:rsidRDefault="00C14C82" w:rsidP="00C14C82">
            <w:r>
              <w:tab/>
            </w:r>
            <w:r>
              <w:tab/>
              <w:t>&lt;package name="cn.itcast.core.bean"/&gt;</w:t>
            </w:r>
          </w:p>
          <w:p w:rsidR="00C14C82" w:rsidRDefault="00C14C82" w:rsidP="00C14C82">
            <w:r>
              <w:tab/>
              <w:t>&lt;/typeAliases&gt;</w:t>
            </w:r>
          </w:p>
          <w:p w:rsidR="00C14C82" w:rsidRDefault="00C14C82" w:rsidP="00C14C82">
            <w:r>
              <w:tab/>
            </w:r>
          </w:p>
          <w:p w:rsidR="00C14C82" w:rsidRDefault="00C14C82" w:rsidP="00C14C82">
            <w:r>
              <w:rPr>
                <w:rFonts w:hint="eastAsia"/>
              </w:rPr>
              <w:tab/>
              <w:t>&lt;!-- Mapper</w:t>
            </w:r>
            <w:r>
              <w:rPr>
                <w:rFonts w:hint="eastAsia"/>
              </w:rPr>
              <w:t>的位置</w:t>
            </w:r>
            <w:r>
              <w:rPr>
                <w:rFonts w:hint="eastAsia"/>
              </w:rPr>
              <w:t xml:space="preserve">  </w:t>
            </w:r>
            <w:r>
              <w:rPr>
                <w:rFonts w:hint="eastAsia"/>
              </w:rPr>
              <w:t>（写</w:t>
            </w:r>
            <w:r>
              <w:rPr>
                <w:rFonts w:hint="eastAsia"/>
              </w:rPr>
              <w:t>Sql</w:t>
            </w:r>
            <w:r>
              <w:rPr>
                <w:rFonts w:hint="eastAsia"/>
              </w:rPr>
              <w:t>语句的）</w:t>
            </w:r>
          </w:p>
          <w:p w:rsidR="00C14C82" w:rsidRDefault="00C14C82" w:rsidP="00C14C82">
            <w:r>
              <w:rPr>
                <w:rFonts w:hint="eastAsia"/>
              </w:rPr>
              <w:tab/>
            </w:r>
            <w:r>
              <w:rPr>
                <w:rFonts w:hint="eastAsia"/>
              </w:rPr>
              <w:tab/>
            </w:r>
            <w:r>
              <w:rPr>
                <w:rFonts w:hint="eastAsia"/>
              </w:rPr>
              <w:t>由于与</w:t>
            </w:r>
            <w:r>
              <w:rPr>
                <w:rFonts w:hint="eastAsia"/>
              </w:rPr>
              <w:t>Spring</w:t>
            </w:r>
            <w:r>
              <w:rPr>
                <w:rFonts w:hint="eastAsia"/>
              </w:rPr>
              <w:t>整合</w:t>
            </w:r>
            <w:r>
              <w:rPr>
                <w:rFonts w:hint="eastAsia"/>
              </w:rPr>
              <w:t xml:space="preserve">  </w:t>
            </w:r>
            <w:r>
              <w:rPr>
                <w:rFonts w:hint="eastAsia"/>
              </w:rPr>
              <w:t>已经配置的基本包</w:t>
            </w:r>
          </w:p>
          <w:p w:rsidR="00C14C82" w:rsidRDefault="00C14C82" w:rsidP="00C14C82">
            <w:r>
              <w:tab/>
            </w:r>
            <w:r>
              <w:tab/>
            </w:r>
          </w:p>
          <w:p w:rsidR="00C14C82" w:rsidRDefault="00C14C82" w:rsidP="00C14C82">
            <w:r>
              <w:tab/>
              <w:t xml:space="preserve"> </w:t>
            </w:r>
          </w:p>
          <w:p w:rsidR="00C14C82" w:rsidRDefault="00C14C82" w:rsidP="00C14C82">
            <w:r>
              <w:tab/>
              <w:t>&lt;mappers&gt;</w:t>
            </w:r>
          </w:p>
          <w:p w:rsidR="00C14C82" w:rsidRDefault="00C14C82" w:rsidP="00C14C82">
            <w:r>
              <w:tab/>
            </w:r>
            <w:r>
              <w:tab/>
              <w:t>&lt;mapper/&gt;</w:t>
            </w:r>
          </w:p>
          <w:p w:rsidR="00C14C82" w:rsidRDefault="00C14C82" w:rsidP="00C14C82">
            <w:r>
              <w:tab/>
            </w:r>
            <w:r>
              <w:tab/>
              <w:t>&lt;package name=""/&gt;</w:t>
            </w:r>
          </w:p>
          <w:p w:rsidR="00C14C82" w:rsidRDefault="00C14C82" w:rsidP="00C14C82">
            <w:r>
              <w:tab/>
              <w:t>&lt;/mappers&gt;</w:t>
            </w:r>
          </w:p>
          <w:p w:rsidR="00C14C82" w:rsidRDefault="00C14C82" w:rsidP="00C14C82">
            <w:r>
              <w:lastRenderedPageBreak/>
              <w:tab/>
            </w:r>
          </w:p>
          <w:p w:rsidR="00C14C82" w:rsidRDefault="00C14C82" w:rsidP="00C14C82">
            <w:r>
              <w:tab/>
              <w:t>--&gt;</w:t>
            </w:r>
          </w:p>
          <w:p w:rsidR="00C14C82" w:rsidRDefault="00C14C82" w:rsidP="00C14C82"/>
          <w:p w:rsidR="00C14C82" w:rsidRDefault="00C14C82" w:rsidP="00C14C82"/>
          <w:p w:rsidR="00C14C82" w:rsidRDefault="00C14C82" w:rsidP="00C14C82"/>
          <w:p w:rsidR="00C14C82" w:rsidRDefault="00C14C82" w:rsidP="00C14C82">
            <w:r>
              <w:t>&lt;/configuration&gt;</w:t>
            </w:r>
          </w:p>
        </w:tc>
      </w:tr>
    </w:tbl>
    <w:p w:rsidR="0051137F" w:rsidRDefault="008526EE" w:rsidP="008526EE">
      <w:pPr>
        <w:pStyle w:val="4"/>
      </w:pPr>
      <w:r>
        <w:rPr>
          <w:rFonts w:hint="eastAsia"/>
        </w:rPr>
        <w:lastRenderedPageBreak/>
        <w:t>Spring</w:t>
      </w:r>
      <w:r>
        <w:rPr>
          <w:rFonts w:hint="eastAsia"/>
        </w:rPr>
        <w:t>的扫描</w:t>
      </w:r>
    </w:p>
    <w:p w:rsidR="00D54C2E" w:rsidRDefault="00D54C2E" w:rsidP="00D54C2E">
      <w:r>
        <w:rPr>
          <w:rFonts w:hint="eastAsia"/>
        </w:rPr>
        <w:t>要求：</w:t>
      </w:r>
      <w:r>
        <w:rPr>
          <w:rFonts w:hint="eastAsia"/>
        </w:rPr>
        <w:t>Spring</w:t>
      </w:r>
      <w:r>
        <w:rPr>
          <w:rFonts w:hint="eastAsia"/>
        </w:rPr>
        <w:t>不要扫描</w:t>
      </w:r>
      <w:r>
        <w:rPr>
          <w:rFonts w:hint="eastAsia"/>
        </w:rPr>
        <w:t>Springmvc</w:t>
      </w:r>
      <w:r>
        <w:rPr>
          <w:rFonts w:hint="eastAsia"/>
        </w:rPr>
        <w:t>的</w:t>
      </w:r>
      <w:r>
        <w:rPr>
          <w:rFonts w:hint="eastAsia"/>
        </w:rPr>
        <w:t>@Controller</w:t>
      </w:r>
      <w:r>
        <w:rPr>
          <w:rFonts w:hint="eastAsia"/>
        </w:rPr>
        <w:t>注解</w:t>
      </w:r>
    </w:p>
    <w:p w:rsidR="00D54C2E" w:rsidRPr="00D54C2E" w:rsidRDefault="00D54C2E" w:rsidP="00D54C2E"/>
    <w:tbl>
      <w:tblPr>
        <w:tblStyle w:val="a8"/>
        <w:tblW w:w="0" w:type="auto"/>
        <w:tblLook w:val="04A0" w:firstRow="1" w:lastRow="0" w:firstColumn="1" w:lastColumn="0" w:noHBand="0" w:noVBand="1"/>
      </w:tblPr>
      <w:tblGrid>
        <w:gridCol w:w="8522"/>
      </w:tblGrid>
      <w:tr w:rsidR="00083067" w:rsidTr="00083067">
        <w:tc>
          <w:tcPr>
            <w:tcW w:w="8522" w:type="dxa"/>
          </w:tcPr>
          <w:p w:rsidR="00083067" w:rsidRDefault="00083067" w:rsidP="00083067">
            <w:r>
              <w:t>&lt;beans xmlns="http://www.springframework.org/schema/beans"</w:t>
            </w:r>
          </w:p>
          <w:p w:rsidR="00083067" w:rsidRDefault="00083067" w:rsidP="00083067">
            <w:r>
              <w:tab/>
              <w:t>xmlns:xsi="http://www.w3.org/2001/XMLSchema-instance" xmlns:mvc="http://www.springframework.org/schema/mvc"</w:t>
            </w:r>
          </w:p>
          <w:p w:rsidR="00083067" w:rsidRDefault="00083067" w:rsidP="00083067">
            <w:r>
              <w:tab/>
              <w:t>xmlns:context="http://www.springframework.org/schema/context"</w:t>
            </w:r>
          </w:p>
          <w:p w:rsidR="00083067" w:rsidRDefault="00083067" w:rsidP="00083067">
            <w:r>
              <w:tab/>
              <w:t>xmlns:aop="http://www.springframework.org/schema/aop" xmlns:tx="http://www.springframework.org/schema/tx"</w:t>
            </w:r>
          </w:p>
          <w:p w:rsidR="00083067" w:rsidRDefault="00083067" w:rsidP="00083067">
            <w:r>
              <w:tab/>
              <w:t xml:space="preserve">xsi:schemaLocation="http://www.springframework.org/schema/beans </w:t>
            </w:r>
          </w:p>
          <w:p w:rsidR="00083067" w:rsidRDefault="00083067" w:rsidP="00083067">
            <w:r>
              <w:tab/>
            </w:r>
            <w:r>
              <w:tab/>
              <w:t xml:space="preserve">http://www.springframework.org/schema/beans/spring-beans-3.0.xsd </w:t>
            </w:r>
          </w:p>
          <w:p w:rsidR="00083067" w:rsidRDefault="00083067" w:rsidP="00083067">
            <w:r>
              <w:tab/>
            </w:r>
            <w:r>
              <w:tab/>
              <w:t xml:space="preserve">http://www.springframework.org/schema/mvc </w:t>
            </w:r>
          </w:p>
          <w:p w:rsidR="00083067" w:rsidRDefault="00083067" w:rsidP="00083067">
            <w:r>
              <w:tab/>
            </w:r>
            <w:r>
              <w:tab/>
              <w:t xml:space="preserve">http://www.springframework.org/schema/mvc/spring-mvc-3.0.xsd </w:t>
            </w:r>
          </w:p>
          <w:p w:rsidR="00083067" w:rsidRDefault="00083067" w:rsidP="00083067">
            <w:r>
              <w:tab/>
            </w:r>
            <w:r>
              <w:tab/>
              <w:t xml:space="preserve">http://www.springframework.org/schema/context </w:t>
            </w:r>
          </w:p>
          <w:p w:rsidR="00083067" w:rsidRDefault="00083067" w:rsidP="00083067">
            <w:r>
              <w:tab/>
            </w:r>
            <w:r>
              <w:tab/>
              <w:t xml:space="preserve">http://www.springframework.org/schema/context/spring-context-3.0.xsd </w:t>
            </w:r>
          </w:p>
          <w:p w:rsidR="00083067" w:rsidRDefault="00083067" w:rsidP="00083067">
            <w:r>
              <w:tab/>
            </w:r>
            <w:r>
              <w:tab/>
              <w:t xml:space="preserve">http://www.springframework.org/schema/aop </w:t>
            </w:r>
          </w:p>
          <w:p w:rsidR="00083067" w:rsidRDefault="00083067" w:rsidP="00083067">
            <w:r>
              <w:tab/>
            </w:r>
            <w:r>
              <w:tab/>
              <w:t xml:space="preserve">http://www.springframework.org/schema/aop/spring-aop-3.0.xsd </w:t>
            </w:r>
          </w:p>
          <w:p w:rsidR="00083067" w:rsidRDefault="00083067" w:rsidP="00083067">
            <w:r>
              <w:tab/>
            </w:r>
            <w:r>
              <w:tab/>
              <w:t xml:space="preserve">http://www.springframework.org/schema/tx </w:t>
            </w:r>
          </w:p>
          <w:p w:rsidR="00083067" w:rsidRDefault="00083067" w:rsidP="00083067">
            <w:r>
              <w:tab/>
            </w:r>
            <w:r>
              <w:tab/>
              <w:t>http://www.springframework.org/schema/tx/spring-tx-3.0.xsd "&gt;</w:t>
            </w:r>
          </w:p>
          <w:p w:rsidR="00083067" w:rsidRDefault="00083067" w:rsidP="00083067"/>
          <w:p w:rsidR="00083067" w:rsidRDefault="00083067" w:rsidP="00083067">
            <w:r>
              <w:rPr>
                <w:rFonts w:hint="eastAsia"/>
              </w:rPr>
              <w:tab/>
              <w:t>&lt;!-- Spring</w:t>
            </w:r>
            <w:r>
              <w:rPr>
                <w:rFonts w:hint="eastAsia"/>
              </w:rPr>
              <w:t>的扫描</w:t>
            </w:r>
            <w:r>
              <w:rPr>
                <w:rFonts w:hint="eastAsia"/>
              </w:rPr>
              <w:t xml:space="preserve">  Service Dao .... --&gt;</w:t>
            </w:r>
          </w:p>
          <w:p w:rsidR="00083067" w:rsidRDefault="00083067" w:rsidP="00083067">
            <w:r>
              <w:tab/>
              <w:t>&lt;context:component-scan base-package="cn.itcast"&gt;</w:t>
            </w:r>
          </w:p>
          <w:p w:rsidR="00083067" w:rsidRDefault="00083067" w:rsidP="00083067">
            <w:r>
              <w:rPr>
                <w:rFonts w:hint="eastAsia"/>
              </w:rPr>
              <w:tab/>
            </w:r>
            <w:r>
              <w:rPr>
                <w:rFonts w:hint="eastAsia"/>
              </w:rPr>
              <w:tab/>
              <w:t xml:space="preserve">&lt;!-- </w:t>
            </w:r>
            <w:r>
              <w:rPr>
                <w:rFonts w:hint="eastAsia"/>
              </w:rPr>
              <w:t>不包括（黑白单）</w:t>
            </w:r>
            <w:r>
              <w:rPr>
                <w:rFonts w:hint="eastAsia"/>
              </w:rPr>
              <w:t xml:space="preserve"> --&gt;</w:t>
            </w:r>
          </w:p>
          <w:p w:rsidR="00083067" w:rsidRDefault="00083067" w:rsidP="00083067">
            <w:r>
              <w:tab/>
            </w:r>
            <w:r>
              <w:tab/>
              <w:t>&lt;context:exclude-filter type="annotation" expression="org.springframework.stereotype.Controller"/&gt;</w:t>
            </w:r>
          </w:p>
          <w:p w:rsidR="00083067" w:rsidRDefault="00083067" w:rsidP="00083067">
            <w:r>
              <w:tab/>
              <w:t>&lt;/context:component-scan&gt;</w:t>
            </w:r>
          </w:p>
          <w:p w:rsidR="00083067" w:rsidRDefault="00083067" w:rsidP="00083067">
            <w:r>
              <w:t>&lt;/beans&gt;</w:t>
            </w:r>
          </w:p>
        </w:tc>
      </w:tr>
    </w:tbl>
    <w:p w:rsidR="008526EE" w:rsidRDefault="00923452" w:rsidP="00923452">
      <w:pPr>
        <w:pStyle w:val="2"/>
      </w:pPr>
      <w:r>
        <w:rPr>
          <w:rFonts w:hint="eastAsia"/>
        </w:rPr>
        <w:lastRenderedPageBreak/>
        <w:t>对</w:t>
      </w:r>
      <w:r>
        <w:rPr>
          <w:rFonts w:hint="eastAsia"/>
        </w:rPr>
        <w:t>Spring</w:t>
      </w:r>
      <w:r>
        <w:rPr>
          <w:rFonts w:hint="eastAsia"/>
        </w:rPr>
        <w:t>整合</w:t>
      </w:r>
      <w:r>
        <w:rPr>
          <w:rFonts w:hint="eastAsia"/>
        </w:rPr>
        <w:t>Mybatis</w:t>
      </w:r>
      <w:r>
        <w:rPr>
          <w:rFonts w:hint="eastAsia"/>
        </w:rPr>
        <w:t>进行测试</w:t>
      </w:r>
    </w:p>
    <w:p w:rsidR="00923452" w:rsidRDefault="00923452" w:rsidP="00923452">
      <w:pPr>
        <w:pStyle w:val="3"/>
      </w:pPr>
      <w:r>
        <w:rPr>
          <w:rFonts w:hint="eastAsia"/>
        </w:rPr>
        <w:t>创建数据库</w:t>
      </w:r>
      <w:r>
        <w:rPr>
          <w:rFonts w:hint="eastAsia"/>
        </w:rPr>
        <w:t>babasport</w:t>
      </w:r>
    </w:p>
    <w:p w:rsidR="00923452" w:rsidRDefault="00923452" w:rsidP="00923452">
      <w:pPr>
        <w:pStyle w:val="3"/>
      </w:pPr>
      <w:r>
        <w:rPr>
          <w:rFonts w:hint="eastAsia"/>
        </w:rPr>
        <w:t>创建测试表</w:t>
      </w:r>
      <w:r>
        <w:rPr>
          <w:rFonts w:hint="eastAsia"/>
        </w:rPr>
        <w:t>test_tb</w:t>
      </w:r>
    </w:p>
    <w:p w:rsidR="00A714CD" w:rsidRPr="00A714CD" w:rsidRDefault="00A714CD" w:rsidP="00A714CD">
      <w:r>
        <w:rPr>
          <w:noProof/>
        </w:rPr>
        <w:drawing>
          <wp:inline distT="0" distB="0" distL="0" distR="0" wp14:anchorId="758DFFC6" wp14:editId="48A465B4">
            <wp:extent cx="5274310" cy="1128727"/>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1128727"/>
                    </a:xfrm>
                    <a:prstGeom prst="rect">
                      <a:avLst/>
                    </a:prstGeom>
                  </pic:spPr>
                </pic:pic>
              </a:graphicData>
            </a:graphic>
          </wp:inline>
        </w:drawing>
      </w:r>
    </w:p>
    <w:p w:rsidR="00923452" w:rsidRDefault="00923452" w:rsidP="00923452">
      <w:pPr>
        <w:pStyle w:val="3"/>
      </w:pPr>
      <w:r>
        <w:rPr>
          <w:rFonts w:hint="eastAsia"/>
        </w:rPr>
        <w:t>创建一个</w:t>
      </w:r>
      <w:r>
        <w:rPr>
          <w:rFonts w:hint="eastAsia"/>
        </w:rPr>
        <w:t xml:space="preserve">JavaBean </w:t>
      </w:r>
      <w:r>
        <w:rPr>
          <w:rFonts w:hint="eastAsia"/>
        </w:rPr>
        <w:t>（</w:t>
      </w:r>
      <w:r>
        <w:rPr>
          <w:rFonts w:hint="eastAsia"/>
        </w:rPr>
        <w:t>TestTb</w:t>
      </w:r>
      <w:r>
        <w:rPr>
          <w:rFonts w:hint="eastAsia"/>
        </w:rPr>
        <w:t>）</w:t>
      </w:r>
    </w:p>
    <w:tbl>
      <w:tblPr>
        <w:tblStyle w:val="a8"/>
        <w:tblW w:w="0" w:type="auto"/>
        <w:tblLook w:val="04A0" w:firstRow="1" w:lastRow="0" w:firstColumn="1" w:lastColumn="0" w:noHBand="0" w:noVBand="1"/>
      </w:tblPr>
      <w:tblGrid>
        <w:gridCol w:w="8522"/>
      </w:tblGrid>
      <w:tr w:rsidR="004C3E2B" w:rsidTr="004C3E2B">
        <w:tc>
          <w:tcPr>
            <w:tcW w:w="8522" w:type="dxa"/>
          </w:tcPr>
          <w:p w:rsidR="004C3E2B" w:rsidRDefault="004C3E2B" w:rsidP="004C3E2B"/>
          <w:p w:rsidR="004C3E2B" w:rsidRDefault="004C3E2B" w:rsidP="004C3E2B">
            <w:r>
              <w:t>/**</w:t>
            </w:r>
          </w:p>
          <w:p w:rsidR="004C3E2B" w:rsidRDefault="004C3E2B" w:rsidP="004C3E2B">
            <w:r>
              <w:rPr>
                <w:rFonts w:hint="eastAsia"/>
              </w:rPr>
              <w:t xml:space="preserve"> * </w:t>
            </w:r>
            <w:r>
              <w:rPr>
                <w:rFonts w:hint="eastAsia"/>
              </w:rPr>
              <w:t>测试</w:t>
            </w:r>
            <w:r>
              <w:rPr>
                <w:rFonts w:hint="eastAsia"/>
              </w:rPr>
              <w:t>JavaBean</w:t>
            </w:r>
          </w:p>
          <w:p w:rsidR="004C3E2B" w:rsidRDefault="004C3E2B" w:rsidP="004C3E2B">
            <w:r>
              <w:t xml:space="preserve"> * @author lx</w:t>
            </w:r>
          </w:p>
          <w:p w:rsidR="004C3E2B" w:rsidRDefault="004C3E2B" w:rsidP="004C3E2B">
            <w:r>
              <w:t xml:space="preserve"> *</w:t>
            </w:r>
          </w:p>
          <w:p w:rsidR="004C3E2B" w:rsidRDefault="004C3E2B" w:rsidP="004C3E2B">
            <w:r>
              <w:t xml:space="preserve"> */</w:t>
            </w:r>
          </w:p>
          <w:p w:rsidR="004C3E2B" w:rsidRDefault="004C3E2B" w:rsidP="004C3E2B">
            <w:r>
              <w:t>public class TestTb {</w:t>
            </w:r>
          </w:p>
          <w:p w:rsidR="004C3E2B" w:rsidRDefault="004C3E2B" w:rsidP="004C3E2B"/>
          <w:p w:rsidR="004C3E2B" w:rsidRDefault="004C3E2B" w:rsidP="004C3E2B">
            <w:r>
              <w:tab/>
              <w:t>private Integer id;</w:t>
            </w:r>
          </w:p>
          <w:p w:rsidR="004C3E2B" w:rsidRDefault="004C3E2B" w:rsidP="004C3E2B">
            <w:r>
              <w:tab/>
              <w:t>private String name;</w:t>
            </w:r>
          </w:p>
          <w:p w:rsidR="004C3E2B" w:rsidRDefault="004C3E2B" w:rsidP="004C3E2B">
            <w:r>
              <w:tab/>
              <w:t>private Date birthday;</w:t>
            </w:r>
          </w:p>
        </w:tc>
      </w:tr>
    </w:tbl>
    <w:p w:rsidR="004C3E2B" w:rsidRPr="004C3E2B" w:rsidRDefault="004C3E2B" w:rsidP="004C3E2B"/>
    <w:p w:rsidR="00923452" w:rsidRDefault="00923452" w:rsidP="00923452">
      <w:pPr>
        <w:pStyle w:val="3"/>
      </w:pPr>
      <w:r>
        <w:rPr>
          <w:rFonts w:hint="eastAsia"/>
        </w:rPr>
        <w:t>创建一个</w:t>
      </w:r>
      <w:r>
        <w:rPr>
          <w:rFonts w:hint="eastAsia"/>
        </w:rPr>
        <w:t>TestTbDao.java</w:t>
      </w:r>
      <w:r>
        <w:rPr>
          <w:rFonts w:hint="eastAsia"/>
        </w:rPr>
        <w:t>接口</w:t>
      </w:r>
    </w:p>
    <w:tbl>
      <w:tblPr>
        <w:tblStyle w:val="a8"/>
        <w:tblW w:w="0" w:type="auto"/>
        <w:tblLook w:val="04A0" w:firstRow="1" w:lastRow="0" w:firstColumn="1" w:lastColumn="0" w:noHBand="0" w:noVBand="1"/>
      </w:tblPr>
      <w:tblGrid>
        <w:gridCol w:w="8522"/>
      </w:tblGrid>
      <w:tr w:rsidR="001C513C" w:rsidTr="001C513C">
        <w:tc>
          <w:tcPr>
            <w:tcW w:w="8522" w:type="dxa"/>
          </w:tcPr>
          <w:p w:rsidR="001C513C" w:rsidRDefault="001C513C" w:rsidP="001C513C">
            <w:r>
              <w:t>package cn.itcast.core.dao;</w:t>
            </w:r>
          </w:p>
          <w:p w:rsidR="001C513C" w:rsidRDefault="001C513C" w:rsidP="001C513C"/>
          <w:p w:rsidR="001C513C" w:rsidRDefault="001C513C" w:rsidP="001C513C">
            <w:r>
              <w:t>import cn.itcast.core.bean.TestTb;</w:t>
            </w:r>
          </w:p>
          <w:p w:rsidR="001C513C" w:rsidRDefault="001C513C" w:rsidP="001C513C"/>
          <w:p w:rsidR="001C513C" w:rsidRDefault="001C513C" w:rsidP="001C513C">
            <w:r>
              <w:t>/**</w:t>
            </w:r>
          </w:p>
          <w:p w:rsidR="001C513C" w:rsidRDefault="001C513C" w:rsidP="001C513C">
            <w:r>
              <w:rPr>
                <w:rFonts w:hint="eastAsia"/>
              </w:rPr>
              <w:t xml:space="preserve"> * </w:t>
            </w:r>
            <w:r>
              <w:rPr>
                <w:rFonts w:hint="eastAsia"/>
              </w:rPr>
              <w:t>测试接口</w:t>
            </w:r>
          </w:p>
          <w:p w:rsidR="001C513C" w:rsidRDefault="001C513C" w:rsidP="001C513C">
            <w:r>
              <w:t xml:space="preserve"> * @author lx</w:t>
            </w:r>
          </w:p>
          <w:p w:rsidR="001C513C" w:rsidRDefault="001C513C" w:rsidP="001C513C">
            <w:r>
              <w:t xml:space="preserve"> *</w:t>
            </w:r>
          </w:p>
          <w:p w:rsidR="001C513C" w:rsidRDefault="001C513C" w:rsidP="001C513C">
            <w:r>
              <w:t xml:space="preserve"> */</w:t>
            </w:r>
          </w:p>
          <w:p w:rsidR="001C513C" w:rsidRDefault="001C513C" w:rsidP="001C513C">
            <w:r>
              <w:t>public interface TestTbDao {</w:t>
            </w:r>
          </w:p>
          <w:p w:rsidR="001C513C" w:rsidRDefault="001C513C" w:rsidP="001C513C"/>
          <w:p w:rsidR="001C513C" w:rsidRDefault="001C513C" w:rsidP="001C513C">
            <w:r>
              <w:rPr>
                <w:rFonts w:hint="eastAsia"/>
              </w:rPr>
              <w:tab/>
              <w:t>//</w:t>
            </w:r>
            <w:r>
              <w:rPr>
                <w:rFonts w:hint="eastAsia"/>
              </w:rPr>
              <w:t>保存数据</w:t>
            </w:r>
          </w:p>
          <w:p w:rsidR="001C513C" w:rsidRDefault="001C513C" w:rsidP="001C513C">
            <w:r>
              <w:tab/>
              <w:t>public void addTestTb(TestTb testTb);</w:t>
            </w:r>
          </w:p>
          <w:p w:rsidR="001C513C" w:rsidRDefault="001C513C" w:rsidP="001C513C">
            <w:r>
              <w:t>}</w:t>
            </w:r>
          </w:p>
        </w:tc>
      </w:tr>
    </w:tbl>
    <w:p w:rsidR="001C513C" w:rsidRPr="001C513C" w:rsidRDefault="001C513C" w:rsidP="001C513C"/>
    <w:p w:rsidR="00923452" w:rsidRDefault="00923452" w:rsidP="00923452">
      <w:pPr>
        <w:pStyle w:val="3"/>
      </w:pPr>
      <w:r>
        <w:rPr>
          <w:rFonts w:hint="eastAsia"/>
        </w:rPr>
        <w:t>创建一个</w:t>
      </w:r>
      <w:r>
        <w:rPr>
          <w:rFonts w:hint="eastAsia"/>
        </w:rPr>
        <w:t>TestTbDao.xml</w:t>
      </w:r>
    </w:p>
    <w:tbl>
      <w:tblPr>
        <w:tblStyle w:val="a8"/>
        <w:tblW w:w="0" w:type="auto"/>
        <w:tblLook w:val="04A0" w:firstRow="1" w:lastRow="0" w:firstColumn="1" w:lastColumn="0" w:noHBand="0" w:noVBand="1"/>
      </w:tblPr>
      <w:tblGrid>
        <w:gridCol w:w="8522"/>
      </w:tblGrid>
      <w:tr w:rsidR="001C513C" w:rsidTr="001C513C">
        <w:tc>
          <w:tcPr>
            <w:tcW w:w="8522" w:type="dxa"/>
          </w:tcPr>
          <w:p w:rsidR="001C513C" w:rsidRDefault="001C513C" w:rsidP="001C513C">
            <w:r>
              <w:t xml:space="preserve">&lt;?xml version="1.0" encoding="UTF-8" ?&gt;  </w:t>
            </w:r>
          </w:p>
          <w:p w:rsidR="001C513C" w:rsidRDefault="001C513C" w:rsidP="001C513C">
            <w:r>
              <w:t>&lt;!DOCTYPE mapper PUBLIC "-//mybatis.org//DTD Mapper 3.0//EN" "http://mybatis.org/dtd/mybatis-3-mapper.dtd"&gt;</w:t>
            </w:r>
          </w:p>
          <w:p w:rsidR="001C513C" w:rsidRDefault="001C513C" w:rsidP="001C513C"/>
          <w:p w:rsidR="001C513C" w:rsidRDefault="001C513C" w:rsidP="001C513C">
            <w:r>
              <w:rPr>
                <w:rFonts w:hint="eastAsia"/>
              </w:rPr>
              <w:t xml:space="preserve">&lt;!-- </w:t>
            </w:r>
            <w:r>
              <w:rPr>
                <w:rFonts w:hint="eastAsia"/>
              </w:rPr>
              <w:t>正是</w:t>
            </w:r>
            <w:r>
              <w:rPr>
                <w:rFonts w:hint="eastAsia"/>
              </w:rPr>
              <w:t>Mybatis</w:t>
            </w:r>
            <w:r>
              <w:rPr>
                <w:rFonts w:hint="eastAsia"/>
              </w:rPr>
              <w:t>写</w:t>
            </w:r>
            <w:r>
              <w:rPr>
                <w:rFonts w:hint="eastAsia"/>
              </w:rPr>
              <w:t>Sql</w:t>
            </w:r>
            <w:r>
              <w:rPr>
                <w:rFonts w:hint="eastAsia"/>
              </w:rPr>
              <w:t>的标签</w:t>
            </w:r>
            <w:r>
              <w:rPr>
                <w:rFonts w:hint="eastAsia"/>
              </w:rPr>
              <w:t xml:space="preserve"> --&gt;</w:t>
            </w:r>
          </w:p>
          <w:p w:rsidR="001C513C" w:rsidRDefault="001C513C" w:rsidP="001C513C">
            <w:r>
              <w:t>&lt;mapper namespace="cn.itcast.core.dao.TestTbDao"&gt;</w:t>
            </w:r>
          </w:p>
          <w:p w:rsidR="001C513C" w:rsidRDefault="001C513C" w:rsidP="001C513C">
            <w:r>
              <w:rPr>
                <w:rFonts w:hint="eastAsia"/>
              </w:rPr>
              <w:tab/>
              <w:t xml:space="preserve">&lt;!-- </w:t>
            </w:r>
            <w:r>
              <w:rPr>
                <w:rFonts w:hint="eastAsia"/>
              </w:rPr>
              <w:t>添加保存测试数据</w:t>
            </w:r>
            <w:r>
              <w:rPr>
                <w:rFonts w:hint="eastAsia"/>
              </w:rPr>
              <w:t xml:space="preserve"> --&gt;</w:t>
            </w:r>
          </w:p>
          <w:p w:rsidR="001C513C" w:rsidRDefault="001C513C" w:rsidP="001C513C">
            <w:r>
              <w:tab/>
              <w:t>&lt;insert id="addTestTb" parameterType="TestTb"&gt;</w:t>
            </w:r>
          </w:p>
          <w:p w:rsidR="001C513C" w:rsidRDefault="001C513C" w:rsidP="001C513C">
            <w:r>
              <w:tab/>
            </w:r>
            <w:r>
              <w:tab/>
              <w:t xml:space="preserve">insert into test_tb </w:t>
            </w:r>
          </w:p>
          <w:p w:rsidR="001C513C" w:rsidRDefault="001C513C" w:rsidP="001C513C">
            <w:r>
              <w:tab/>
            </w:r>
            <w:r>
              <w:tab/>
              <w:t xml:space="preserve">(id,name,birthday) </w:t>
            </w:r>
          </w:p>
          <w:p w:rsidR="001C513C" w:rsidRDefault="001C513C" w:rsidP="001C513C">
            <w:r>
              <w:tab/>
            </w:r>
            <w:r>
              <w:tab/>
              <w:t xml:space="preserve">values </w:t>
            </w:r>
          </w:p>
          <w:p w:rsidR="001C513C" w:rsidRDefault="001C513C" w:rsidP="001C513C">
            <w:r>
              <w:tab/>
            </w:r>
            <w:r>
              <w:tab/>
              <w:t>(#{id},#{name},#{birthday})</w:t>
            </w:r>
          </w:p>
          <w:p w:rsidR="001C513C" w:rsidRDefault="001C513C" w:rsidP="001C513C">
            <w:r>
              <w:tab/>
              <w:t>&lt;/insert&gt;</w:t>
            </w:r>
          </w:p>
          <w:p w:rsidR="001C513C" w:rsidRDefault="001C513C" w:rsidP="001C513C">
            <w:r>
              <w:t>&lt;/mapper&gt;</w:t>
            </w:r>
          </w:p>
        </w:tc>
      </w:tr>
    </w:tbl>
    <w:p w:rsidR="001C513C" w:rsidRPr="001C513C" w:rsidRDefault="001C513C" w:rsidP="001C513C"/>
    <w:p w:rsidR="005A734E" w:rsidRDefault="005A734E" w:rsidP="005A734E">
      <w:pPr>
        <w:pStyle w:val="3"/>
      </w:pPr>
      <w:r>
        <w:rPr>
          <w:rFonts w:hint="eastAsia"/>
        </w:rPr>
        <w:t>创建一个基于</w:t>
      </w:r>
      <w:r>
        <w:rPr>
          <w:rFonts w:hint="eastAsia"/>
        </w:rPr>
        <w:t>Spring</w:t>
      </w:r>
      <w:r>
        <w:rPr>
          <w:rFonts w:hint="eastAsia"/>
        </w:rPr>
        <w:t>的</w:t>
      </w:r>
      <w:r>
        <w:rPr>
          <w:rFonts w:hint="eastAsia"/>
        </w:rPr>
        <w:t>Junit</w:t>
      </w:r>
      <w:r>
        <w:rPr>
          <w:rFonts w:hint="eastAsia"/>
        </w:rPr>
        <w:t>单元测试（注解式）</w:t>
      </w:r>
    </w:p>
    <w:tbl>
      <w:tblPr>
        <w:tblStyle w:val="a8"/>
        <w:tblW w:w="0" w:type="auto"/>
        <w:tblLook w:val="04A0" w:firstRow="1" w:lastRow="0" w:firstColumn="1" w:lastColumn="0" w:noHBand="0" w:noVBand="1"/>
      </w:tblPr>
      <w:tblGrid>
        <w:gridCol w:w="8522"/>
      </w:tblGrid>
      <w:tr w:rsidR="00D02E0D" w:rsidTr="00D02E0D">
        <w:tc>
          <w:tcPr>
            <w:tcW w:w="8522" w:type="dxa"/>
          </w:tcPr>
          <w:p w:rsidR="00D02E0D" w:rsidRDefault="00D02E0D" w:rsidP="00D02E0D">
            <w:r>
              <w:t>package cn.itcast.common.junit;</w:t>
            </w:r>
          </w:p>
          <w:p w:rsidR="00D02E0D" w:rsidRDefault="00D02E0D" w:rsidP="00D02E0D"/>
          <w:p w:rsidR="00D02E0D" w:rsidRDefault="00D02E0D" w:rsidP="00D02E0D">
            <w:r>
              <w:t>import org.junit.runner.RunWith;</w:t>
            </w:r>
          </w:p>
          <w:p w:rsidR="00D02E0D" w:rsidRDefault="00D02E0D" w:rsidP="00D02E0D">
            <w:r>
              <w:t>import org.springframework.test.context.ContextConfiguration;</w:t>
            </w:r>
          </w:p>
          <w:p w:rsidR="00D02E0D" w:rsidRDefault="00D02E0D" w:rsidP="00D02E0D">
            <w:r>
              <w:t>import org.springframework.test.context.junit4.SpringJUnit4ClassRunner;</w:t>
            </w:r>
          </w:p>
          <w:p w:rsidR="00D02E0D" w:rsidRDefault="00D02E0D" w:rsidP="00D02E0D"/>
          <w:p w:rsidR="00D02E0D" w:rsidRDefault="00D02E0D" w:rsidP="00D02E0D">
            <w:r>
              <w:t>/**</w:t>
            </w:r>
          </w:p>
          <w:p w:rsidR="00D02E0D" w:rsidRDefault="00D02E0D" w:rsidP="00D02E0D">
            <w:r>
              <w:rPr>
                <w:rFonts w:hint="eastAsia"/>
              </w:rPr>
              <w:t xml:space="preserve"> * Junit</w:t>
            </w:r>
            <w:r>
              <w:rPr>
                <w:rFonts w:hint="eastAsia"/>
              </w:rPr>
              <w:t>单元测试是基于</w:t>
            </w:r>
            <w:r>
              <w:rPr>
                <w:rFonts w:hint="eastAsia"/>
              </w:rPr>
              <w:t xml:space="preserve">Spring   </w:t>
            </w:r>
            <w:r>
              <w:rPr>
                <w:rFonts w:hint="eastAsia"/>
              </w:rPr>
              <w:t>注解式</w:t>
            </w:r>
          </w:p>
          <w:p w:rsidR="00D02E0D" w:rsidRDefault="00D02E0D" w:rsidP="00D02E0D">
            <w:r>
              <w:t xml:space="preserve"> * @author lx</w:t>
            </w:r>
          </w:p>
          <w:p w:rsidR="00D02E0D" w:rsidRDefault="00D02E0D" w:rsidP="00D02E0D">
            <w:r>
              <w:t xml:space="preserve"> *</w:t>
            </w:r>
          </w:p>
          <w:p w:rsidR="00D02E0D" w:rsidRDefault="00D02E0D" w:rsidP="00D02E0D">
            <w:r>
              <w:t xml:space="preserve"> */</w:t>
            </w:r>
          </w:p>
          <w:p w:rsidR="00D02E0D" w:rsidRDefault="00D02E0D" w:rsidP="00D02E0D">
            <w:r>
              <w:t>@RunWith(SpringJUnit4ClassRunner.class)</w:t>
            </w:r>
          </w:p>
          <w:p w:rsidR="00D02E0D" w:rsidRDefault="00D02E0D" w:rsidP="00D02E0D">
            <w:r>
              <w:t>@ContextConfiguration(locations = {"classpath:application-context.xml"})</w:t>
            </w:r>
          </w:p>
          <w:p w:rsidR="00D02E0D" w:rsidRDefault="00D02E0D" w:rsidP="00D02E0D">
            <w:r>
              <w:t>public class SpringJunitTest {</w:t>
            </w:r>
          </w:p>
          <w:p w:rsidR="00D02E0D" w:rsidRDefault="00D02E0D" w:rsidP="00D02E0D"/>
          <w:p w:rsidR="00D02E0D" w:rsidRDefault="00D02E0D" w:rsidP="00D02E0D">
            <w:r>
              <w:t>}</w:t>
            </w:r>
          </w:p>
        </w:tc>
      </w:tr>
    </w:tbl>
    <w:p w:rsidR="00C65C6D" w:rsidRDefault="00C65C6D" w:rsidP="00C65C6D"/>
    <w:p w:rsidR="00D02E0D" w:rsidRDefault="00D02E0D" w:rsidP="00C65C6D"/>
    <w:tbl>
      <w:tblPr>
        <w:tblStyle w:val="a8"/>
        <w:tblW w:w="0" w:type="auto"/>
        <w:tblLook w:val="04A0" w:firstRow="1" w:lastRow="0" w:firstColumn="1" w:lastColumn="0" w:noHBand="0" w:noVBand="1"/>
      </w:tblPr>
      <w:tblGrid>
        <w:gridCol w:w="8522"/>
      </w:tblGrid>
      <w:tr w:rsidR="00D02E0D" w:rsidTr="00D02E0D">
        <w:tc>
          <w:tcPr>
            <w:tcW w:w="8522" w:type="dxa"/>
          </w:tcPr>
          <w:p w:rsidR="00D02E0D" w:rsidRDefault="00D02E0D" w:rsidP="00D02E0D">
            <w:r>
              <w:t>package cn.itcast;</w:t>
            </w:r>
          </w:p>
          <w:p w:rsidR="00D02E0D" w:rsidRDefault="00D02E0D" w:rsidP="00D02E0D"/>
          <w:p w:rsidR="00D02E0D" w:rsidRDefault="00D02E0D" w:rsidP="00D02E0D">
            <w:r>
              <w:t>import org.junit.Test;</w:t>
            </w:r>
          </w:p>
          <w:p w:rsidR="00D02E0D" w:rsidRDefault="00D02E0D" w:rsidP="00D02E0D">
            <w:r>
              <w:t>import org.springframework.beans.factory.annotation.Autowired;</w:t>
            </w:r>
          </w:p>
          <w:p w:rsidR="00D02E0D" w:rsidRDefault="00D02E0D" w:rsidP="00D02E0D"/>
          <w:p w:rsidR="00D02E0D" w:rsidRDefault="00D02E0D" w:rsidP="00D02E0D">
            <w:r>
              <w:t>import cn.itcast.common.junit.SpringJunitTest;</w:t>
            </w:r>
          </w:p>
          <w:p w:rsidR="00D02E0D" w:rsidRDefault="00D02E0D" w:rsidP="00D02E0D">
            <w:r>
              <w:t>import cn.itcast.core.bean.TestTb;</w:t>
            </w:r>
          </w:p>
          <w:p w:rsidR="00D02E0D" w:rsidRDefault="00D02E0D" w:rsidP="00D02E0D">
            <w:r>
              <w:t>import cn.itcast.core.dao.TestTbDao;</w:t>
            </w:r>
          </w:p>
          <w:p w:rsidR="00D02E0D" w:rsidRDefault="00D02E0D" w:rsidP="00D02E0D"/>
          <w:p w:rsidR="00D02E0D" w:rsidRDefault="00D02E0D" w:rsidP="00D02E0D">
            <w:r>
              <w:t>/**</w:t>
            </w:r>
          </w:p>
          <w:p w:rsidR="00D02E0D" w:rsidRDefault="00D02E0D" w:rsidP="00D02E0D">
            <w:r>
              <w:rPr>
                <w:rFonts w:hint="eastAsia"/>
              </w:rPr>
              <w:t xml:space="preserve"> * Junit</w:t>
            </w:r>
            <w:r>
              <w:rPr>
                <w:rFonts w:hint="eastAsia"/>
              </w:rPr>
              <w:t>单元测试是基于</w:t>
            </w:r>
            <w:r>
              <w:rPr>
                <w:rFonts w:hint="eastAsia"/>
              </w:rPr>
              <w:t xml:space="preserve">Spring   </w:t>
            </w:r>
            <w:r>
              <w:rPr>
                <w:rFonts w:hint="eastAsia"/>
              </w:rPr>
              <w:t>注解式</w:t>
            </w:r>
          </w:p>
          <w:p w:rsidR="00D02E0D" w:rsidRDefault="00D02E0D" w:rsidP="00D02E0D">
            <w:r>
              <w:t xml:space="preserve"> * @author lx</w:t>
            </w:r>
          </w:p>
          <w:p w:rsidR="00D02E0D" w:rsidRDefault="00D02E0D" w:rsidP="00D02E0D">
            <w:r>
              <w:t xml:space="preserve"> *</w:t>
            </w:r>
          </w:p>
          <w:p w:rsidR="00D02E0D" w:rsidRDefault="00D02E0D" w:rsidP="00D02E0D">
            <w:r>
              <w:t xml:space="preserve"> */</w:t>
            </w:r>
          </w:p>
          <w:p w:rsidR="00D02E0D" w:rsidRDefault="00D02E0D" w:rsidP="00D02E0D">
            <w:r>
              <w:t>public class TestTestTb extends SpringJunitTest {</w:t>
            </w:r>
          </w:p>
          <w:p w:rsidR="00D02E0D" w:rsidRDefault="00D02E0D" w:rsidP="00D02E0D"/>
          <w:p w:rsidR="00D02E0D" w:rsidRDefault="00D02E0D" w:rsidP="00D02E0D">
            <w:r>
              <w:tab/>
              <w:t>@Autowired</w:t>
            </w:r>
          </w:p>
          <w:p w:rsidR="00D02E0D" w:rsidRDefault="00D02E0D" w:rsidP="00D02E0D">
            <w:r>
              <w:tab/>
              <w:t>private TestTbDao testDao;</w:t>
            </w:r>
          </w:p>
          <w:p w:rsidR="00D02E0D" w:rsidRDefault="00D02E0D" w:rsidP="00D02E0D">
            <w:r>
              <w:tab/>
            </w:r>
          </w:p>
          <w:p w:rsidR="00D02E0D" w:rsidRDefault="00D02E0D" w:rsidP="00D02E0D">
            <w:r>
              <w:tab/>
              <w:t>@Test</w:t>
            </w:r>
          </w:p>
          <w:p w:rsidR="00D02E0D" w:rsidRDefault="00D02E0D" w:rsidP="00D02E0D">
            <w:r>
              <w:tab/>
              <w:t>public void testAdd() throws Exception {</w:t>
            </w:r>
          </w:p>
          <w:p w:rsidR="00D02E0D" w:rsidRDefault="00D02E0D" w:rsidP="00D02E0D">
            <w:r>
              <w:tab/>
            </w:r>
            <w:r>
              <w:tab/>
              <w:t>TestTb testTb = new TestTb();</w:t>
            </w:r>
          </w:p>
          <w:p w:rsidR="00D02E0D" w:rsidRDefault="00D02E0D" w:rsidP="00D02E0D">
            <w:r>
              <w:rPr>
                <w:rFonts w:hint="eastAsia"/>
              </w:rPr>
              <w:tab/>
            </w:r>
            <w:r>
              <w:rPr>
                <w:rFonts w:hint="eastAsia"/>
              </w:rPr>
              <w:tab/>
              <w:t>testTb.setName("</w:t>
            </w:r>
            <w:r>
              <w:rPr>
                <w:rFonts w:hint="eastAsia"/>
              </w:rPr>
              <w:t>小明</w:t>
            </w:r>
            <w:r>
              <w:rPr>
                <w:rFonts w:hint="eastAsia"/>
              </w:rPr>
              <w:t>");</w:t>
            </w:r>
          </w:p>
          <w:p w:rsidR="00D02E0D" w:rsidRDefault="00D02E0D" w:rsidP="00D02E0D">
            <w:r>
              <w:tab/>
            </w:r>
            <w:r>
              <w:tab/>
            </w:r>
          </w:p>
          <w:p w:rsidR="00D02E0D" w:rsidRDefault="00D02E0D" w:rsidP="00D02E0D">
            <w:r>
              <w:tab/>
            </w:r>
            <w:r>
              <w:tab/>
              <w:t>testDao.addTestTb(testTb);</w:t>
            </w:r>
          </w:p>
          <w:p w:rsidR="00D02E0D" w:rsidRDefault="00D02E0D" w:rsidP="00D02E0D">
            <w:r>
              <w:tab/>
              <w:t>}</w:t>
            </w:r>
          </w:p>
          <w:p w:rsidR="00D02E0D" w:rsidRDefault="00D02E0D" w:rsidP="00D02E0D">
            <w:r>
              <w:tab/>
            </w:r>
          </w:p>
          <w:p w:rsidR="00D02E0D" w:rsidRDefault="00D02E0D" w:rsidP="00D02E0D">
            <w:r>
              <w:t>}</w:t>
            </w:r>
          </w:p>
        </w:tc>
      </w:tr>
    </w:tbl>
    <w:p w:rsidR="00D02E0D" w:rsidRDefault="004A1CF5" w:rsidP="004A1CF5">
      <w:pPr>
        <w:pStyle w:val="3"/>
      </w:pPr>
      <w:r>
        <w:rPr>
          <w:rFonts w:hint="eastAsia"/>
        </w:rPr>
        <w:t>测试事务</w:t>
      </w:r>
      <w:r w:rsidR="00673D1D">
        <w:rPr>
          <w:rFonts w:hint="eastAsia"/>
        </w:rPr>
        <w:t>（注解）</w:t>
      </w:r>
    </w:p>
    <w:p w:rsidR="003F5C86" w:rsidRPr="003F5C86" w:rsidRDefault="003F5C86" w:rsidP="003F5C86">
      <w:r>
        <w:rPr>
          <w:rFonts w:hint="eastAsia"/>
        </w:rPr>
        <w:t>TestTbServiceImpl</w:t>
      </w:r>
    </w:p>
    <w:tbl>
      <w:tblPr>
        <w:tblStyle w:val="a8"/>
        <w:tblW w:w="0" w:type="auto"/>
        <w:tblLook w:val="04A0" w:firstRow="1" w:lastRow="0" w:firstColumn="1" w:lastColumn="0" w:noHBand="0" w:noVBand="1"/>
      </w:tblPr>
      <w:tblGrid>
        <w:gridCol w:w="8522"/>
      </w:tblGrid>
      <w:tr w:rsidR="003F5C86" w:rsidTr="003F5C86">
        <w:tc>
          <w:tcPr>
            <w:tcW w:w="8522" w:type="dxa"/>
          </w:tcPr>
          <w:p w:rsidR="003F5C86" w:rsidRDefault="003F5C86" w:rsidP="003F5C86">
            <w:r>
              <w:t>package cn.itcast.core.service;</w:t>
            </w:r>
          </w:p>
          <w:p w:rsidR="003F5C86" w:rsidRDefault="003F5C86" w:rsidP="003F5C86"/>
          <w:p w:rsidR="003F5C86" w:rsidRDefault="003F5C86" w:rsidP="003F5C86">
            <w:r>
              <w:t>import org.springframework.beans.factory.annotation.Autowired;</w:t>
            </w:r>
          </w:p>
          <w:p w:rsidR="003F5C86" w:rsidRDefault="003F5C86" w:rsidP="003F5C86">
            <w:r>
              <w:t>import org.springframework.stereotype.Service;</w:t>
            </w:r>
          </w:p>
          <w:p w:rsidR="003F5C86" w:rsidRDefault="003F5C86" w:rsidP="003F5C86">
            <w:r>
              <w:t>import org.springframework.transaction.annotation.Transactional;</w:t>
            </w:r>
          </w:p>
          <w:p w:rsidR="003F5C86" w:rsidRDefault="003F5C86" w:rsidP="003F5C86"/>
          <w:p w:rsidR="003F5C86" w:rsidRDefault="003F5C86" w:rsidP="003F5C86">
            <w:r>
              <w:t>import cn.itcast.core.bean.TestTb;</w:t>
            </w:r>
          </w:p>
          <w:p w:rsidR="003F5C86" w:rsidRDefault="003F5C86" w:rsidP="003F5C86">
            <w:r>
              <w:t>import cn.itcast.core.dao.TestTbDao;</w:t>
            </w:r>
          </w:p>
          <w:p w:rsidR="003F5C86" w:rsidRDefault="003F5C86" w:rsidP="003F5C86"/>
          <w:p w:rsidR="003F5C86" w:rsidRDefault="003F5C86" w:rsidP="003F5C86">
            <w:r>
              <w:t>/**</w:t>
            </w:r>
          </w:p>
          <w:p w:rsidR="003F5C86" w:rsidRDefault="003F5C86" w:rsidP="003F5C86">
            <w:r>
              <w:rPr>
                <w:rFonts w:hint="eastAsia"/>
              </w:rPr>
              <w:lastRenderedPageBreak/>
              <w:t xml:space="preserve"> * </w:t>
            </w:r>
            <w:r>
              <w:rPr>
                <w:rFonts w:hint="eastAsia"/>
              </w:rPr>
              <w:t>测试事务</w:t>
            </w:r>
          </w:p>
          <w:p w:rsidR="003F5C86" w:rsidRDefault="003F5C86" w:rsidP="003F5C86">
            <w:r>
              <w:t xml:space="preserve"> * @author lx</w:t>
            </w:r>
          </w:p>
          <w:p w:rsidR="003F5C86" w:rsidRDefault="003F5C86" w:rsidP="003F5C86">
            <w:r>
              <w:t xml:space="preserve"> *</w:t>
            </w:r>
          </w:p>
          <w:p w:rsidR="003F5C86" w:rsidRDefault="003F5C86" w:rsidP="003F5C86">
            <w:r>
              <w:t xml:space="preserve"> */</w:t>
            </w:r>
          </w:p>
          <w:p w:rsidR="003F5C86" w:rsidRDefault="003F5C86" w:rsidP="003F5C86">
            <w:r>
              <w:t>@Service</w:t>
            </w:r>
          </w:p>
          <w:p w:rsidR="003F5C86" w:rsidRDefault="003F5C86" w:rsidP="003F5C86">
            <w:r>
              <w:t>@Transactional</w:t>
            </w:r>
          </w:p>
          <w:p w:rsidR="003F5C86" w:rsidRDefault="003F5C86" w:rsidP="003F5C86">
            <w:r>
              <w:t>public class TestTbServiceImpl implements TestTbService {</w:t>
            </w:r>
          </w:p>
          <w:p w:rsidR="003F5C86" w:rsidRDefault="003F5C86" w:rsidP="003F5C86"/>
          <w:p w:rsidR="003F5C86" w:rsidRDefault="003F5C86" w:rsidP="003F5C86">
            <w:r>
              <w:tab/>
              <w:t>@Autowired</w:t>
            </w:r>
          </w:p>
          <w:p w:rsidR="003F5C86" w:rsidRDefault="003F5C86" w:rsidP="003F5C86">
            <w:r>
              <w:tab/>
              <w:t>private TestTbDao testTbDao;</w:t>
            </w:r>
          </w:p>
          <w:p w:rsidR="003F5C86" w:rsidRDefault="003F5C86" w:rsidP="003F5C86">
            <w:r>
              <w:rPr>
                <w:rFonts w:hint="eastAsia"/>
              </w:rPr>
              <w:tab/>
              <w:t>//</w:t>
            </w:r>
            <w:r>
              <w:rPr>
                <w:rFonts w:hint="eastAsia"/>
              </w:rPr>
              <w:t>添加</w:t>
            </w:r>
          </w:p>
          <w:p w:rsidR="003F5C86" w:rsidRDefault="003F5C86" w:rsidP="003F5C86">
            <w:r>
              <w:tab/>
              <w:t>public void addTestTb(TestTb testTb){</w:t>
            </w:r>
          </w:p>
          <w:p w:rsidR="003F5C86" w:rsidRDefault="003F5C86" w:rsidP="003F5C86">
            <w:r>
              <w:tab/>
            </w:r>
            <w:r>
              <w:tab/>
            </w:r>
          </w:p>
          <w:p w:rsidR="003F5C86" w:rsidRDefault="003F5C86" w:rsidP="003F5C86">
            <w:r>
              <w:tab/>
            </w:r>
            <w:r>
              <w:tab/>
              <w:t>testTbDao.addTestTb(testTb);</w:t>
            </w:r>
          </w:p>
          <w:p w:rsidR="003F5C86" w:rsidRDefault="003F5C86" w:rsidP="003F5C86">
            <w:r>
              <w:tab/>
            </w:r>
            <w:r>
              <w:tab/>
            </w:r>
          </w:p>
          <w:p w:rsidR="003F5C86" w:rsidRDefault="003F5C86" w:rsidP="003F5C86">
            <w:r>
              <w:tab/>
            </w:r>
            <w:r>
              <w:tab/>
              <w:t>throw new RuntimeException();</w:t>
            </w:r>
          </w:p>
          <w:p w:rsidR="003F5C86" w:rsidRDefault="003F5C86" w:rsidP="003F5C86">
            <w:r>
              <w:tab/>
              <w:t>}</w:t>
            </w:r>
          </w:p>
          <w:p w:rsidR="003F5C86" w:rsidRDefault="003F5C86" w:rsidP="003F5C86">
            <w:r>
              <w:tab/>
            </w:r>
          </w:p>
          <w:p w:rsidR="003F5C86" w:rsidRDefault="003F5C86" w:rsidP="003F5C86">
            <w:r>
              <w:t>}</w:t>
            </w:r>
          </w:p>
        </w:tc>
      </w:tr>
    </w:tbl>
    <w:p w:rsidR="004A1CF5" w:rsidRDefault="004A1CF5" w:rsidP="004A1CF5"/>
    <w:p w:rsidR="00873070" w:rsidRDefault="00873070" w:rsidP="004A1CF5">
      <w:r>
        <w:rPr>
          <w:rFonts w:hint="eastAsia"/>
        </w:rPr>
        <w:t>TestTestTb</w:t>
      </w:r>
    </w:p>
    <w:tbl>
      <w:tblPr>
        <w:tblStyle w:val="a8"/>
        <w:tblW w:w="0" w:type="auto"/>
        <w:tblLook w:val="04A0" w:firstRow="1" w:lastRow="0" w:firstColumn="1" w:lastColumn="0" w:noHBand="0" w:noVBand="1"/>
      </w:tblPr>
      <w:tblGrid>
        <w:gridCol w:w="8522"/>
      </w:tblGrid>
      <w:tr w:rsidR="00873070" w:rsidTr="00873070">
        <w:tc>
          <w:tcPr>
            <w:tcW w:w="8522" w:type="dxa"/>
          </w:tcPr>
          <w:p w:rsidR="00873070" w:rsidRDefault="00873070" w:rsidP="00873070">
            <w:r>
              <w:t>package cn.itcast.core.service;</w:t>
            </w:r>
          </w:p>
          <w:p w:rsidR="00873070" w:rsidRDefault="00873070" w:rsidP="00873070"/>
          <w:p w:rsidR="00873070" w:rsidRDefault="00873070" w:rsidP="00873070">
            <w:r>
              <w:t>import org.springframework.beans.factory.annotation.Autowired;</w:t>
            </w:r>
          </w:p>
          <w:p w:rsidR="00873070" w:rsidRDefault="00873070" w:rsidP="00873070">
            <w:r>
              <w:t>import org.springframework.stereotype.Service;</w:t>
            </w:r>
          </w:p>
          <w:p w:rsidR="00873070" w:rsidRDefault="00873070" w:rsidP="00873070">
            <w:r>
              <w:t>import org.springframework.transaction.annotation.Transactional;</w:t>
            </w:r>
          </w:p>
          <w:p w:rsidR="00873070" w:rsidRDefault="00873070" w:rsidP="00873070"/>
          <w:p w:rsidR="00873070" w:rsidRDefault="00873070" w:rsidP="00873070">
            <w:r>
              <w:t>import cn.itcast.core.bean.TestTb;</w:t>
            </w:r>
          </w:p>
          <w:p w:rsidR="00873070" w:rsidRDefault="00873070" w:rsidP="00873070">
            <w:r>
              <w:t>import cn.itcast.core.dao.TestTbDao;</w:t>
            </w:r>
          </w:p>
          <w:p w:rsidR="00873070" w:rsidRDefault="00873070" w:rsidP="00873070"/>
          <w:p w:rsidR="00873070" w:rsidRDefault="00873070" w:rsidP="00873070">
            <w:r>
              <w:t>/**</w:t>
            </w:r>
          </w:p>
          <w:p w:rsidR="00873070" w:rsidRDefault="00873070" w:rsidP="00873070">
            <w:r>
              <w:rPr>
                <w:rFonts w:hint="eastAsia"/>
              </w:rPr>
              <w:t xml:space="preserve"> * </w:t>
            </w:r>
            <w:r>
              <w:rPr>
                <w:rFonts w:hint="eastAsia"/>
              </w:rPr>
              <w:t>测试事务</w:t>
            </w:r>
          </w:p>
          <w:p w:rsidR="00873070" w:rsidRDefault="00873070" w:rsidP="00873070">
            <w:r>
              <w:t xml:space="preserve"> * @author lx</w:t>
            </w:r>
          </w:p>
          <w:p w:rsidR="00873070" w:rsidRDefault="00873070" w:rsidP="00873070">
            <w:r>
              <w:t xml:space="preserve"> *</w:t>
            </w:r>
          </w:p>
          <w:p w:rsidR="00873070" w:rsidRDefault="00873070" w:rsidP="00873070">
            <w:r>
              <w:t xml:space="preserve"> */</w:t>
            </w:r>
          </w:p>
          <w:p w:rsidR="00873070" w:rsidRDefault="00873070" w:rsidP="00873070">
            <w:r>
              <w:t>@Service</w:t>
            </w:r>
          </w:p>
          <w:p w:rsidR="00873070" w:rsidRDefault="00873070" w:rsidP="00873070">
            <w:r>
              <w:t>@Transactional</w:t>
            </w:r>
          </w:p>
          <w:p w:rsidR="00873070" w:rsidRDefault="00873070" w:rsidP="00873070">
            <w:r>
              <w:t>public class TestTbServiceImpl implements TestTbService {</w:t>
            </w:r>
          </w:p>
          <w:p w:rsidR="00873070" w:rsidRDefault="00873070" w:rsidP="00873070"/>
          <w:p w:rsidR="00873070" w:rsidRDefault="00873070" w:rsidP="00873070">
            <w:r>
              <w:tab/>
              <w:t>@Autowired</w:t>
            </w:r>
          </w:p>
          <w:p w:rsidR="00873070" w:rsidRDefault="00873070" w:rsidP="00873070">
            <w:r>
              <w:tab/>
              <w:t>private TestTbDao testTbDao;</w:t>
            </w:r>
          </w:p>
          <w:p w:rsidR="00873070" w:rsidRDefault="00873070" w:rsidP="00873070">
            <w:r>
              <w:rPr>
                <w:rFonts w:hint="eastAsia"/>
              </w:rPr>
              <w:tab/>
              <w:t>//</w:t>
            </w:r>
            <w:r>
              <w:rPr>
                <w:rFonts w:hint="eastAsia"/>
              </w:rPr>
              <w:t>添加</w:t>
            </w:r>
          </w:p>
          <w:p w:rsidR="00873070" w:rsidRDefault="00873070" w:rsidP="00873070">
            <w:r>
              <w:tab/>
              <w:t>public void addTestTb(TestTb testTb){</w:t>
            </w:r>
          </w:p>
          <w:p w:rsidR="00873070" w:rsidRDefault="00873070" w:rsidP="00873070">
            <w:r>
              <w:tab/>
            </w:r>
            <w:r>
              <w:tab/>
            </w:r>
          </w:p>
          <w:p w:rsidR="00873070" w:rsidRDefault="00873070" w:rsidP="00873070">
            <w:r>
              <w:lastRenderedPageBreak/>
              <w:tab/>
            </w:r>
            <w:r>
              <w:tab/>
              <w:t>testTbDao.addTestTb(testTb);</w:t>
            </w:r>
          </w:p>
          <w:p w:rsidR="00873070" w:rsidRDefault="00873070" w:rsidP="00873070">
            <w:r>
              <w:tab/>
            </w:r>
            <w:r>
              <w:tab/>
            </w:r>
          </w:p>
          <w:p w:rsidR="00873070" w:rsidRDefault="00873070" w:rsidP="00873070">
            <w:r>
              <w:tab/>
            </w:r>
            <w:r>
              <w:tab/>
              <w:t>throw new RuntimeException();</w:t>
            </w:r>
          </w:p>
          <w:p w:rsidR="00873070" w:rsidRDefault="00873070" w:rsidP="00873070">
            <w:r>
              <w:tab/>
              <w:t>}</w:t>
            </w:r>
          </w:p>
          <w:p w:rsidR="00873070" w:rsidRDefault="00873070" w:rsidP="00873070">
            <w:r>
              <w:tab/>
            </w:r>
          </w:p>
          <w:p w:rsidR="00873070" w:rsidRDefault="00873070" w:rsidP="00873070">
            <w:r>
              <w:t>}</w:t>
            </w:r>
          </w:p>
        </w:tc>
      </w:tr>
    </w:tbl>
    <w:p w:rsidR="00873070" w:rsidRPr="004A1CF5" w:rsidRDefault="00873070" w:rsidP="004A1CF5"/>
    <w:p w:rsidR="00897A50" w:rsidRDefault="00897A50" w:rsidP="00897A50">
      <w:pPr>
        <w:pStyle w:val="2"/>
      </w:pPr>
      <w:r>
        <w:rPr>
          <w:rFonts w:hint="eastAsia"/>
        </w:rPr>
        <w:t>整合</w:t>
      </w:r>
      <w:r>
        <w:rPr>
          <w:rFonts w:hint="eastAsia"/>
        </w:rPr>
        <w:t>Springmvc</w:t>
      </w:r>
    </w:p>
    <w:p w:rsidR="0020289F" w:rsidRDefault="0020289F" w:rsidP="0020289F">
      <w:pPr>
        <w:pStyle w:val="3"/>
      </w:pPr>
      <w:r>
        <w:t>W</w:t>
      </w:r>
      <w:r>
        <w:rPr>
          <w:rFonts w:hint="eastAsia"/>
        </w:rPr>
        <w:t>eb.xml</w:t>
      </w:r>
      <w:r>
        <w:rPr>
          <w:rFonts w:hint="eastAsia"/>
        </w:rPr>
        <w:t>配置</w:t>
      </w:r>
      <w:r>
        <w:rPr>
          <w:rFonts w:hint="eastAsia"/>
        </w:rPr>
        <w:t>Springmvc</w:t>
      </w:r>
      <w:r>
        <w:rPr>
          <w:rFonts w:hint="eastAsia"/>
        </w:rPr>
        <w:t>的前端控制器（</w:t>
      </w:r>
      <w:r>
        <w:rPr>
          <w:rFonts w:hint="eastAsia"/>
        </w:rPr>
        <w:t>Servlet</w:t>
      </w:r>
      <w:r>
        <w:rPr>
          <w:rFonts w:hint="eastAsia"/>
        </w:rPr>
        <w:t>）</w:t>
      </w:r>
    </w:p>
    <w:p w:rsidR="00A0354E" w:rsidRDefault="00A0354E" w:rsidP="00A0354E">
      <w:pPr>
        <w:tabs>
          <w:tab w:val="left" w:pos="4821"/>
        </w:tabs>
      </w:pPr>
      <w:r>
        <w:rPr>
          <w:rFonts w:hint="eastAsia"/>
        </w:rPr>
        <w:t>约定：后台系统</w:t>
      </w:r>
      <w:r>
        <w:rPr>
          <w:rFonts w:hint="eastAsia"/>
        </w:rPr>
        <w:t xml:space="preserve"> </w:t>
      </w:r>
      <w:r>
        <w:rPr>
          <w:rFonts w:hint="eastAsia"/>
        </w:rPr>
        <w:t>要求请求路径是</w:t>
      </w:r>
      <w:r>
        <w:rPr>
          <w:rFonts w:hint="eastAsia"/>
        </w:rPr>
        <w:t xml:space="preserve"> *.do</w:t>
      </w:r>
      <w:r>
        <w:rPr>
          <w:rFonts w:hint="eastAsia"/>
        </w:rPr>
        <w:t>结尾的</w:t>
      </w:r>
      <w:r>
        <w:tab/>
      </w:r>
      <w:r>
        <w:rPr>
          <w:rFonts w:hint="eastAsia"/>
        </w:rPr>
        <w:t>强烈不建议用</w:t>
      </w:r>
      <w:r>
        <w:rPr>
          <w:rFonts w:hint="eastAsia"/>
        </w:rPr>
        <w:t>/ /*</w:t>
      </w:r>
    </w:p>
    <w:p w:rsidR="00F751E3" w:rsidRDefault="00F751E3" w:rsidP="00A0354E">
      <w:pPr>
        <w:tabs>
          <w:tab w:val="left" w:pos="4821"/>
        </w:tabs>
      </w:pPr>
      <w:r>
        <w:rPr>
          <w:rFonts w:hint="eastAsia"/>
        </w:rPr>
        <w:t xml:space="preserve">     </w:t>
      </w:r>
      <w:r w:rsidR="00E51AC0">
        <w:rPr>
          <w:rFonts w:hint="eastAsia"/>
        </w:rPr>
        <w:t xml:space="preserve"> </w:t>
      </w:r>
      <w:r>
        <w:rPr>
          <w:rFonts w:hint="eastAsia"/>
        </w:rPr>
        <w:t>前台系统</w:t>
      </w:r>
      <w:r>
        <w:rPr>
          <w:rFonts w:hint="eastAsia"/>
        </w:rPr>
        <w:t xml:space="preserve"> </w:t>
      </w:r>
      <w:r>
        <w:rPr>
          <w:rFonts w:hint="eastAsia"/>
        </w:rPr>
        <w:t>要求请求路径</w:t>
      </w:r>
      <w:r>
        <w:rPr>
          <w:rFonts w:hint="eastAsia"/>
        </w:rPr>
        <w:t xml:space="preserve"> </w:t>
      </w:r>
      <w:r>
        <w:rPr>
          <w:rFonts w:hint="eastAsia"/>
        </w:rPr>
        <w:t>是</w:t>
      </w:r>
      <w:r>
        <w:rPr>
          <w:rFonts w:hint="eastAsia"/>
        </w:rPr>
        <w:t>*.shtml</w:t>
      </w:r>
      <w:r>
        <w:rPr>
          <w:rFonts w:hint="eastAsia"/>
        </w:rPr>
        <w:t>结尾</w:t>
      </w:r>
    </w:p>
    <w:tbl>
      <w:tblPr>
        <w:tblStyle w:val="a8"/>
        <w:tblW w:w="0" w:type="auto"/>
        <w:tblLook w:val="04A0" w:firstRow="1" w:lastRow="0" w:firstColumn="1" w:lastColumn="0" w:noHBand="0" w:noVBand="1"/>
      </w:tblPr>
      <w:tblGrid>
        <w:gridCol w:w="8522"/>
      </w:tblGrid>
      <w:tr w:rsidR="00322D4D" w:rsidTr="00322D4D">
        <w:tc>
          <w:tcPr>
            <w:tcW w:w="8522" w:type="dxa"/>
          </w:tcPr>
          <w:p w:rsidR="00322D4D" w:rsidRDefault="00322D4D" w:rsidP="00322D4D">
            <w:r>
              <w:rPr>
                <w:rFonts w:hint="eastAsia"/>
              </w:rPr>
              <w:tab/>
              <w:t>&lt;!-- Springmvc</w:t>
            </w:r>
            <w:r>
              <w:rPr>
                <w:rFonts w:hint="eastAsia"/>
              </w:rPr>
              <w:t>的前端控制器</w:t>
            </w:r>
            <w:r>
              <w:rPr>
                <w:rFonts w:hint="eastAsia"/>
              </w:rPr>
              <w:t xml:space="preserve"> --&gt;</w:t>
            </w:r>
          </w:p>
          <w:p w:rsidR="00322D4D" w:rsidRDefault="00322D4D" w:rsidP="00322D4D">
            <w:r>
              <w:tab/>
              <w:t>&lt;servlet&gt;</w:t>
            </w:r>
          </w:p>
          <w:p w:rsidR="00322D4D" w:rsidRDefault="00322D4D" w:rsidP="00322D4D">
            <w:r>
              <w:tab/>
            </w:r>
            <w:r>
              <w:tab/>
              <w:t>&lt;servlet-name&gt;back&lt;/servlet-name&gt;</w:t>
            </w:r>
          </w:p>
          <w:p w:rsidR="00322D4D" w:rsidRDefault="00322D4D" w:rsidP="00322D4D">
            <w:r>
              <w:tab/>
            </w:r>
            <w:r>
              <w:tab/>
              <w:t>&lt;servlet-class&gt;org.springframework.web.servlet.DispatcherServlet&lt;/servlet-class&gt;</w:t>
            </w:r>
          </w:p>
          <w:p w:rsidR="00322D4D" w:rsidRDefault="00322D4D" w:rsidP="00322D4D">
            <w:r>
              <w:tab/>
            </w:r>
            <w:r>
              <w:tab/>
              <w:t>&lt;init-param&gt;</w:t>
            </w:r>
          </w:p>
          <w:p w:rsidR="00322D4D" w:rsidRDefault="00322D4D" w:rsidP="00322D4D">
            <w:r>
              <w:tab/>
            </w:r>
            <w:r>
              <w:tab/>
            </w:r>
            <w:r>
              <w:tab/>
              <w:t>&lt;param-name&gt;contextConfigLocation&lt;/param-name&gt;</w:t>
            </w:r>
          </w:p>
          <w:p w:rsidR="00322D4D" w:rsidRDefault="00322D4D" w:rsidP="00322D4D">
            <w:r>
              <w:tab/>
            </w:r>
            <w:r>
              <w:tab/>
            </w:r>
            <w:r>
              <w:tab/>
              <w:t>&lt;param-value&gt;classpath:springmvc-back.xml&lt;/param-value&gt;</w:t>
            </w:r>
          </w:p>
          <w:p w:rsidR="00322D4D" w:rsidRDefault="00322D4D" w:rsidP="00322D4D">
            <w:r>
              <w:tab/>
            </w:r>
            <w:r>
              <w:tab/>
              <w:t>&lt;/init-param&gt;</w:t>
            </w:r>
          </w:p>
          <w:p w:rsidR="00322D4D" w:rsidRDefault="00322D4D" w:rsidP="00322D4D">
            <w:r>
              <w:tab/>
              <w:t>&lt;/servlet&gt;</w:t>
            </w:r>
          </w:p>
          <w:p w:rsidR="00322D4D" w:rsidRDefault="00322D4D" w:rsidP="00322D4D">
            <w:r>
              <w:tab/>
            </w:r>
          </w:p>
          <w:p w:rsidR="00322D4D" w:rsidRDefault="00322D4D" w:rsidP="00322D4D">
            <w:r>
              <w:tab/>
              <w:t>&lt;servlet-mapping&gt;</w:t>
            </w:r>
          </w:p>
          <w:p w:rsidR="00322D4D" w:rsidRDefault="00322D4D" w:rsidP="00322D4D">
            <w:r>
              <w:tab/>
            </w:r>
            <w:r>
              <w:tab/>
              <w:t>&lt;servlet-name&gt;back&lt;/servlet-name&gt;</w:t>
            </w:r>
          </w:p>
          <w:p w:rsidR="00322D4D" w:rsidRDefault="00322D4D" w:rsidP="00322D4D">
            <w:r>
              <w:tab/>
            </w:r>
            <w:r>
              <w:tab/>
              <w:t>&lt;url-pattern&gt;*.do&lt;/url-pattern&gt;</w:t>
            </w:r>
          </w:p>
          <w:p w:rsidR="00322D4D" w:rsidRDefault="00322D4D" w:rsidP="00322D4D">
            <w:r>
              <w:tab/>
              <w:t>&lt;/servlet-mapping&gt;</w:t>
            </w:r>
          </w:p>
        </w:tc>
      </w:tr>
    </w:tbl>
    <w:p w:rsidR="00A0354E" w:rsidRPr="00A0354E" w:rsidRDefault="00A0354E" w:rsidP="00A0354E"/>
    <w:p w:rsidR="0020289F" w:rsidRDefault="0020289F" w:rsidP="0020289F">
      <w:pPr>
        <w:pStyle w:val="3"/>
      </w:pPr>
      <w:r>
        <w:rPr>
          <w:rFonts w:hint="eastAsia"/>
        </w:rPr>
        <w:t>Springmvc</w:t>
      </w:r>
      <w:r>
        <w:rPr>
          <w:rFonts w:hint="eastAsia"/>
        </w:rPr>
        <w:t>的配置文件</w:t>
      </w:r>
      <w:r>
        <w:rPr>
          <w:rFonts w:hint="eastAsia"/>
        </w:rPr>
        <w:t>springmvc-</w:t>
      </w:r>
      <w:r w:rsidR="00B93EE7">
        <w:rPr>
          <w:rFonts w:hint="eastAsia"/>
        </w:rPr>
        <w:t>back.xml</w:t>
      </w:r>
    </w:p>
    <w:p w:rsidR="00A0354E" w:rsidRDefault="00A0354E" w:rsidP="00A0354E">
      <w:pPr>
        <w:pStyle w:val="4"/>
      </w:pPr>
      <w:r>
        <w:rPr>
          <w:rFonts w:hint="eastAsia"/>
        </w:rPr>
        <w:t>Springmvc</w:t>
      </w:r>
      <w:r>
        <w:rPr>
          <w:rFonts w:hint="eastAsia"/>
        </w:rPr>
        <w:t>自己的扫描</w:t>
      </w:r>
    </w:p>
    <w:p w:rsidR="00346065" w:rsidRDefault="00346065" w:rsidP="00346065">
      <w:r>
        <w:rPr>
          <w:rFonts w:hint="eastAsia"/>
        </w:rPr>
        <w:t>白名单</w:t>
      </w:r>
      <w:r>
        <w:rPr>
          <w:rFonts w:hint="eastAsia"/>
        </w:rPr>
        <w:t xml:space="preserve"> </w:t>
      </w:r>
      <w:r>
        <w:rPr>
          <w:rFonts w:hint="eastAsia"/>
        </w:rPr>
        <w:t>：好友（非常好）</w:t>
      </w:r>
    </w:p>
    <w:p w:rsidR="00346065" w:rsidRDefault="00346065" w:rsidP="00346065">
      <w:r>
        <w:rPr>
          <w:rFonts w:hint="eastAsia"/>
        </w:rPr>
        <w:t>QQ</w:t>
      </w:r>
      <w:r>
        <w:rPr>
          <w:rFonts w:hint="eastAsia"/>
        </w:rPr>
        <w:t>号：好友</w:t>
      </w:r>
      <w:r>
        <w:rPr>
          <w:rFonts w:hint="eastAsia"/>
        </w:rPr>
        <w:t xml:space="preserve">  </w:t>
      </w:r>
      <w:r>
        <w:rPr>
          <w:rFonts w:hint="eastAsia"/>
        </w:rPr>
        <w:t>能联系</w:t>
      </w:r>
    </w:p>
    <w:p w:rsidR="00346065" w:rsidRDefault="00346065" w:rsidP="00346065">
      <w:r>
        <w:rPr>
          <w:rFonts w:hint="eastAsia"/>
        </w:rPr>
        <w:t>黑名单：好友不能再联系</w:t>
      </w:r>
    </w:p>
    <w:p w:rsidR="00346065" w:rsidRDefault="00346065" w:rsidP="00346065"/>
    <w:tbl>
      <w:tblPr>
        <w:tblStyle w:val="a8"/>
        <w:tblW w:w="0" w:type="auto"/>
        <w:tblLook w:val="04A0" w:firstRow="1" w:lastRow="0" w:firstColumn="1" w:lastColumn="0" w:noHBand="0" w:noVBand="1"/>
      </w:tblPr>
      <w:tblGrid>
        <w:gridCol w:w="8522"/>
      </w:tblGrid>
      <w:tr w:rsidR="00346065" w:rsidTr="00346065">
        <w:tc>
          <w:tcPr>
            <w:tcW w:w="8522" w:type="dxa"/>
          </w:tcPr>
          <w:p w:rsidR="00346065" w:rsidRDefault="00346065" w:rsidP="00346065">
            <w:r>
              <w:t>&lt;beans xmlns="http://www.springframework.org/schema/beans"</w:t>
            </w:r>
          </w:p>
          <w:p w:rsidR="00346065" w:rsidRDefault="00346065" w:rsidP="00346065">
            <w:r>
              <w:tab/>
              <w:t>xmlns:xsi="http://www.w3.org/2001/XMLSchema-instance" xmlns:mvc="http://www.springframework.org/schema/mvc"</w:t>
            </w:r>
          </w:p>
          <w:p w:rsidR="00346065" w:rsidRDefault="00346065" w:rsidP="00346065">
            <w:r>
              <w:lastRenderedPageBreak/>
              <w:tab/>
              <w:t>xmlns:context="http://www.springframework.org/schema/context"</w:t>
            </w:r>
          </w:p>
          <w:p w:rsidR="00346065" w:rsidRDefault="00346065" w:rsidP="00346065">
            <w:r>
              <w:tab/>
              <w:t>xmlns:aop="http://www.springframework.org/schema/aop" xmlns:tx="http://www.springframework.org/schema/tx"</w:t>
            </w:r>
          </w:p>
          <w:p w:rsidR="00346065" w:rsidRDefault="00346065" w:rsidP="00346065">
            <w:r>
              <w:tab/>
              <w:t xml:space="preserve">xsi:schemaLocation="http://www.springframework.org/schema/beans </w:t>
            </w:r>
          </w:p>
          <w:p w:rsidR="00346065" w:rsidRDefault="00346065" w:rsidP="00346065">
            <w:r>
              <w:tab/>
            </w:r>
            <w:r>
              <w:tab/>
              <w:t xml:space="preserve">http://www.springframework.org/schema/beans/spring-beans-3.0.xsd </w:t>
            </w:r>
          </w:p>
          <w:p w:rsidR="00346065" w:rsidRDefault="00346065" w:rsidP="00346065">
            <w:r>
              <w:tab/>
            </w:r>
            <w:r>
              <w:tab/>
              <w:t xml:space="preserve">http://www.springframework.org/schema/mvc </w:t>
            </w:r>
          </w:p>
          <w:p w:rsidR="00346065" w:rsidRDefault="00346065" w:rsidP="00346065">
            <w:r>
              <w:tab/>
            </w:r>
            <w:r>
              <w:tab/>
              <w:t xml:space="preserve">http://www.springframework.org/schema/mvc/spring-mvc-3.0.xsd </w:t>
            </w:r>
          </w:p>
          <w:p w:rsidR="00346065" w:rsidRDefault="00346065" w:rsidP="00346065">
            <w:r>
              <w:tab/>
            </w:r>
            <w:r>
              <w:tab/>
              <w:t xml:space="preserve">http://www.springframework.org/schema/context </w:t>
            </w:r>
          </w:p>
          <w:p w:rsidR="00346065" w:rsidRDefault="00346065" w:rsidP="00346065">
            <w:r>
              <w:tab/>
            </w:r>
            <w:r>
              <w:tab/>
              <w:t xml:space="preserve">http://www.springframework.org/schema/context/spring-context-3.0.xsd </w:t>
            </w:r>
          </w:p>
          <w:p w:rsidR="00346065" w:rsidRDefault="00346065" w:rsidP="00346065">
            <w:r>
              <w:tab/>
            </w:r>
            <w:r>
              <w:tab/>
              <w:t xml:space="preserve">http://www.springframework.org/schema/aop </w:t>
            </w:r>
          </w:p>
          <w:p w:rsidR="00346065" w:rsidRDefault="00346065" w:rsidP="00346065">
            <w:r>
              <w:tab/>
            </w:r>
            <w:r>
              <w:tab/>
              <w:t xml:space="preserve">http://www.springframework.org/schema/aop/spring-aop-3.0.xsd </w:t>
            </w:r>
          </w:p>
          <w:p w:rsidR="00346065" w:rsidRDefault="00346065" w:rsidP="00346065">
            <w:r>
              <w:tab/>
            </w:r>
            <w:r>
              <w:tab/>
              <w:t xml:space="preserve">http://www.springframework.org/schema/tx </w:t>
            </w:r>
          </w:p>
          <w:p w:rsidR="00346065" w:rsidRDefault="00346065" w:rsidP="00346065">
            <w:r>
              <w:tab/>
            </w:r>
            <w:r>
              <w:tab/>
              <w:t>http://www.springframework.org/schema/tx/spring-tx-3.0.xsd "&gt;</w:t>
            </w:r>
          </w:p>
          <w:p w:rsidR="00346065" w:rsidRDefault="00346065" w:rsidP="00346065"/>
          <w:p w:rsidR="00346065" w:rsidRDefault="00346065" w:rsidP="00346065">
            <w:r>
              <w:rPr>
                <w:rFonts w:hint="eastAsia"/>
              </w:rPr>
              <w:tab/>
              <w:t>&lt;!-- Springmvc</w:t>
            </w:r>
            <w:r>
              <w:rPr>
                <w:rFonts w:hint="eastAsia"/>
              </w:rPr>
              <w:t>的扫描</w:t>
            </w:r>
            <w:r>
              <w:rPr>
                <w:rFonts w:hint="eastAsia"/>
              </w:rPr>
              <w:t xml:space="preserve">  </w:t>
            </w:r>
            <w:r>
              <w:rPr>
                <w:rFonts w:hint="eastAsia"/>
              </w:rPr>
              <w:t>只包括</w:t>
            </w:r>
            <w:r>
              <w:rPr>
                <w:rFonts w:hint="eastAsia"/>
              </w:rPr>
              <w:t>@Controller--&gt;</w:t>
            </w:r>
          </w:p>
          <w:p w:rsidR="00346065" w:rsidRDefault="00346065" w:rsidP="00346065">
            <w:r>
              <w:tab/>
              <w:t>&lt;context:component-scan base-package="cn.itcast" use-default-filters="false"&gt;</w:t>
            </w:r>
          </w:p>
          <w:p w:rsidR="00346065" w:rsidRDefault="00346065" w:rsidP="00346065">
            <w:r>
              <w:tab/>
            </w:r>
            <w:r>
              <w:tab/>
              <w:t>&lt;context:include-filter type="annotation" expression="org.springframework.stereotype.Controller"/&gt;</w:t>
            </w:r>
          </w:p>
          <w:p w:rsidR="00346065" w:rsidRDefault="00346065" w:rsidP="00346065">
            <w:r>
              <w:tab/>
              <w:t>&lt;/context:component-scan&gt;</w:t>
            </w:r>
          </w:p>
          <w:p w:rsidR="00346065" w:rsidRDefault="00346065" w:rsidP="00346065">
            <w:r>
              <w:tab/>
            </w:r>
          </w:p>
          <w:p w:rsidR="00346065" w:rsidRDefault="00346065" w:rsidP="00346065">
            <w:r>
              <w:t>&lt;/beans&gt;</w:t>
            </w:r>
          </w:p>
        </w:tc>
      </w:tr>
    </w:tbl>
    <w:p w:rsidR="00346065" w:rsidRPr="00346065" w:rsidRDefault="00346065" w:rsidP="00346065"/>
    <w:p w:rsidR="00A0354E" w:rsidRDefault="00A0354E" w:rsidP="00A0354E">
      <w:pPr>
        <w:pStyle w:val="4"/>
      </w:pPr>
      <w:r>
        <w:rPr>
          <w:rFonts w:hint="eastAsia"/>
        </w:rPr>
        <w:t>处理器映射器</w:t>
      </w:r>
    </w:p>
    <w:p w:rsidR="00A0354E" w:rsidRDefault="00A0354E" w:rsidP="00A0354E">
      <w:pPr>
        <w:pStyle w:val="4"/>
      </w:pPr>
      <w:r>
        <w:rPr>
          <w:rFonts w:hint="eastAsia"/>
        </w:rPr>
        <w:t>处理器适配器</w:t>
      </w:r>
    </w:p>
    <w:p w:rsidR="00A0354E" w:rsidRDefault="00A0354E" w:rsidP="00A0354E">
      <w:pPr>
        <w:pStyle w:val="4"/>
      </w:pPr>
      <w:r>
        <w:rPr>
          <w:rFonts w:hint="eastAsia"/>
        </w:rPr>
        <w:t>视图解释器</w:t>
      </w:r>
    </w:p>
    <w:tbl>
      <w:tblPr>
        <w:tblStyle w:val="a8"/>
        <w:tblW w:w="0" w:type="auto"/>
        <w:tblLook w:val="04A0" w:firstRow="1" w:lastRow="0" w:firstColumn="1" w:lastColumn="0" w:noHBand="0" w:noVBand="1"/>
      </w:tblPr>
      <w:tblGrid>
        <w:gridCol w:w="8522"/>
      </w:tblGrid>
      <w:tr w:rsidR="00F552BC" w:rsidTr="00F552BC">
        <w:tc>
          <w:tcPr>
            <w:tcW w:w="8522" w:type="dxa"/>
          </w:tcPr>
          <w:p w:rsidR="00F552BC" w:rsidRDefault="00F552BC" w:rsidP="00F552BC">
            <w:r>
              <w:t>&lt;beans xmlns="http://www.springframework.org/schema/beans"</w:t>
            </w:r>
          </w:p>
          <w:p w:rsidR="00F552BC" w:rsidRDefault="00F552BC" w:rsidP="00F552BC">
            <w:r>
              <w:tab/>
              <w:t>xmlns:xsi="http://www.w3.org/2001/XMLSchema-instance" xmlns:mvc="http://www.springframework.org/schema/mvc"</w:t>
            </w:r>
          </w:p>
          <w:p w:rsidR="00F552BC" w:rsidRDefault="00F552BC" w:rsidP="00F552BC">
            <w:r>
              <w:tab/>
              <w:t>xmlns:context="http://www.springframework.org/schema/context"</w:t>
            </w:r>
          </w:p>
          <w:p w:rsidR="00F552BC" w:rsidRDefault="00F552BC" w:rsidP="00F552BC">
            <w:r>
              <w:tab/>
              <w:t>xmlns:aop="http://www.springframework.org/schema/aop" xmlns:tx="http://www.springframework.org/schema/tx"</w:t>
            </w:r>
          </w:p>
          <w:p w:rsidR="00F552BC" w:rsidRDefault="00F552BC" w:rsidP="00F552BC">
            <w:r>
              <w:tab/>
              <w:t xml:space="preserve">xsi:schemaLocation="http://www.springframework.org/schema/beans </w:t>
            </w:r>
          </w:p>
          <w:p w:rsidR="00F552BC" w:rsidRDefault="00F552BC" w:rsidP="00F552BC">
            <w:r>
              <w:tab/>
            </w:r>
            <w:r>
              <w:tab/>
              <w:t xml:space="preserve">http://www.springframework.org/schema/beans/spring-beans-3.0.xsd </w:t>
            </w:r>
          </w:p>
          <w:p w:rsidR="00F552BC" w:rsidRDefault="00F552BC" w:rsidP="00F552BC">
            <w:r>
              <w:tab/>
            </w:r>
            <w:r>
              <w:tab/>
              <w:t xml:space="preserve">http://www.springframework.org/schema/mvc </w:t>
            </w:r>
          </w:p>
          <w:p w:rsidR="00F552BC" w:rsidRDefault="00F552BC" w:rsidP="00F552BC">
            <w:r>
              <w:tab/>
            </w:r>
            <w:r>
              <w:tab/>
              <w:t xml:space="preserve">http://www.springframework.org/schema/mvc/spring-mvc-3.0.xsd </w:t>
            </w:r>
          </w:p>
          <w:p w:rsidR="00F552BC" w:rsidRDefault="00F552BC" w:rsidP="00F552BC">
            <w:r>
              <w:tab/>
            </w:r>
            <w:r>
              <w:tab/>
              <w:t xml:space="preserve">http://www.springframework.org/schema/context </w:t>
            </w:r>
          </w:p>
          <w:p w:rsidR="00F552BC" w:rsidRDefault="00F552BC" w:rsidP="00F552BC">
            <w:r>
              <w:tab/>
            </w:r>
            <w:r>
              <w:tab/>
              <w:t xml:space="preserve">http://www.springframework.org/schema/context/spring-context-3.0.xsd </w:t>
            </w:r>
          </w:p>
          <w:p w:rsidR="00F552BC" w:rsidRDefault="00F552BC" w:rsidP="00F552BC">
            <w:r>
              <w:lastRenderedPageBreak/>
              <w:tab/>
            </w:r>
            <w:r>
              <w:tab/>
              <w:t xml:space="preserve">http://www.springframework.org/schema/aop </w:t>
            </w:r>
          </w:p>
          <w:p w:rsidR="00F552BC" w:rsidRDefault="00F552BC" w:rsidP="00F552BC">
            <w:r>
              <w:tab/>
            </w:r>
            <w:r>
              <w:tab/>
              <w:t xml:space="preserve">http://www.springframework.org/schema/aop/spring-aop-3.0.xsd </w:t>
            </w:r>
          </w:p>
          <w:p w:rsidR="00F552BC" w:rsidRDefault="00F552BC" w:rsidP="00F552BC">
            <w:r>
              <w:tab/>
            </w:r>
            <w:r>
              <w:tab/>
              <w:t xml:space="preserve">http://www.springframework.org/schema/tx </w:t>
            </w:r>
          </w:p>
          <w:p w:rsidR="00F552BC" w:rsidRDefault="00F552BC" w:rsidP="00F552BC">
            <w:r>
              <w:tab/>
            </w:r>
            <w:r>
              <w:tab/>
              <w:t>http://www.springframework.org/schema/tx/spring-tx-3.0.xsd "&gt;</w:t>
            </w:r>
          </w:p>
          <w:p w:rsidR="00F552BC" w:rsidRDefault="00F552BC" w:rsidP="00F552BC"/>
          <w:p w:rsidR="00F552BC" w:rsidRDefault="00F552BC" w:rsidP="00F552BC">
            <w:r>
              <w:rPr>
                <w:rFonts w:hint="eastAsia"/>
              </w:rPr>
              <w:tab/>
              <w:t>&lt;!-- Springmvc</w:t>
            </w:r>
            <w:r>
              <w:rPr>
                <w:rFonts w:hint="eastAsia"/>
              </w:rPr>
              <w:t>的扫描</w:t>
            </w:r>
            <w:r>
              <w:rPr>
                <w:rFonts w:hint="eastAsia"/>
              </w:rPr>
              <w:t xml:space="preserve">  </w:t>
            </w:r>
            <w:r>
              <w:rPr>
                <w:rFonts w:hint="eastAsia"/>
              </w:rPr>
              <w:t>只包括</w:t>
            </w:r>
            <w:r>
              <w:rPr>
                <w:rFonts w:hint="eastAsia"/>
              </w:rPr>
              <w:t>@Controller--&gt;</w:t>
            </w:r>
          </w:p>
          <w:p w:rsidR="00F552BC" w:rsidRDefault="00F552BC" w:rsidP="00F552BC">
            <w:r>
              <w:tab/>
              <w:t>&lt;context:component-scan base-package="cn.itcast" use-default-filters="false"&gt;</w:t>
            </w:r>
          </w:p>
          <w:p w:rsidR="00F552BC" w:rsidRDefault="00F552BC" w:rsidP="00F552BC">
            <w:r>
              <w:tab/>
            </w:r>
            <w:r>
              <w:tab/>
              <w:t>&lt;context:include-filter type="annotation" expression="org.springframework.stereotype.Controller"/&gt;</w:t>
            </w:r>
          </w:p>
          <w:p w:rsidR="00F552BC" w:rsidRDefault="00F552BC" w:rsidP="00F552BC">
            <w:r>
              <w:tab/>
              <w:t>&lt;/context:component-scan&gt;</w:t>
            </w:r>
          </w:p>
          <w:p w:rsidR="00F552BC" w:rsidRDefault="00F552BC" w:rsidP="00F552BC">
            <w:r>
              <w:rPr>
                <w:rFonts w:hint="eastAsia"/>
              </w:rPr>
              <w:tab/>
              <w:t xml:space="preserve">&lt;!-- </w:t>
            </w:r>
            <w:r>
              <w:rPr>
                <w:rFonts w:hint="eastAsia"/>
              </w:rPr>
              <w:t>现成的标签</w:t>
            </w:r>
            <w:r>
              <w:rPr>
                <w:rFonts w:hint="eastAsia"/>
              </w:rPr>
              <w:t xml:space="preserve"> </w:t>
            </w:r>
            <w:r>
              <w:rPr>
                <w:rFonts w:hint="eastAsia"/>
              </w:rPr>
              <w:t>配置</w:t>
            </w:r>
            <w:r>
              <w:rPr>
                <w:rFonts w:hint="eastAsia"/>
              </w:rPr>
              <w:t xml:space="preserve"> </w:t>
            </w:r>
            <w:r>
              <w:rPr>
                <w:rFonts w:hint="eastAsia"/>
              </w:rPr>
              <w:t>处理器映射器</w:t>
            </w:r>
            <w:r>
              <w:rPr>
                <w:rFonts w:hint="eastAsia"/>
              </w:rPr>
              <w:t xml:space="preserve"> </w:t>
            </w:r>
            <w:r>
              <w:rPr>
                <w:rFonts w:hint="eastAsia"/>
              </w:rPr>
              <w:t>处理器适配器</w:t>
            </w:r>
            <w:r>
              <w:rPr>
                <w:rFonts w:hint="eastAsia"/>
              </w:rPr>
              <w:t xml:space="preserve"> --&gt;</w:t>
            </w:r>
          </w:p>
          <w:p w:rsidR="00F552BC" w:rsidRDefault="00F552BC" w:rsidP="00F552BC">
            <w:r>
              <w:tab/>
              <w:t>&lt;mvc:annotation-driven/&gt;</w:t>
            </w:r>
          </w:p>
          <w:p w:rsidR="00F552BC" w:rsidRDefault="00F552BC" w:rsidP="00F552BC">
            <w:r>
              <w:rPr>
                <w:rFonts w:hint="eastAsia"/>
              </w:rPr>
              <w:tab/>
              <w:t xml:space="preserve">&lt;!-- </w:t>
            </w:r>
            <w:r>
              <w:rPr>
                <w:rFonts w:hint="eastAsia"/>
              </w:rPr>
              <w:t>视图解释器</w:t>
            </w:r>
            <w:r>
              <w:rPr>
                <w:rFonts w:hint="eastAsia"/>
              </w:rPr>
              <w:t xml:space="preserve">  jsp</w:t>
            </w:r>
            <w:r>
              <w:rPr>
                <w:rFonts w:hint="eastAsia"/>
              </w:rPr>
              <w:t>视图</w:t>
            </w:r>
            <w:r>
              <w:rPr>
                <w:rFonts w:hint="eastAsia"/>
              </w:rPr>
              <w:t xml:space="preserve"> --&gt;</w:t>
            </w:r>
          </w:p>
          <w:p w:rsidR="00F552BC" w:rsidRDefault="00F552BC" w:rsidP="00F552BC">
            <w:r>
              <w:tab/>
              <w:t>&lt;bean id="jspViewResolver" class="org.springframework.web.servlet.view.InternalResourceViewResolver"&gt;</w:t>
            </w:r>
          </w:p>
          <w:p w:rsidR="00F552BC" w:rsidRDefault="00F552BC" w:rsidP="00F552BC">
            <w:r>
              <w:rPr>
                <w:rFonts w:hint="eastAsia"/>
              </w:rPr>
              <w:tab/>
            </w:r>
            <w:r>
              <w:rPr>
                <w:rFonts w:hint="eastAsia"/>
              </w:rPr>
              <w:tab/>
              <w:t xml:space="preserve">&lt;!-- </w:t>
            </w:r>
            <w:r>
              <w:rPr>
                <w:rFonts w:hint="eastAsia"/>
              </w:rPr>
              <w:t>配置前缀</w:t>
            </w:r>
            <w:r>
              <w:rPr>
                <w:rFonts w:hint="eastAsia"/>
              </w:rPr>
              <w:t xml:space="preserve"> --&gt;</w:t>
            </w:r>
          </w:p>
          <w:p w:rsidR="00F552BC" w:rsidRDefault="00F552BC" w:rsidP="00F552BC">
            <w:r>
              <w:tab/>
            </w:r>
            <w:r>
              <w:tab/>
              <w:t>&lt;property name="prefix" value="/WEB-INF/back_page/"/&gt;</w:t>
            </w:r>
          </w:p>
          <w:p w:rsidR="00F552BC" w:rsidRDefault="00F552BC" w:rsidP="00F552BC">
            <w:r>
              <w:rPr>
                <w:rFonts w:hint="eastAsia"/>
              </w:rPr>
              <w:tab/>
            </w:r>
            <w:r>
              <w:rPr>
                <w:rFonts w:hint="eastAsia"/>
              </w:rPr>
              <w:tab/>
              <w:t xml:space="preserve">&lt;!-- </w:t>
            </w:r>
            <w:r>
              <w:rPr>
                <w:rFonts w:hint="eastAsia"/>
              </w:rPr>
              <w:t>配置后缀</w:t>
            </w:r>
            <w:r>
              <w:rPr>
                <w:rFonts w:hint="eastAsia"/>
              </w:rPr>
              <w:t xml:space="preserve"> --&gt;</w:t>
            </w:r>
          </w:p>
          <w:p w:rsidR="00F552BC" w:rsidRDefault="00F552BC" w:rsidP="00F552BC">
            <w:r>
              <w:tab/>
            </w:r>
            <w:r>
              <w:tab/>
              <w:t>&lt;property name="suffix" value=".jsp"/&gt;</w:t>
            </w:r>
          </w:p>
          <w:p w:rsidR="00F552BC" w:rsidRDefault="00F552BC" w:rsidP="00F552BC">
            <w:r>
              <w:tab/>
              <w:t>&lt;/bean&gt;</w:t>
            </w:r>
          </w:p>
          <w:p w:rsidR="00F552BC" w:rsidRDefault="00F552BC" w:rsidP="00F552BC">
            <w:r>
              <w:tab/>
            </w:r>
          </w:p>
          <w:p w:rsidR="00F552BC" w:rsidRDefault="00F552BC" w:rsidP="00F552BC">
            <w:r>
              <w:t>&lt;/beans&gt;</w:t>
            </w:r>
          </w:p>
        </w:tc>
      </w:tr>
    </w:tbl>
    <w:p w:rsidR="00F552BC" w:rsidRDefault="006C56BA" w:rsidP="006C56BA">
      <w:pPr>
        <w:pStyle w:val="4"/>
      </w:pPr>
      <w:r>
        <w:rPr>
          <w:rFonts w:hint="eastAsia"/>
        </w:rPr>
        <w:lastRenderedPageBreak/>
        <w:t>测试类</w:t>
      </w:r>
    </w:p>
    <w:tbl>
      <w:tblPr>
        <w:tblStyle w:val="a8"/>
        <w:tblW w:w="0" w:type="auto"/>
        <w:tblLook w:val="04A0" w:firstRow="1" w:lastRow="0" w:firstColumn="1" w:lastColumn="0" w:noHBand="0" w:noVBand="1"/>
      </w:tblPr>
      <w:tblGrid>
        <w:gridCol w:w="8522"/>
      </w:tblGrid>
      <w:tr w:rsidR="006C56BA" w:rsidTr="006C56BA">
        <w:tc>
          <w:tcPr>
            <w:tcW w:w="8522" w:type="dxa"/>
          </w:tcPr>
          <w:p w:rsidR="006C56BA" w:rsidRDefault="006C56BA" w:rsidP="006C56BA">
            <w:r>
              <w:t>package cn.itcast.core.controller;</w:t>
            </w:r>
          </w:p>
          <w:p w:rsidR="006C56BA" w:rsidRDefault="006C56BA" w:rsidP="006C56BA"/>
          <w:p w:rsidR="006C56BA" w:rsidRDefault="006C56BA" w:rsidP="006C56BA">
            <w:r>
              <w:t>import org.springframework.stereotype.Controller;</w:t>
            </w:r>
          </w:p>
          <w:p w:rsidR="006C56BA" w:rsidRDefault="006C56BA" w:rsidP="006C56BA">
            <w:r>
              <w:t>import org.springframework.web.bind.annotation.RequestMapping;</w:t>
            </w:r>
          </w:p>
          <w:p w:rsidR="006C56BA" w:rsidRDefault="006C56BA" w:rsidP="006C56BA"/>
          <w:p w:rsidR="006C56BA" w:rsidRDefault="006C56BA" w:rsidP="006C56BA">
            <w:r>
              <w:t>/**</w:t>
            </w:r>
          </w:p>
          <w:p w:rsidR="006C56BA" w:rsidRDefault="006C56BA" w:rsidP="006C56BA">
            <w:r>
              <w:rPr>
                <w:rFonts w:hint="eastAsia"/>
              </w:rPr>
              <w:t xml:space="preserve"> * </w:t>
            </w:r>
            <w:r>
              <w:rPr>
                <w:rFonts w:hint="eastAsia"/>
              </w:rPr>
              <w:t>后台管理中心</w:t>
            </w:r>
          </w:p>
          <w:p w:rsidR="006C56BA" w:rsidRDefault="006C56BA" w:rsidP="006C56BA">
            <w:r>
              <w:t xml:space="preserve"> * @author lx</w:t>
            </w:r>
          </w:p>
          <w:p w:rsidR="006C56BA" w:rsidRDefault="006C56BA" w:rsidP="006C56BA">
            <w:r>
              <w:t xml:space="preserve"> *</w:t>
            </w:r>
          </w:p>
          <w:p w:rsidR="006C56BA" w:rsidRDefault="006C56BA" w:rsidP="006C56BA">
            <w:r>
              <w:t xml:space="preserve"> */</w:t>
            </w:r>
          </w:p>
          <w:p w:rsidR="006C56BA" w:rsidRDefault="006C56BA" w:rsidP="006C56BA">
            <w:r>
              <w:t>@Controller</w:t>
            </w:r>
          </w:p>
          <w:p w:rsidR="006C56BA" w:rsidRDefault="006C56BA" w:rsidP="006C56BA">
            <w:r>
              <w:t>public class CenterController {</w:t>
            </w:r>
          </w:p>
          <w:p w:rsidR="006C56BA" w:rsidRDefault="006C56BA" w:rsidP="006C56BA"/>
          <w:p w:rsidR="006C56BA" w:rsidRDefault="006C56BA" w:rsidP="006C56BA">
            <w:r>
              <w:rPr>
                <w:rFonts w:hint="eastAsia"/>
              </w:rPr>
              <w:tab/>
              <w:t>//</w:t>
            </w:r>
            <w:r>
              <w:rPr>
                <w:rFonts w:hint="eastAsia"/>
              </w:rPr>
              <w:t>第一个</w:t>
            </w:r>
            <w:r>
              <w:rPr>
                <w:rFonts w:hint="eastAsia"/>
              </w:rPr>
              <w:t>Springmvc</w:t>
            </w:r>
          </w:p>
          <w:p w:rsidR="006C56BA" w:rsidRDefault="006C56BA" w:rsidP="006C56BA">
            <w:r>
              <w:tab/>
              <w:t>@RequestMapping(value = "/test/index.do")</w:t>
            </w:r>
          </w:p>
          <w:p w:rsidR="006C56BA" w:rsidRDefault="006C56BA" w:rsidP="006C56BA">
            <w:r>
              <w:tab/>
              <w:t>public String index(){</w:t>
            </w:r>
          </w:p>
          <w:p w:rsidR="006C56BA" w:rsidRDefault="006C56BA" w:rsidP="006C56BA">
            <w:r>
              <w:tab/>
            </w:r>
            <w:r>
              <w:tab/>
            </w:r>
          </w:p>
          <w:p w:rsidR="006C56BA" w:rsidRDefault="006C56BA" w:rsidP="006C56BA">
            <w:r>
              <w:tab/>
            </w:r>
            <w:r>
              <w:tab/>
              <w:t>return "head";</w:t>
            </w:r>
          </w:p>
          <w:p w:rsidR="006C56BA" w:rsidRDefault="006C56BA" w:rsidP="006C56BA">
            <w:r>
              <w:lastRenderedPageBreak/>
              <w:tab/>
              <w:t>}</w:t>
            </w:r>
          </w:p>
          <w:p w:rsidR="006C56BA" w:rsidRDefault="006C56BA" w:rsidP="006C56BA">
            <w:r>
              <w:t>}</w:t>
            </w:r>
          </w:p>
        </w:tc>
      </w:tr>
    </w:tbl>
    <w:p w:rsidR="006C56BA" w:rsidRPr="006C56BA" w:rsidRDefault="006C56BA" w:rsidP="006C56BA"/>
    <w:p w:rsidR="00A0354E" w:rsidRPr="00A0354E" w:rsidRDefault="00A0354E" w:rsidP="00A0354E"/>
    <w:p w:rsidR="00A0354E" w:rsidRDefault="00B73C80" w:rsidP="00B73C80">
      <w:pPr>
        <w:pStyle w:val="4"/>
      </w:pPr>
      <w:r>
        <w:rPr>
          <w:rFonts w:hint="eastAsia"/>
        </w:rPr>
        <w:t>系统前台整合</w:t>
      </w:r>
      <w:r>
        <w:rPr>
          <w:rFonts w:hint="eastAsia"/>
        </w:rPr>
        <w:t>Springmvc</w:t>
      </w:r>
    </w:p>
    <w:p w:rsidR="00B73C80" w:rsidRPr="00B73C80" w:rsidRDefault="00B73C80" w:rsidP="00B73C80">
      <w:r>
        <w:t>W</w:t>
      </w:r>
      <w:r>
        <w:rPr>
          <w:rFonts w:hint="eastAsia"/>
        </w:rPr>
        <w:t>eb.xml</w:t>
      </w:r>
    </w:p>
    <w:tbl>
      <w:tblPr>
        <w:tblStyle w:val="a8"/>
        <w:tblW w:w="0" w:type="auto"/>
        <w:tblLook w:val="04A0" w:firstRow="1" w:lastRow="0" w:firstColumn="1" w:lastColumn="0" w:noHBand="0" w:noVBand="1"/>
      </w:tblPr>
      <w:tblGrid>
        <w:gridCol w:w="8522"/>
      </w:tblGrid>
      <w:tr w:rsidR="00B73C80" w:rsidTr="00B73C80">
        <w:tc>
          <w:tcPr>
            <w:tcW w:w="8522" w:type="dxa"/>
          </w:tcPr>
          <w:p w:rsidR="00B73C80" w:rsidRDefault="00B73C80" w:rsidP="00B73C80">
            <w:r>
              <w:t>&lt;?xml version="1.0" encoding="UTF-8"?&gt;</w:t>
            </w:r>
          </w:p>
          <w:p w:rsidR="00B73C80" w:rsidRDefault="00B73C80" w:rsidP="00B73C80">
            <w:r>
              <w:t>&lt;web-app version="2.5" xmlns="http://java.sun.com/xml/ns/javaee"</w:t>
            </w:r>
          </w:p>
          <w:p w:rsidR="00B73C80" w:rsidRDefault="00B73C80" w:rsidP="00B73C80">
            <w:r>
              <w:tab/>
              <w:t>xmlns:xsi="http://www.w3.org/2001/XMLSchema-instance"</w:t>
            </w:r>
          </w:p>
          <w:p w:rsidR="00B73C80" w:rsidRDefault="00B73C80" w:rsidP="00B73C80">
            <w:r>
              <w:tab/>
              <w:t xml:space="preserve">xsi:schemaLocation="http://java.sun.com/xml/ns/javaee </w:t>
            </w:r>
          </w:p>
          <w:p w:rsidR="00B73C80" w:rsidRDefault="00B73C80" w:rsidP="00B73C80">
            <w:r>
              <w:tab/>
              <w:t>http://java.sun.com/xml/ns/javaee/web-app_2_5.xsd"&gt;</w:t>
            </w:r>
          </w:p>
          <w:p w:rsidR="00B73C80" w:rsidRDefault="00B73C80" w:rsidP="00B73C80"/>
          <w:p w:rsidR="00B73C80" w:rsidRDefault="00B73C80" w:rsidP="00B73C80">
            <w:r>
              <w:rPr>
                <w:rFonts w:hint="eastAsia"/>
              </w:rPr>
              <w:tab/>
              <w:t xml:space="preserve">&lt;!-- </w:t>
            </w:r>
            <w:r>
              <w:rPr>
                <w:rFonts w:hint="eastAsia"/>
              </w:rPr>
              <w:t>设置上下文的读取</w:t>
            </w:r>
            <w:r>
              <w:rPr>
                <w:rFonts w:hint="eastAsia"/>
              </w:rPr>
              <w:t xml:space="preserve"> </w:t>
            </w:r>
            <w:r>
              <w:rPr>
                <w:rFonts w:hint="eastAsia"/>
              </w:rPr>
              <w:t>路径</w:t>
            </w:r>
            <w:r>
              <w:rPr>
                <w:rFonts w:hint="eastAsia"/>
              </w:rPr>
              <w:t xml:space="preserve">  --&gt;</w:t>
            </w:r>
          </w:p>
          <w:p w:rsidR="00B73C80" w:rsidRDefault="00B73C80" w:rsidP="00B73C80">
            <w:r>
              <w:tab/>
              <w:t>&lt;context-param&gt;</w:t>
            </w:r>
          </w:p>
          <w:p w:rsidR="00B73C80" w:rsidRDefault="00B73C80" w:rsidP="00B73C80">
            <w:r>
              <w:tab/>
            </w:r>
            <w:r>
              <w:tab/>
              <w:t>&lt;param-name&gt;contextConfigLocation&lt;/param-name&gt;</w:t>
            </w:r>
          </w:p>
          <w:p w:rsidR="00B73C80" w:rsidRDefault="00B73C80" w:rsidP="00B73C80">
            <w:r>
              <w:tab/>
            </w:r>
            <w:r>
              <w:tab/>
              <w:t>&lt;param-value&gt;classpath:application-context.xml&lt;/param-value&gt;</w:t>
            </w:r>
          </w:p>
          <w:p w:rsidR="00B73C80" w:rsidRDefault="00B73C80" w:rsidP="00B73C80">
            <w:r>
              <w:tab/>
              <w:t>&lt;/context-param&gt;</w:t>
            </w:r>
          </w:p>
          <w:p w:rsidR="00B73C80" w:rsidRDefault="00B73C80" w:rsidP="00B73C80">
            <w:r>
              <w:rPr>
                <w:rFonts w:hint="eastAsia"/>
              </w:rPr>
              <w:tab/>
              <w:t>&lt;!-- Spring</w:t>
            </w:r>
            <w:r>
              <w:rPr>
                <w:rFonts w:hint="eastAsia"/>
              </w:rPr>
              <w:t>的监听器</w:t>
            </w:r>
            <w:r>
              <w:rPr>
                <w:rFonts w:hint="eastAsia"/>
              </w:rPr>
              <w:t xml:space="preserve"> --&gt;</w:t>
            </w:r>
          </w:p>
          <w:p w:rsidR="00B73C80" w:rsidRDefault="00B73C80" w:rsidP="00B73C80">
            <w:r>
              <w:tab/>
              <w:t>&lt;listener&gt;</w:t>
            </w:r>
          </w:p>
          <w:p w:rsidR="00B73C80" w:rsidRDefault="00B73C80" w:rsidP="00B73C80">
            <w:r>
              <w:tab/>
            </w:r>
            <w:r>
              <w:tab/>
              <w:t>&lt;listener-class&gt;org.springframework.web.context.ContextLoaderListener&lt;/listener-class&gt;</w:t>
            </w:r>
          </w:p>
          <w:p w:rsidR="00B73C80" w:rsidRDefault="00B73C80" w:rsidP="00B73C80">
            <w:r>
              <w:tab/>
              <w:t>&lt;/listener&gt;</w:t>
            </w:r>
          </w:p>
          <w:p w:rsidR="00B73C80" w:rsidRDefault="00B73C80" w:rsidP="00B73C80">
            <w:r>
              <w:tab/>
            </w:r>
          </w:p>
          <w:p w:rsidR="00B73C80" w:rsidRDefault="00B73C80" w:rsidP="00B73C80">
            <w:r>
              <w:rPr>
                <w:rFonts w:hint="eastAsia"/>
              </w:rPr>
              <w:tab/>
              <w:t>&lt;!-- Springmvc</w:t>
            </w:r>
            <w:r>
              <w:rPr>
                <w:rFonts w:hint="eastAsia"/>
              </w:rPr>
              <w:t>的前端控制器</w:t>
            </w:r>
            <w:r>
              <w:rPr>
                <w:rFonts w:hint="eastAsia"/>
              </w:rPr>
              <w:t xml:space="preserve"> --&gt;</w:t>
            </w:r>
          </w:p>
          <w:p w:rsidR="00B73C80" w:rsidRDefault="00B73C80" w:rsidP="00B73C80">
            <w:r>
              <w:tab/>
              <w:t>&lt;servlet&gt;</w:t>
            </w:r>
          </w:p>
          <w:p w:rsidR="00B73C80" w:rsidRDefault="00B73C80" w:rsidP="00B73C80">
            <w:r>
              <w:tab/>
            </w:r>
            <w:r>
              <w:tab/>
              <w:t>&lt;servlet-name&gt;front&lt;/servlet-name&gt;</w:t>
            </w:r>
          </w:p>
          <w:p w:rsidR="00B73C80" w:rsidRDefault="00B73C80" w:rsidP="00B73C80">
            <w:r>
              <w:tab/>
            </w:r>
            <w:r>
              <w:tab/>
              <w:t>&lt;servlet-class&gt;org.springframework.web.servlet.DispatcherServlet&lt;/servlet-class&gt;</w:t>
            </w:r>
          </w:p>
          <w:p w:rsidR="00B73C80" w:rsidRDefault="00B73C80" w:rsidP="00B73C80">
            <w:r>
              <w:tab/>
            </w:r>
            <w:r>
              <w:tab/>
              <w:t>&lt;init-param&gt;</w:t>
            </w:r>
          </w:p>
          <w:p w:rsidR="00B73C80" w:rsidRDefault="00B73C80" w:rsidP="00B73C80">
            <w:r>
              <w:tab/>
            </w:r>
            <w:r>
              <w:tab/>
            </w:r>
            <w:r>
              <w:tab/>
              <w:t>&lt;param-name&gt;contextConfigLocation&lt;/param-name&gt;</w:t>
            </w:r>
          </w:p>
          <w:p w:rsidR="00B73C80" w:rsidRDefault="00B73C80" w:rsidP="00B73C80">
            <w:r>
              <w:tab/>
            </w:r>
            <w:r>
              <w:tab/>
            </w:r>
            <w:r>
              <w:tab/>
              <w:t>&lt;param-value&gt;classpath:springmvc-front.xml&lt;/param-value&gt;</w:t>
            </w:r>
          </w:p>
          <w:p w:rsidR="00B73C80" w:rsidRDefault="00B73C80" w:rsidP="00B73C80">
            <w:r>
              <w:tab/>
            </w:r>
            <w:r>
              <w:tab/>
              <w:t>&lt;/init-param&gt;</w:t>
            </w:r>
          </w:p>
          <w:p w:rsidR="00B73C80" w:rsidRDefault="00B73C80" w:rsidP="00B73C80">
            <w:r>
              <w:tab/>
              <w:t>&lt;/servlet&gt;</w:t>
            </w:r>
          </w:p>
          <w:p w:rsidR="00B73C80" w:rsidRDefault="00B73C80" w:rsidP="00B73C80">
            <w:r>
              <w:tab/>
            </w:r>
          </w:p>
          <w:p w:rsidR="00B73C80" w:rsidRDefault="00B73C80" w:rsidP="00B73C80">
            <w:r>
              <w:tab/>
              <w:t>&lt;servlet-mapping&gt;</w:t>
            </w:r>
          </w:p>
          <w:p w:rsidR="00B73C80" w:rsidRDefault="00B73C80" w:rsidP="00B73C80">
            <w:r>
              <w:tab/>
            </w:r>
            <w:r>
              <w:tab/>
              <w:t>&lt;servlet-name&gt;front&lt;/servlet-name&gt;</w:t>
            </w:r>
          </w:p>
          <w:p w:rsidR="00B73C80" w:rsidRDefault="00B73C80" w:rsidP="00B73C80">
            <w:r>
              <w:tab/>
            </w:r>
            <w:r>
              <w:tab/>
              <w:t>&lt;url-pattern&gt;*.shtml&lt;/url-pattern&gt;</w:t>
            </w:r>
          </w:p>
          <w:p w:rsidR="00B73C80" w:rsidRDefault="00B73C80" w:rsidP="00B73C80">
            <w:r>
              <w:tab/>
              <w:t>&lt;/servlet-mapping&gt;</w:t>
            </w:r>
          </w:p>
          <w:p w:rsidR="00B73C80" w:rsidRDefault="00B73C80" w:rsidP="00B73C80">
            <w:r>
              <w:tab/>
            </w:r>
          </w:p>
          <w:p w:rsidR="00B73C80" w:rsidRDefault="00B73C80" w:rsidP="00B73C80">
            <w:r>
              <w:t>&lt;/web-app&gt;</w:t>
            </w:r>
          </w:p>
        </w:tc>
      </w:tr>
    </w:tbl>
    <w:p w:rsidR="00B73C80" w:rsidRPr="00B73C80" w:rsidRDefault="00B73C80" w:rsidP="00B73C80"/>
    <w:p w:rsidR="00F5370C" w:rsidRDefault="001A1A32" w:rsidP="00F5370C">
      <w:r>
        <w:t>S</w:t>
      </w:r>
      <w:r>
        <w:rPr>
          <w:rFonts w:hint="eastAsia"/>
        </w:rPr>
        <w:t>pringmvc-front.xml</w:t>
      </w:r>
    </w:p>
    <w:tbl>
      <w:tblPr>
        <w:tblStyle w:val="a8"/>
        <w:tblW w:w="0" w:type="auto"/>
        <w:tblLook w:val="04A0" w:firstRow="1" w:lastRow="0" w:firstColumn="1" w:lastColumn="0" w:noHBand="0" w:noVBand="1"/>
      </w:tblPr>
      <w:tblGrid>
        <w:gridCol w:w="8522"/>
      </w:tblGrid>
      <w:tr w:rsidR="001A1A32" w:rsidTr="001A1A32">
        <w:tc>
          <w:tcPr>
            <w:tcW w:w="8522" w:type="dxa"/>
          </w:tcPr>
          <w:p w:rsidR="001A1A32" w:rsidRDefault="001A1A32" w:rsidP="001A1A32">
            <w:r>
              <w:lastRenderedPageBreak/>
              <w:t>&lt;beans xmlns="http://www.springframework.org/schema/beans"</w:t>
            </w:r>
          </w:p>
          <w:p w:rsidR="001A1A32" w:rsidRDefault="001A1A32" w:rsidP="001A1A32">
            <w:r>
              <w:tab/>
              <w:t>xmlns:xsi="http://www.w3.org/2001/XMLSchema-instance" xmlns:mvc="http://www.springframework.org/schema/mvc"</w:t>
            </w:r>
          </w:p>
          <w:p w:rsidR="001A1A32" w:rsidRDefault="001A1A32" w:rsidP="001A1A32">
            <w:r>
              <w:tab/>
              <w:t>xmlns:context="http://www.springframework.org/schema/context"</w:t>
            </w:r>
          </w:p>
          <w:p w:rsidR="001A1A32" w:rsidRDefault="001A1A32" w:rsidP="001A1A32">
            <w:r>
              <w:tab/>
              <w:t>xmlns:aop="http://www.springframework.org/schema/aop" xmlns:tx="http://www.springframework.org/schema/tx"</w:t>
            </w:r>
          </w:p>
          <w:p w:rsidR="001A1A32" w:rsidRDefault="001A1A32" w:rsidP="001A1A32">
            <w:r>
              <w:tab/>
              <w:t xml:space="preserve">xsi:schemaLocation="http://www.springframework.org/schema/beans </w:t>
            </w:r>
          </w:p>
          <w:p w:rsidR="001A1A32" w:rsidRDefault="001A1A32" w:rsidP="001A1A32">
            <w:r>
              <w:tab/>
            </w:r>
            <w:r>
              <w:tab/>
              <w:t xml:space="preserve">http://www.springframework.org/schema/beans/spring-beans-3.0.xsd </w:t>
            </w:r>
          </w:p>
          <w:p w:rsidR="001A1A32" w:rsidRDefault="001A1A32" w:rsidP="001A1A32">
            <w:r>
              <w:tab/>
            </w:r>
            <w:r>
              <w:tab/>
              <w:t xml:space="preserve">http://www.springframework.org/schema/mvc </w:t>
            </w:r>
          </w:p>
          <w:p w:rsidR="001A1A32" w:rsidRDefault="001A1A32" w:rsidP="001A1A32">
            <w:r>
              <w:tab/>
            </w:r>
            <w:r>
              <w:tab/>
              <w:t xml:space="preserve">http://www.springframework.org/schema/mvc/spring-mvc-3.0.xsd </w:t>
            </w:r>
          </w:p>
          <w:p w:rsidR="001A1A32" w:rsidRDefault="001A1A32" w:rsidP="001A1A32">
            <w:r>
              <w:tab/>
            </w:r>
            <w:r>
              <w:tab/>
              <w:t xml:space="preserve">http://www.springframework.org/schema/context </w:t>
            </w:r>
          </w:p>
          <w:p w:rsidR="001A1A32" w:rsidRDefault="001A1A32" w:rsidP="001A1A32">
            <w:r>
              <w:tab/>
            </w:r>
            <w:r>
              <w:tab/>
              <w:t xml:space="preserve">http://www.springframework.org/schema/context/spring-context-3.0.xsd </w:t>
            </w:r>
          </w:p>
          <w:p w:rsidR="001A1A32" w:rsidRDefault="001A1A32" w:rsidP="001A1A32">
            <w:r>
              <w:tab/>
            </w:r>
            <w:r>
              <w:tab/>
              <w:t xml:space="preserve">http://www.springframework.org/schema/aop </w:t>
            </w:r>
          </w:p>
          <w:p w:rsidR="001A1A32" w:rsidRDefault="001A1A32" w:rsidP="001A1A32">
            <w:r>
              <w:tab/>
            </w:r>
            <w:r>
              <w:tab/>
              <w:t xml:space="preserve">http://www.springframework.org/schema/aop/spring-aop-3.0.xsd </w:t>
            </w:r>
          </w:p>
          <w:p w:rsidR="001A1A32" w:rsidRDefault="001A1A32" w:rsidP="001A1A32">
            <w:r>
              <w:tab/>
            </w:r>
            <w:r>
              <w:tab/>
              <w:t xml:space="preserve">http://www.springframework.org/schema/tx </w:t>
            </w:r>
          </w:p>
          <w:p w:rsidR="001A1A32" w:rsidRDefault="001A1A32" w:rsidP="001A1A32">
            <w:r>
              <w:tab/>
            </w:r>
            <w:r>
              <w:tab/>
              <w:t>http://www.springframework.org/schema/tx/spring-tx-3.0.xsd "&gt;</w:t>
            </w:r>
          </w:p>
          <w:p w:rsidR="001A1A32" w:rsidRDefault="001A1A32" w:rsidP="001A1A32"/>
          <w:p w:rsidR="001A1A32" w:rsidRDefault="001A1A32" w:rsidP="001A1A32">
            <w:r>
              <w:rPr>
                <w:rFonts w:hint="eastAsia"/>
              </w:rPr>
              <w:tab/>
              <w:t>&lt;!-- Springmvc</w:t>
            </w:r>
            <w:r>
              <w:rPr>
                <w:rFonts w:hint="eastAsia"/>
              </w:rPr>
              <w:t>的扫描</w:t>
            </w:r>
            <w:r>
              <w:rPr>
                <w:rFonts w:hint="eastAsia"/>
              </w:rPr>
              <w:t xml:space="preserve">  </w:t>
            </w:r>
            <w:r>
              <w:rPr>
                <w:rFonts w:hint="eastAsia"/>
              </w:rPr>
              <w:t>只包括</w:t>
            </w:r>
            <w:r>
              <w:rPr>
                <w:rFonts w:hint="eastAsia"/>
              </w:rPr>
              <w:t>@Controller--&gt;</w:t>
            </w:r>
          </w:p>
          <w:p w:rsidR="001A1A32" w:rsidRDefault="001A1A32" w:rsidP="001A1A32">
            <w:r>
              <w:tab/>
              <w:t>&lt;context:component-scan base-package="cn.itcast" use-default-filters="false"&gt;</w:t>
            </w:r>
          </w:p>
          <w:p w:rsidR="001A1A32" w:rsidRDefault="001A1A32" w:rsidP="001A1A32">
            <w:r>
              <w:tab/>
            </w:r>
            <w:r>
              <w:tab/>
              <w:t>&lt;context:include-filter type="annotation" expression="org.springframework.stereotype.Controller"/&gt;</w:t>
            </w:r>
          </w:p>
          <w:p w:rsidR="001A1A32" w:rsidRDefault="001A1A32" w:rsidP="001A1A32">
            <w:r>
              <w:tab/>
              <w:t>&lt;/context:component-scan&gt;</w:t>
            </w:r>
          </w:p>
          <w:p w:rsidR="001A1A32" w:rsidRDefault="001A1A32" w:rsidP="001A1A32">
            <w:r>
              <w:rPr>
                <w:rFonts w:hint="eastAsia"/>
              </w:rPr>
              <w:tab/>
              <w:t xml:space="preserve">&lt;!-- </w:t>
            </w:r>
            <w:r>
              <w:rPr>
                <w:rFonts w:hint="eastAsia"/>
              </w:rPr>
              <w:t>现成的标签</w:t>
            </w:r>
            <w:r>
              <w:rPr>
                <w:rFonts w:hint="eastAsia"/>
              </w:rPr>
              <w:t xml:space="preserve"> </w:t>
            </w:r>
            <w:r>
              <w:rPr>
                <w:rFonts w:hint="eastAsia"/>
              </w:rPr>
              <w:t>配置</w:t>
            </w:r>
            <w:r>
              <w:rPr>
                <w:rFonts w:hint="eastAsia"/>
              </w:rPr>
              <w:t xml:space="preserve"> </w:t>
            </w:r>
            <w:r>
              <w:rPr>
                <w:rFonts w:hint="eastAsia"/>
              </w:rPr>
              <w:t>处理器映射器</w:t>
            </w:r>
            <w:r>
              <w:rPr>
                <w:rFonts w:hint="eastAsia"/>
              </w:rPr>
              <w:t xml:space="preserve"> </w:t>
            </w:r>
            <w:r>
              <w:rPr>
                <w:rFonts w:hint="eastAsia"/>
              </w:rPr>
              <w:t>处理器适配器</w:t>
            </w:r>
            <w:r>
              <w:rPr>
                <w:rFonts w:hint="eastAsia"/>
              </w:rPr>
              <w:t xml:space="preserve"> --&gt;</w:t>
            </w:r>
          </w:p>
          <w:p w:rsidR="001A1A32" w:rsidRDefault="001A1A32" w:rsidP="001A1A32">
            <w:r>
              <w:tab/>
              <w:t>&lt;mvc:annotation-driven/&gt;</w:t>
            </w:r>
          </w:p>
          <w:p w:rsidR="001A1A32" w:rsidRDefault="001A1A32" w:rsidP="001A1A32">
            <w:r>
              <w:rPr>
                <w:rFonts w:hint="eastAsia"/>
              </w:rPr>
              <w:tab/>
              <w:t xml:space="preserve">&lt;!-- </w:t>
            </w:r>
            <w:r>
              <w:rPr>
                <w:rFonts w:hint="eastAsia"/>
              </w:rPr>
              <w:t>视图解释器</w:t>
            </w:r>
            <w:r>
              <w:rPr>
                <w:rFonts w:hint="eastAsia"/>
              </w:rPr>
              <w:t xml:space="preserve">  jsp</w:t>
            </w:r>
            <w:r>
              <w:rPr>
                <w:rFonts w:hint="eastAsia"/>
              </w:rPr>
              <w:t>视图</w:t>
            </w:r>
            <w:r>
              <w:rPr>
                <w:rFonts w:hint="eastAsia"/>
              </w:rPr>
              <w:t xml:space="preserve"> --&gt;</w:t>
            </w:r>
          </w:p>
          <w:p w:rsidR="001A1A32" w:rsidRDefault="001A1A32" w:rsidP="001A1A32">
            <w:r>
              <w:tab/>
              <w:t>&lt;bean id="jspViewResolver" class="org.springframework.web.servlet.view.InternalResourceViewResolver"&gt;</w:t>
            </w:r>
          </w:p>
          <w:p w:rsidR="001A1A32" w:rsidRDefault="001A1A32" w:rsidP="001A1A32">
            <w:r>
              <w:rPr>
                <w:rFonts w:hint="eastAsia"/>
              </w:rPr>
              <w:tab/>
            </w:r>
            <w:r>
              <w:rPr>
                <w:rFonts w:hint="eastAsia"/>
              </w:rPr>
              <w:tab/>
              <w:t xml:space="preserve">&lt;!-- </w:t>
            </w:r>
            <w:r>
              <w:rPr>
                <w:rFonts w:hint="eastAsia"/>
              </w:rPr>
              <w:t>配置前缀</w:t>
            </w:r>
            <w:r>
              <w:rPr>
                <w:rFonts w:hint="eastAsia"/>
              </w:rPr>
              <w:t xml:space="preserve"> --&gt;</w:t>
            </w:r>
          </w:p>
          <w:p w:rsidR="001A1A32" w:rsidRDefault="001A1A32" w:rsidP="001A1A32">
            <w:r>
              <w:tab/>
            </w:r>
            <w:r>
              <w:tab/>
              <w:t>&lt;property name="prefix" value="/WEB-INF/front_page/"/&gt;</w:t>
            </w:r>
          </w:p>
          <w:p w:rsidR="001A1A32" w:rsidRDefault="001A1A32" w:rsidP="001A1A32">
            <w:r>
              <w:rPr>
                <w:rFonts w:hint="eastAsia"/>
              </w:rPr>
              <w:tab/>
            </w:r>
            <w:r>
              <w:rPr>
                <w:rFonts w:hint="eastAsia"/>
              </w:rPr>
              <w:tab/>
              <w:t xml:space="preserve">&lt;!-- </w:t>
            </w:r>
            <w:r>
              <w:rPr>
                <w:rFonts w:hint="eastAsia"/>
              </w:rPr>
              <w:t>配置后缀</w:t>
            </w:r>
            <w:r>
              <w:rPr>
                <w:rFonts w:hint="eastAsia"/>
              </w:rPr>
              <w:t xml:space="preserve"> --&gt;</w:t>
            </w:r>
          </w:p>
          <w:p w:rsidR="001A1A32" w:rsidRDefault="001A1A32" w:rsidP="001A1A32">
            <w:r>
              <w:tab/>
            </w:r>
            <w:r>
              <w:tab/>
              <w:t>&lt;property name="suffix" value=".jsp"/&gt;</w:t>
            </w:r>
          </w:p>
          <w:p w:rsidR="001A1A32" w:rsidRDefault="001A1A32" w:rsidP="001A1A32">
            <w:r>
              <w:tab/>
              <w:t>&lt;/bean&gt;</w:t>
            </w:r>
          </w:p>
          <w:p w:rsidR="001A1A32" w:rsidRDefault="001A1A32" w:rsidP="001A1A32">
            <w:r>
              <w:tab/>
            </w:r>
          </w:p>
          <w:p w:rsidR="001A1A32" w:rsidRDefault="001A1A32" w:rsidP="001A1A32">
            <w:r>
              <w:t>&lt;/beans&gt;</w:t>
            </w:r>
          </w:p>
        </w:tc>
      </w:tr>
    </w:tbl>
    <w:p w:rsidR="001A1A32" w:rsidRDefault="002C503C" w:rsidP="002C503C">
      <w:pPr>
        <w:pStyle w:val="1"/>
      </w:pPr>
      <w:r>
        <w:rPr>
          <w:rFonts w:hint="eastAsia"/>
        </w:rPr>
        <w:t>全局搜索快捷键</w:t>
      </w:r>
    </w:p>
    <w:p w:rsidR="002C503C" w:rsidRDefault="002C503C" w:rsidP="002C503C">
      <w:r>
        <w:rPr>
          <w:rFonts w:hint="eastAsia"/>
        </w:rPr>
        <w:t>Ctrl+H</w:t>
      </w:r>
    </w:p>
    <w:p w:rsidR="002C503C" w:rsidRDefault="004217EE" w:rsidP="002C503C">
      <w:r>
        <w:rPr>
          <w:noProof/>
        </w:rPr>
        <w:lastRenderedPageBreak/>
        <w:drawing>
          <wp:inline distT="0" distB="0" distL="0" distR="0" wp14:anchorId="67801770" wp14:editId="47026754">
            <wp:extent cx="5274310" cy="2727502"/>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2727502"/>
                    </a:xfrm>
                    <a:prstGeom prst="rect">
                      <a:avLst/>
                    </a:prstGeom>
                  </pic:spPr>
                </pic:pic>
              </a:graphicData>
            </a:graphic>
          </wp:inline>
        </w:drawing>
      </w:r>
    </w:p>
    <w:p w:rsidR="00AB5BE5" w:rsidRDefault="00AB5BE5" w:rsidP="002C503C"/>
    <w:p w:rsidR="00AB5BE5" w:rsidRPr="002C503C" w:rsidRDefault="00AB5BE5" w:rsidP="002C503C">
      <w:r>
        <w:rPr>
          <w:noProof/>
        </w:rPr>
        <w:drawing>
          <wp:inline distT="0" distB="0" distL="0" distR="0" wp14:anchorId="57833FF1" wp14:editId="61914CC9">
            <wp:extent cx="4772025" cy="2705100"/>
            <wp:effectExtent l="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772025" cy="2705100"/>
                    </a:xfrm>
                    <a:prstGeom prst="rect">
                      <a:avLst/>
                    </a:prstGeom>
                  </pic:spPr>
                </pic:pic>
              </a:graphicData>
            </a:graphic>
          </wp:inline>
        </w:drawing>
      </w:r>
    </w:p>
    <w:p w:rsidR="00473042" w:rsidRPr="00473042" w:rsidRDefault="00473042" w:rsidP="00473042"/>
    <w:p w:rsidR="00B02E49" w:rsidRDefault="00E01F87" w:rsidP="00E01F87">
      <w:pPr>
        <w:pStyle w:val="1"/>
      </w:pPr>
      <w:r>
        <w:rPr>
          <w:rFonts w:hint="eastAsia"/>
        </w:rPr>
        <w:t>后台搭建</w:t>
      </w:r>
    </w:p>
    <w:p w:rsidR="00E01F87" w:rsidRDefault="00E01F87" w:rsidP="00E01F87">
      <w:pPr>
        <w:pStyle w:val="2"/>
      </w:pPr>
      <w:r>
        <w:rPr>
          <w:rFonts w:hint="eastAsia"/>
        </w:rPr>
        <w:t>内部转发开始</w:t>
      </w:r>
    </w:p>
    <w:p w:rsidR="00E01F87" w:rsidRDefault="00E01F87" w:rsidP="00E01F87">
      <w:pPr>
        <w:pStyle w:val="2"/>
      </w:pPr>
      <w:r>
        <w:rPr>
          <w:rFonts w:hint="eastAsia"/>
        </w:rPr>
        <w:t>进入</w:t>
      </w:r>
      <w:r>
        <w:rPr>
          <w:rFonts w:hint="eastAsia"/>
        </w:rPr>
        <w:t>index.jsp</w:t>
      </w:r>
    </w:p>
    <w:tbl>
      <w:tblPr>
        <w:tblStyle w:val="a8"/>
        <w:tblW w:w="0" w:type="auto"/>
        <w:tblLook w:val="04A0" w:firstRow="1" w:lastRow="0" w:firstColumn="1" w:lastColumn="0" w:noHBand="0" w:noVBand="1"/>
      </w:tblPr>
      <w:tblGrid>
        <w:gridCol w:w="8522"/>
      </w:tblGrid>
      <w:tr w:rsidR="00E01F87" w:rsidTr="00E01F87">
        <w:tc>
          <w:tcPr>
            <w:tcW w:w="8522" w:type="dxa"/>
          </w:tcPr>
          <w:p w:rsidR="00E01F87" w:rsidRDefault="00E01F87" w:rsidP="00E01F87">
            <w:r>
              <w:rPr>
                <w:rFonts w:hint="eastAsia"/>
              </w:rPr>
              <w:tab/>
              <w:t>//</w:t>
            </w:r>
            <w:r>
              <w:rPr>
                <w:rFonts w:hint="eastAsia"/>
              </w:rPr>
              <w:t>入口页面</w:t>
            </w:r>
            <w:r>
              <w:rPr>
                <w:rFonts w:hint="eastAsia"/>
              </w:rPr>
              <w:t xml:space="preserve">  index.jsp</w:t>
            </w:r>
          </w:p>
          <w:p w:rsidR="00E01F87" w:rsidRDefault="00E01F87" w:rsidP="00E01F87">
            <w:r>
              <w:tab/>
              <w:t>@RequestMapping(value = "/control/index.do")</w:t>
            </w:r>
          </w:p>
          <w:p w:rsidR="00E01F87" w:rsidRDefault="00E01F87" w:rsidP="00E01F87">
            <w:r>
              <w:tab/>
              <w:t>public String index(){</w:t>
            </w:r>
          </w:p>
          <w:p w:rsidR="00E01F87" w:rsidRDefault="00E01F87" w:rsidP="00E01F87">
            <w:r>
              <w:tab/>
            </w:r>
            <w:r>
              <w:tab/>
            </w:r>
          </w:p>
          <w:p w:rsidR="00E01F87" w:rsidRDefault="00E01F87" w:rsidP="00E01F87">
            <w:r>
              <w:lastRenderedPageBreak/>
              <w:tab/>
            </w:r>
            <w:r>
              <w:tab/>
              <w:t>return "index";</w:t>
            </w:r>
          </w:p>
          <w:p w:rsidR="00E01F87" w:rsidRDefault="00E01F87" w:rsidP="00E01F87">
            <w:r>
              <w:tab/>
              <w:t>}</w:t>
            </w:r>
          </w:p>
        </w:tc>
      </w:tr>
    </w:tbl>
    <w:p w:rsidR="00E01F87" w:rsidRDefault="00E01F87" w:rsidP="00E01F87">
      <w:pPr>
        <w:pStyle w:val="2"/>
        <w:ind w:leftChars="400" w:left="1407"/>
      </w:pPr>
      <w:r>
        <w:rPr>
          <w:rFonts w:hint="eastAsia"/>
        </w:rPr>
        <w:lastRenderedPageBreak/>
        <w:t>进入</w:t>
      </w:r>
      <w:r>
        <w:rPr>
          <w:rFonts w:hint="eastAsia"/>
        </w:rPr>
        <w:t xml:space="preserve">top.jsp </w:t>
      </w:r>
      <w:r>
        <w:rPr>
          <w:rFonts w:hint="eastAsia"/>
        </w:rPr>
        <w:t>、</w:t>
      </w:r>
      <w:r>
        <w:rPr>
          <w:rFonts w:hint="eastAsia"/>
        </w:rPr>
        <w:t>main.jsp</w:t>
      </w:r>
    </w:p>
    <w:tbl>
      <w:tblPr>
        <w:tblStyle w:val="a8"/>
        <w:tblW w:w="0" w:type="auto"/>
        <w:tblLook w:val="04A0" w:firstRow="1" w:lastRow="0" w:firstColumn="1" w:lastColumn="0" w:noHBand="0" w:noVBand="1"/>
      </w:tblPr>
      <w:tblGrid>
        <w:gridCol w:w="8522"/>
      </w:tblGrid>
      <w:tr w:rsidR="00F34875" w:rsidTr="00F34875">
        <w:tc>
          <w:tcPr>
            <w:tcW w:w="8522" w:type="dxa"/>
          </w:tcPr>
          <w:p w:rsidR="00F34875" w:rsidRDefault="00F34875" w:rsidP="00F34875">
            <w:r>
              <w:tab/>
              <w:t>//top</w:t>
            </w:r>
          </w:p>
          <w:p w:rsidR="00F34875" w:rsidRDefault="00F34875" w:rsidP="00F34875">
            <w:r>
              <w:tab/>
              <w:t>@RequestMapping(value = "/top.do")</w:t>
            </w:r>
          </w:p>
          <w:p w:rsidR="00F34875" w:rsidRDefault="00F34875" w:rsidP="00F34875">
            <w:r>
              <w:tab/>
              <w:t>public String top(){</w:t>
            </w:r>
          </w:p>
          <w:p w:rsidR="00F34875" w:rsidRDefault="00F34875" w:rsidP="00F34875">
            <w:r>
              <w:tab/>
            </w:r>
            <w:r>
              <w:tab/>
            </w:r>
          </w:p>
          <w:p w:rsidR="00F34875" w:rsidRDefault="00F34875" w:rsidP="00F34875">
            <w:r>
              <w:tab/>
            </w:r>
            <w:r>
              <w:tab/>
              <w:t>return "top";</w:t>
            </w:r>
          </w:p>
          <w:p w:rsidR="00F34875" w:rsidRDefault="00F34875" w:rsidP="00F34875">
            <w:r>
              <w:tab/>
              <w:t>}</w:t>
            </w:r>
          </w:p>
          <w:p w:rsidR="00F34875" w:rsidRDefault="00F34875" w:rsidP="00F34875">
            <w:r>
              <w:tab/>
              <w:t>//main</w:t>
            </w:r>
          </w:p>
          <w:p w:rsidR="00F34875" w:rsidRDefault="00F34875" w:rsidP="00F34875">
            <w:r>
              <w:tab/>
              <w:t>@RequestMapping(value = "/main.do")</w:t>
            </w:r>
          </w:p>
          <w:p w:rsidR="00F34875" w:rsidRDefault="00F34875" w:rsidP="00F34875">
            <w:r>
              <w:tab/>
              <w:t>public String main(){</w:t>
            </w:r>
          </w:p>
          <w:p w:rsidR="00F34875" w:rsidRDefault="00F34875" w:rsidP="00F34875">
            <w:r>
              <w:tab/>
            </w:r>
            <w:r>
              <w:tab/>
            </w:r>
          </w:p>
          <w:p w:rsidR="00F34875" w:rsidRDefault="00F34875" w:rsidP="00F34875">
            <w:r>
              <w:tab/>
            </w:r>
            <w:r>
              <w:tab/>
              <w:t>return "main";</w:t>
            </w:r>
          </w:p>
          <w:p w:rsidR="00F34875" w:rsidRDefault="00F34875" w:rsidP="00F34875">
            <w:r>
              <w:tab/>
              <w:t>}</w:t>
            </w:r>
          </w:p>
        </w:tc>
      </w:tr>
    </w:tbl>
    <w:p w:rsidR="00F34875" w:rsidRDefault="004B3E02" w:rsidP="004B3E02">
      <w:pPr>
        <w:pStyle w:val="2"/>
      </w:pPr>
      <w:r>
        <w:rPr>
          <w:rFonts w:hint="eastAsia"/>
        </w:rPr>
        <w:t>进入身体的</w:t>
      </w:r>
      <w:r>
        <w:rPr>
          <w:rFonts w:hint="eastAsia"/>
        </w:rPr>
        <w:t>left   right</w:t>
      </w:r>
    </w:p>
    <w:tbl>
      <w:tblPr>
        <w:tblStyle w:val="a8"/>
        <w:tblW w:w="0" w:type="auto"/>
        <w:tblLook w:val="04A0" w:firstRow="1" w:lastRow="0" w:firstColumn="1" w:lastColumn="0" w:noHBand="0" w:noVBand="1"/>
      </w:tblPr>
      <w:tblGrid>
        <w:gridCol w:w="8522"/>
      </w:tblGrid>
      <w:tr w:rsidR="003F5B8B" w:rsidTr="003F5B8B">
        <w:tc>
          <w:tcPr>
            <w:tcW w:w="8522" w:type="dxa"/>
          </w:tcPr>
          <w:p w:rsidR="003F5B8B" w:rsidRDefault="003F5B8B" w:rsidP="003F5B8B">
            <w:r>
              <w:tab/>
              <w:t>//left</w:t>
            </w:r>
          </w:p>
          <w:p w:rsidR="003F5B8B" w:rsidRDefault="003F5B8B" w:rsidP="003F5B8B">
            <w:r>
              <w:tab/>
              <w:t>@RequestMapping(value = "/left.do")</w:t>
            </w:r>
          </w:p>
          <w:p w:rsidR="003F5B8B" w:rsidRDefault="003F5B8B" w:rsidP="003F5B8B">
            <w:r>
              <w:tab/>
              <w:t>public String left(){</w:t>
            </w:r>
          </w:p>
          <w:p w:rsidR="003F5B8B" w:rsidRDefault="003F5B8B" w:rsidP="003F5B8B">
            <w:r>
              <w:tab/>
            </w:r>
            <w:r>
              <w:tab/>
            </w:r>
          </w:p>
          <w:p w:rsidR="003F5B8B" w:rsidRDefault="003F5B8B" w:rsidP="003F5B8B">
            <w:r>
              <w:tab/>
            </w:r>
            <w:r>
              <w:tab/>
              <w:t>return "left";</w:t>
            </w:r>
          </w:p>
          <w:p w:rsidR="003F5B8B" w:rsidRDefault="003F5B8B" w:rsidP="003F5B8B">
            <w:r>
              <w:tab/>
              <w:t>}</w:t>
            </w:r>
          </w:p>
          <w:p w:rsidR="003F5B8B" w:rsidRDefault="003F5B8B" w:rsidP="003F5B8B">
            <w:r>
              <w:tab/>
              <w:t>//right</w:t>
            </w:r>
          </w:p>
          <w:p w:rsidR="003F5B8B" w:rsidRDefault="003F5B8B" w:rsidP="003F5B8B">
            <w:r>
              <w:tab/>
              <w:t>@RequestMapping(value = "/right.do")</w:t>
            </w:r>
          </w:p>
          <w:p w:rsidR="003F5B8B" w:rsidRDefault="003F5B8B" w:rsidP="003F5B8B">
            <w:r>
              <w:tab/>
              <w:t>public String right(){</w:t>
            </w:r>
          </w:p>
          <w:p w:rsidR="003F5B8B" w:rsidRDefault="003F5B8B" w:rsidP="003F5B8B">
            <w:r>
              <w:tab/>
            </w:r>
            <w:r>
              <w:tab/>
            </w:r>
          </w:p>
          <w:p w:rsidR="003F5B8B" w:rsidRDefault="003F5B8B" w:rsidP="003F5B8B">
            <w:r>
              <w:tab/>
            </w:r>
            <w:r>
              <w:tab/>
              <w:t>return "right";</w:t>
            </w:r>
          </w:p>
          <w:p w:rsidR="003F5B8B" w:rsidRDefault="003F5B8B" w:rsidP="003F5B8B">
            <w:r>
              <w:tab/>
              <w:t>}</w:t>
            </w:r>
          </w:p>
        </w:tc>
      </w:tr>
    </w:tbl>
    <w:p w:rsidR="003F5B8B" w:rsidRDefault="000B3A3F" w:rsidP="000B3A3F">
      <w:pPr>
        <w:pStyle w:val="2"/>
      </w:pPr>
      <w:r>
        <w:rPr>
          <w:rFonts w:hint="eastAsia"/>
        </w:rPr>
        <w:t>商品、订单模块跳转</w:t>
      </w:r>
    </w:p>
    <w:tbl>
      <w:tblPr>
        <w:tblStyle w:val="a8"/>
        <w:tblW w:w="0" w:type="auto"/>
        <w:tblLook w:val="04A0" w:firstRow="1" w:lastRow="0" w:firstColumn="1" w:lastColumn="0" w:noHBand="0" w:noVBand="1"/>
      </w:tblPr>
      <w:tblGrid>
        <w:gridCol w:w="8522"/>
      </w:tblGrid>
      <w:tr w:rsidR="000B3A3F" w:rsidTr="000B3A3F">
        <w:tc>
          <w:tcPr>
            <w:tcW w:w="8522" w:type="dxa"/>
          </w:tcPr>
          <w:p w:rsidR="000B3A3F" w:rsidRDefault="000B3A3F" w:rsidP="000B3A3F">
            <w:r>
              <w:t>package cn.itcast.core.controller;</w:t>
            </w:r>
          </w:p>
          <w:p w:rsidR="000B3A3F" w:rsidRDefault="000B3A3F" w:rsidP="000B3A3F"/>
          <w:p w:rsidR="000B3A3F" w:rsidRDefault="000B3A3F" w:rsidP="000B3A3F">
            <w:r>
              <w:t>import org.springframework.stereotype.Controller;</w:t>
            </w:r>
          </w:p>
          <w:p w:rsidR="000B3A3F" w:rsidRDefault="000B3A3F" w:rsidP="000B3A3F">
            <w:r>
              <w:t>import org.springframework.web.bind.annotation.RequestMapping;</w:t>
            </w:r>
          </w:p>
          <w:p w:rsidR="000B3A3F" w:rsidRDefault="000B3A3F" w:rsidP="000B3A3F"/>
          <w:p w:rsidR="000B3A3F" w:rsidRDefault="000B3A3F" w:rsidP="000B3A3F">
            <w:r>
              <w:t>/**</w:t>
            </w:r>
          </w:p>
          <w:p w:rsidR="000B3A3F" w:rsidRDefault="000B3A3F" w:rsidP="000B3A3F">
            <w:r>
              <w:rPr>
                <w:rFonts w:hint="eastAsia"/>
              </w:rPr>
              <w:t xml:space="preserve"> * </w:t>
            </w:r>
            <w:r>
              <w:rPr>
                <w:rFonts w:hint="eastAsia"/>
              </w:rPr>
              <w:t>内部转发</w:t>
            </w:r>
            <w:r>
              <w:rPr>
                <w:rFonts w:hint="eastAsia"/>
              </w:rPr>
              <w:t xml:space="preserve"> </w:t>
            </w:r>
            <w:r>
              <w:rPr>
                <w:rFonts w:hint="eastAsia"/>
              </w:rPr>
              <w:t>模块对象的身体</w:t>
            </w:r>
            <w:r>
              <w:rPr>
                <w:rFonts w:hint="eastAsia"/>
              </w:rPr>
              <w:t xml:space="preserve"> </w:t>
            </w:r>
            <w:r>
              <w:rPr>
                <w:rFonts w:hint="eastAsia"/>
              </w:rPr>
              <w:t>及身体右</w:t>
            </w:r>
          </w:p>
          <w:p w:rsidR="000B3A3F" w:rsidRDefault="000B3A3F" w:rsidP="000B3A3F">
            <w:r>
              <w:lastRenderedPageBreak/>
              <w:t xml:space="preserve"> * @author lx</w:t>
            </w:r>
          </w:p>
          <w:p w:rsidR="000B3A3F" w:rsidRDefault="000B3A3F" w:rsidP="000B3A3F">
            <w:r>
              <w:t xml:space="preserve"> *</w:t>
            </w:r>
          </w:p>
          <w:p w:rsidR="000B3A3F" w:rsidRDefault="000B3A3F" w:rsidP="000B3A3F">
            <w:r>
              <w:t xml:space="preserve"> */</w:t>
            </w:r>
          </w:p>
          <w:p w:rsidR="000B3A3F" w:rsidRDefault="000B3A3F" w:rsidP="000B3A3F">
            <w:r>
              <w:t>@Controller</w:t>
            </w:r>
          </w:p>
          <w:p w:rsidR="000B3A3F" w:rsidRDefault="000B3A3F" w:rsidP="000B3A3F">
            <w:r>
              <w:t>@RequestMapping(value = "/control")</w:t>
            </w:r>
          </w:p>
          <w:p w:rsidR="000B3A3F" w:rsidRDefault="000B3A3F" w:rsidP="000B3A3F">
            <w:r>
              <w:t>public class FrameController {</w:t>
            </w:r>
          </w:p>
          <w:p w:rsidR="000B3A3F" w:rsidRDefault="000B3A3F" w:rsidP="000B3A3F"/>
          <w:p w:rsidR="000B3A3F" w:rsidRDefault="000B3A3F" w:rsidP="000B3A3F">
            <w:r>
              <w:rPr>
                <w:rFonts w:hint="eastAsia"/>
              </w:rPr>
              <w:tab/>
              <w:t>//</w:t>
            </w:r>
            <w:r>
              <w:rPr>
                <w:rFonts w:hint="eastAsia"/>
              </w:rPr>
              <w:t>商品</w:t>
            </w:r>
            <w:r>
              <w:rPr>
                <w:rFonts w:hint="eastAsia"/>
              </w:rPr>
              <w:t xml:space="preserve"> </w:t>
            </w:r>
            <w:r>
              <w:rPr>
                <w:rFonts w:hint="eastAsia"/>
              </w:rPr>
              <w:t>身体</w:t>
            </w:r>
          </w:p>
          <w:p w:rsidR="000B3A3F" w:rsidRDefault="000B3A3F" w:rsidP="000B3A3F">
            <w:r>
              <w:tab/>
              <w:t>@RequestMapping(value = "/frame/product_main.do")</w:t>
            </w:r>
          </w:p>
          <w:p w:rsidR="000B3A3F" w:rsidRDefault="000B3A3F" w:rsidP="000B3A3F">
            <w:r>
              <w:tab/>
              <w:t>public String product_main(){</w:t>
            </w:r>
          </w:p>
          <w:p w:rsidR="000B3A3F" w:rsidRDefault="000B3A3F" w:rsidP="000B3A3F">
            <w:r>
              <w:tab/>
            </w:r>
            <w:r>
              <w:tab/>
              <w:t>return "frame/product_main";</w:t>
            </w:r>
          </w:p>
          <w:p w:rsidR="000B3A3F" w:rsidRDefault="000B3A3F" w:rsidP="000B3A3F">
            <w:r>
              <w:tab/>
              <w:t>}</w:t>
            </w:r>
          </w:p>
          <w:p w:rsidR="000B3A3F" w:rsidRDefault="000B3A3F" w:rsidP="000B3A3F">
            <w:r>
              <w:rPr>
                <w:rFonts w:hint="eastAsia"/>
              </w:rPr>
              <w:tab/>
              <w:t>//</w:t>
            </w:r>
            <w:r>
              <w:rPr>
                <w:rFonts w:hint="eastAsia"/>
              </w:rPr>
              <w:t>商品</w:t>
            </w:r>
            <w:r>
              <w:rPr>
                <w:rFonts w:hint="eastAsia"/>
              </w:rPr>
              <w:t xml:space="preserve"> </w:t>
            </w:r>
            <w:r>
              <w:rPr>
                <w:rFonts w:hint="eastAsia"/>
              </w:rPr>
              <w:t>身体</w:t>
            </w:r>
            <w:r>
              <w:rPr>
                <w:rFonts w:hint="eastAsia"/>
              </w:rPr>
              <w:t xml:space="preserve"> </w:t>
            </w:r>
            <w:r>
              <w:rPr>
                <w:rFonts w:hint="eastAsia"/>
              </w:rPr>
              <w:t>左</w:t>
            </w:r>
          </w:p>
          <w:p w:rsidR="000B3A3F" w:rsidRDefault="000B3A3F" w:rsidP="000B3A3F">
            <w:r>
              <w:tab/>
              <w:t>@RequestMapping(value = "/frame/product_left.do")</w:t>
            </w:r>
          </w:p>
          <w:p w:rsidR="000B3A3F" w:rsidRDefault="000B3A3F" w:rsidP="000B3A3F">
            <w:r>
              <w:tab/>
              <w:t>public String product_left(){</w:t>
            </w:r>
          </w:p>
          <w:p w:rsidR="000B3A3F" w:rsidRDefault="000B3A3F" w:rsidP="000B3A3F">
            <w:r>
              <w:tab/>
            </w:r>
            <w:r>
              <w:tab/>
              <w:t>return "frame/product_left";</w:t>
            </w:r>
          </w:p>
          <w:p w:rsidR="000B3A3F" w:rsidRDefault="000B3A3F" w:rsidP="000B3A3F">
            <w:r>
              <w:tab/>
              <w:t>}</w:t>
            </w:r>
          </w:p>
          <w:p w:rsidR="000B3A3F" w:rsidRDefault="000B3A3F" w:rsidP="000B3A3F">
            <w:r>
              <w:rPr>
                <w:rFonts w:hint="eastAsia"/>
              </w:rPr>
              <w:tab/>
              <w:t>//</w:t>
            </w:r>
            <w:r>
              <w:rPr>
                <w:rFonts w:hint="eastAsia"/>
              </w:rPr>
              <w:t>订单</w:t>
            </w:r>
            <w:r>
              <w:rPr>
                <w:rFonts w:hint="eastAsia"/>
              </w:rPr>
              <w:t xml:space="preserve"> </w:t>
            </w:r>
            <w:r>
              <w:rPr>
                <w:rFonts w:hint="eastAsia"/>
              </w:rPr>
              <w:t>身体</w:t>
            </w:r>
          </w:p>
          <w:p w:rsidR="000B3A3F" w:rsidRDefault="000B3A3F" w:rsidP="000B3A3F">
            <w:r>
              <w:tab/>
              <w:t>@RequestMapping(value = "/frame/order_main.do")</w:t>
            </w:r>
          </w:p>
          <w:p w:rsidR="000B3A3F" w:rsidRDefault="000B3A3F" w:rsidP="000B3A3F">
            <w:r>
              <w:tab/>
              <w:t>public String order_main(){</w:t>
            </w:r>
          </w:p>
          <w:p w:rsidR="000B3A3F" w:rsidRDefault="000B3A3F" w:rsidP="000B3A3F">
            <w:r>
              <w:tab/>
            </w:r>
            <w:r>
              <w:tab/>
              <w:t>return "frame/order_main";</w:t>
            </w:r>
          </w:p>
          <w:p w:rsidR="000B3A3F" w:rsidRDefault="000B3A3F" w:rsidP="000B3A3F">
            <w:r>
              <w:tab/>
              <w:t>}</w:t>
            </w:r>
          </w:p>
          <w:p w:rsidR="000B3A3F" w:rsidRDefault="000B3A3F" w:rsidP="000B3A3F">
            <w:r>
              <w:rPr>
                <w:rFonts w:hint="eastAsia"/>
              </w:rPr>
              <w:tab/>
              <w:t>//</w:t>
            </w:r>
            <w:r>
              <w:rPr>
                <w:rFonts w:hint="eastAsia"/>
              </w:rPr>
              <w:t>订单</w:t>
            </w:r>
            <w:r>
              <w:rPr>
                <w:rFonts w:hint="eastAsia"/>
              </w:rPr>
              <w:t xml:space="preserve"> </w:t>
            </w:r>
            <w:r>
              <w:rPr>
                <w:rFonts w:hint="eastAsia"/>
              </w:rPr>
              <w:t>身体</w:t>
            </w:r>
            <w:r>
              <w:rPr>
                <w:rFonts w:hint="eastAsia"/>
              </w:rPr>
              <w:t xml:space="preserve"> </w:t>
            </w:r>
            <w:r>
              <w:rPr>
                <w:rFonts w:hint="eastAsia"/>
              </w:rPr>
              <w:t>左</w:t>
            </w:r>
          </w:p>
          <w:p w:rsidR="000B3A3F" w:rsidRDefault="000B3A3F" w:rsidP="000B3A3F">
            <w:r>
              <w:tab/>
              <w:t>@RequestMapping(value = "/frame/order_left.do")</w:t>
            </w:r>
          </w:p>
          <w:p w:rsidR="000B3A3F" w:rsidRDefault="000B3A3F" w:rsidP="000B3A3F">
            <w:r>
              <w:tab/>
              <w:t>public String order_left(){</w:t>
            </w:r>
          </w:p>
          <w:p w:rsidR="000B3A3F" w:rsidRDefault="000B3A3F" w:rsidP="000B3A3F">
            <w:r>
              <w:tab/>
            </w:r>
            <w:r>
              <w:tab/>
              <w:t>return "frame/order_left";</w:t>
            </w:r>
          </w:p>
          <w:p w:rsidR="000B3A3F" w:rsidRDefault="000B3A3F" w:rsidP="000B3A3F">
            <w:r>
              <w:tab/>
              <w:t>}</w:t>
            </w:r>
          </w:p>
          <w:p w:rsidR="000B3A3F" w:rsidRDefault="000B3A3F" w:rsidP="000B3A3F">
            <w:r>
              <w:tab/>
            </w:r>
          </w:p>
          <w:p w:rsidR="000B3A3F" w:rsidRDefault="000B3A3F" w:rsidP="000B3A3F">
            <w:r>
              <w:t>}</w:t>
            </w:r>
          </w:p>
        </w:tc>
      </w:tr>
    </w:tbl>
    <w:p w:rsidR="000B3A3F" w:rsidRDefault="00897500" w:rsidP="00897500">
      <w:pPr>
        <w:pStyle w:val="1"/>
      </w:pPr>
      <w:r>
        <w:rPr>
          <w:rFonts w:hint="eastAsia"/>
        </w:rPr>
        <w:lastRenderedPageBreak/>
        <w:t>品牌管理</w:t>
      </w:r>
    </w:p>
    <w:p w:rsidR="00897500" w:rsidRDefault="00897500" w:rsidP="00897500">
      <w:pPr>
        <w:pStyle w:val="2"/>
      </w:pPr>
      <w:r>
        <w:rPr>
          <w:rFonts w:hint="eastAsia"/>
        </w:rPr>
        <w:t>是否可用</w:t>
      </w:r>
      <w:r>
        <w:rPr>
          <w:rFonts w:hint="eastAsia"/>
        </w:rPr>
        <w:t xml:space="preserve"> </w:t>
      </w:r>
    </w:p>
    <w:p w:rsidR="00897500" w:rsidRDefault="00897500" w:rsidP="00897500">
      <w:r>
        <w:rPr>
          <w:rFonts w:hint="eastAsia"/>
        </w:rPr>
        <w:t>在企业当中很多是不能删除的，商品，品牌，颜色，如果企业不想使用了，可以把是否可用字段设置成</w:t>
      </w:r>
      <w:r>
        <w:rPr>
          <w:rFonts w:hint="eastAsia"/>
        </w:rPr>
        <w:t>0</w:t>
      </w:r>
      <w:r>
        <w:rPr>
          <w:rFonts w:hint="eastAsia"/>
        </w:rPr>
        <w:t>：否</w:t>
      </w:r>
      <w:r>
        <w:rPr>
          <w:rFonts w:hint="eastAsia"/>
        </w:rPr>
        <w:t xml:space="preserve"> 1</w:t>
      </w:r>
      <w:r>
        <w:rPr>
          <w:rFonts w:hint="eastAsia"/>
        </w:rPr>
        <w:t>：是</w:t>
      </w:r>
      <w:r>
        <w:rPr>
          <w:rFonts w:hint="eastAsia"/>
        </w:rPr>
        <w:t xml:space="preserve"> </w:t>
      </w:r>
    </w:p>
    <w:p w:rsidR="00897500" w:rsidRDefault="00897500" w:rsidP="00897500">
      <w:pPr>
        <w:pStyle w:val="2"/>
      </w:pPr>
      <w:r>
        <w:rPr>
          <w:rFonts w:hint="eastAsia"/>
        </w:rPr>
        <w:t>在新巴巴运动网的数据库中创建品牌表</w:t>
      </w:r>
    </w:p>
    <w:p w:rsidR="00897500" w:rsidRDefault="00897500" w:rsidP="00897500">
      <w:r>
        <w:rPr>
          <w:rFonts w:hint="eastAsia"/>
        </w:rPr>
        <w:t>品牌表：</w:t>
      </w:r>
      <w:r>
        <w:rPr>
          <w:rFonts w:hint="eastAsia"/>
        </w:rPr>
        <w:t xml:space="preserve">bbs_brand  (bbs babasport </w:t>
      </w:r>
      <w:r>
        <w:rPr>
          <w:rFonts w:hint="eastAsia"/>
        </w:rPr>
        <w:t>简写</w:t>
      </w:r>
      <w:r>
        <w:rPr>
          <w:rFonts w:hint="eastAsia"/>
        </w:rPr>
        <w:t xml:space="preserve">) brand </w:t>
      </w:r>
      <w:r>
        <w:rPr>
          <w:rFonts w:hint="eastAsia"/>
        </w:rPr>
        <w:t>是品牌的意思</w:t>
      </w:r>
    </w:p>
    <w:p w:rsidR="00094693" w:rsidRDefault="00094693" w:rsidP="00897500">
      <w:r>
        <w:t>B</w:t>
      </w:r>
      <w:r>
        <w:rPr>
          <w:rFonts w:hint="eastAsia"/>
        </w:rPr>
        <w:t>igint : 10</w:t>
      </w:r>
      <w:r>
        <w:rPr>
          <w:rFonts w:hint="eastAsia"/>
        </w:rPr>
        <w:t>亿亿</w:t>
      </w:r>
      <w:r>
        <w:rPr>
          <w:rFonts w:hint="eastAsia"/>
        </w:rPr>
        <w:t xml:space="preserve"> </w:t>
      </w:r>
      <w:r>
        <w:rPr>
          <w:rFonts w:hint="eastAsia"/>
        </w:rPr>
        <w:t>（互联网项目）数据量非常大</w:t>
      </w:r>
      <w:r>
        <w:rPr>
          <w:rFonts w:hint="eastAsia"/>
        </w:rPr>
        <w:t xml:space="preserve"> int</w:t>
      </w:r>
      <w:r>
        <w:rPr>
          <w:rFonts w:hint="eastAsia"/>
        </w:rPr>
        <w:t>无法满足需要</w:t>
      </w:r>
    </w:p>
    <w:p w:rsidR="00094693" w:rsidRDefault="00094693" w:rsidP="00897500">
      <w:r>
        <w:lastRenderedPageBreak/>
        <w:t>T</w:t>
      </w:r>
      <w:r>
        <w:rPr>
          <w:rFonts w:hint="eastAsia"/>
        </w:rPr>
        <w:t xml:space="preserve">ingint : -128~127  </w:t>
      </w:r>
      <w:r>
        <w:rPr>
          <w:rFonts w:hint="eastAsia"/>
        </w:rPr>
        <w:t>只保存</w:t>
      </w:r>
      <w:r>
        <w:rPr>
          <w:rFonts w:hint="eastAsia"/>
        </w:rPr>
        <w:t xml:space="preserve"> 0</w:t>
      </w:r>
      <w:r>
        <w:rPr>
          <w:rFonts w:hint="eastAsia"/>
        </w:rPr>
        <w:t>，</w:t>
      </w:r>
      <w:r>
        <w:rPr>
          <w:rFonts w:hint="eastAsia"/>
        </w:rPr>
        <w:t xml:space="preserve">1  </w:t>
      </w:r>
      <w:r>
        <w:rPr>
          <w:rFonts w:hint="eastAsia"/>
        </w:rPr>
        <w:t>足够用了</w:t>
      </w:r>
      <w:r>
        <w:rPr>
          <w:rFonts w:hint="eastAsia"/>
        </w:rPr>
        <w:t xml:space="preserve">  </w:t>
      </w:r>
      <w:r>
        <w:rPr>
          <w:rFonts w:hint="eastAsia"/>
        </w:rPr>
        <w:t>最小整数</w:t>
      </w:r>
    </w:p>
    <w:tbl>
      <w:tblPr>
        <w:tblStyle w:val="a8"/>
        <w:tblW w:w="0" w:type="auto"/>
        <w:tblLook w:val="04A0" w:firstRow="1" w:lastRow="0" w:firstColumn="1" w:lastColumn="0" w:noHBand="0" w:noVBand="1"/>
      </w:tblPr>
      <w:tblGrid>
        <w:gridCol w:w="8522"/>
      </w:tblGrid>
      <w:tr w:rsidR="00CC7422" w:rsidTr="00CC7422">
        <w:tc>
          <w:tcPr>
            <w:tcW w:w="8522" w:type="dxa"/>
          </w:tcPr>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b/>
                <w:bCs/>
                <w:color w:val="7F0055"/>
                <w:kern w:val="0"/>
                <w:szCs w:val="21"/>
              </w:rPr>
              <w:t>DROP TABLE IF EXISTS `bbs_brand`;</w:t>
            </w:r>
          </w:p>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b/>
                <w:bCs/>
                <w:color w:val="7F0055"/>
                <w:kern w:val="0"/>
                <w:szCs w:val="21"/>
              </w:rPr>
              <w:t>CREATE TABLE `bbs_brand` (</w:t>
            </w:r>
          </w:p>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b/>
                <w:bCs/>
                <w:color w:val="7F0055"/>
                <w:kern w:val="0"/>
                <w:szCs w:val="21"/>
              </w:rPr>
              <w:t xml:space="preserve">  `id` bigint(20) NOT NULL AUTO_INCREMENT COMMENT 'ID',</w:t>
            </w:r>
          </w:p>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hint="eastAsia"/>
                <w:b/>
                <w:bCs/>
                <w:color w:val="7F0055"/>
                <w:kern w:val="0"/>
                <w:szCs w:val="21"/>
              </w:rPr>
              <w:t xml:space="preserve">  `name` varchar(40) NOT NULL COMMENT '</w:t>
            </w:r>
            <w:r w:rsidRPr="007F0247">
              <w:rPr>
                <w:rFonts w:ascii="Courier New" w:hAnsi="Courier New" w:cs="Courier New" w:hint="eastAsia"/>
                <w:b/>
                <w:bCs/>
                <w:color w:val="7F0055"/>
                <w:kern w:val="0"/>
                <w:szCs w:val="21"/>
              </w:rPr>
              <w:t>名称</w:t>
            </w:r>
            <w:r w:rsidRPr="007F0247">
              <w:rPr>
                <w:rFonts w:ascii="Courier New" w:hAnsi="Courier New" w:cs="Courier New" w:hint="eastAsia"/>
                <w:b/>
                <w:bCs/>
                <w:color w:val="7F0055"/>
                <w:kern w:val="0"/>
                <w:szCs w:val="21"/>
              </w:rPr>
              <w:t>',</w:t>
            </w:r>
          </w:p>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hint="eastAsia"/>
                <w:b/>
                <w:bCs/>
                <w:color w:val="7F0055"/>
                <w:kern w:val="0"/>
                <w:szCs w:val="21"/>
              </w:rPr>
              <w:t xml:space="preserve">  `description` varchar(80) DEFAULT NULL COMMENT '</w:t>
            </w:r>
            <w:r w:rsidRPr="007F0247">
              <w:rPr>
                <w:rFonts w:ascii="Courier New" w:hAnsi="Courier New" w:cs="Courier New" w:hint="eastAsia"/>
                <w:b/>
                <w:bCs/>
                <w:color w:val="7F0055"/>
                <w:kern w:val="0"/>
                <w:szCs w:val="21"/>
              </w:rPr>
              <w:t>描述</w:t>
            </w:r>
            <w:r w:rsidRPr="007F0247">
              <w:rPr>
                <w:rFonts w:ascii="Courier New" w:hAnsi="Courier New" w:cs="Courier New" w:hint="eastAsia"/>
                <w:b/>
                <w:bCs/>
                <w:color w:val="7F0055"/>
                <w:kern w:val="0"/>
                <w:szCs w:val="21"/>
              </w:rPr>
              <w:t>',</w:t>
            </w:r>
          </w:p>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hint="eastAsia"/>
                <w:b/>
                <w:bCs/>
                <w:color w:val="7F0055"/>
                <w:kern w:val="0"/>
                <w:szCs w:val="21"/>
              </w:rPr>
              <w:t xml:space="preserve">  `img_url` varchar(80) DEFAULT NULL COMMENT '</w:t>
            </w:r>
            <w:r w:rsidRPr="007F0247">
              <w:rPr>
                <w:rFonts w:ascii="Courier New" w:hAnsi="Courier New" w:cs="Courier New" w:hint="eastAsia"/>
                <w:b/>
                <w:bCs/>
                <w:color w:val="7F0055"/>
                <w:kern w:val="0"/>
                <w:szCs w:val="21"/>
              </w:rPr>
              <w:t>图片</w:t>
            </w:r>
            <w:r w:rsidRPr="007F0247">
              <w:rPr>
                <w:rFonts w:ascii="Courier New" w:hAnsi="Courier New" w:cs="Courier New" w:hint="eastAsia"/>
                <w:b/>
                <w:bCs/>
                <w:color w:val="7F0055"/>
                <w:kern w:val="0"/>
                <w:szCs w:val="21"/>
              </w:rPr>
              <w:t>Url',</w:t>
            </w:r>
          </w:p>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hint="eastAsia"/>
                <w:b/>
                <w:bCs/>
                <w:color w:val="7F0055"/>
                <w:kern w:val="0"/>
                <w:szCs w:val="21"/>
              </w:rPr>
              <w:t xml:space="preserve">  `web_site` varchar(80) DEFAULT NULL COMMENT '</w:t>
            </w:r>
            <w:r w:rsidRPr="007F0247">
              <w:rPr>
                <w:rFonts w:ascii="Courier New" w:hAnsi="Courier New" w:cs="Courier New" w:hint="eastAsia"/>
                <w:b/>
                <w:bCs/>
                <w:color w:val="7F0055"/>
                <w:kern w:val="0"/>
                <w:szCs w:val="21"/>
              </w:rPr>
              <w:t>品牌网址</w:t>
            </w:r>
            <w:r w:rsidRPr="007F0247">
              <w:rPr>
                <w:rFonts w:ascii="Courier New" w:hAnsi="Courier New" w:cs="Courier New" w:hint="eastAsia"/>
                <w:b/>
                <w:bCs/>
                <w:color w:val="7F0055"/>
                <w:kern w:val="0"/>
                <w:szCs w:val="21"/>
              </w:rPr>
              <w:t>',</w:t>
            </w:r>
          </w:p>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hint="eastAsia"/>
                <w:b/>
                <w:bCs/>
                <w:color w:val="7F0055"/>
                <w:kern w:val="0"/>
                <w:szCs w:val="21"/>
              </w:rPr>
              <w:t xml:space="preserve">  `sort` int(11) DEFAULT NULL COMMENT '</w:t>
            </w:r>
            <w:r w:rsidRPr="007F0247">
              <w:rPr>
                <w:rFonts w:ascii="Courier New" w:hAnsi="Courier New" w:cs="Courier New" w:hint="eastAsia"/>
                <w:b/>
                <w:bCs/>
                <w:color w:val="7F0055"/>
                <w:kern w:val="0"/>
                <w:szCs w:val="21"/>
              </w:rPr>
              <w:t>排序</w:t>
            </w:r>
            <w:r w:rsidRPr="007F0247">
              <w:rPr>
                <w:rFonts w:ascii="Courier New" w:hAnsi="Courier New" w:cs="Courier New" w:hint="eastAsia"/>
                <w:b/>
                <w:bCs/>
                <w:color w:val="7F0055"/>
                <w:kern w:val="0"/>
                <w:szCs w:val="21"/>
              </w:rPr>
              <w:t>:</w:t>
            </w:r>
            <w:r w:rsidRPr="007F0247">
              <w:rPr>
                <w:rFonts w:ascii="Courier New" w:hAnsi="Courier New" w:cs="Courier New" w:hint="eastAsia"/>
                <w:b/>
                <w:bCs/>
                <w:color w:val="7F0055"/>
                <w:kern w:val="0"/>
                <w:szCs w:val="21"/>
              </w:rPr>
              <w:t>最大最排前</w:t>
            </w:r>
            <w:r w:rsidRPr="007F0247">
              <w:rPr>
                <w:rFonts w:ascii="Courier New" w:hAnsi="Courier New" w:cs="Courier New" w:hint="eastAsia"/>
                <w:b/>
                <w:bCs/>
                <w:color w:val="7F0055"/>
                <w:kern w:val="0"/>
                <w:szCs w:val="21"/>
              </w:rPr>
              <w:t>',</w:t>
            </w:r>
          </w:p>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hint="eastAsia"/>
                <w:b/>
                <w:bCs/>
                <w:color w:val="7F0055"/>
                <w:kern w:val="0"/>
                <w:szCs w:val="21"/>
              </w:rPr>
              <w:t xml:space="preserve">  `is_display` tinyint(1) DEFAULT NULL COMMENT '</w:t>
            </w:r>
            <w:r w:rsidRPr="007F0247">
              <w:rPr>
                <w:rFonts w:ascii="Courier New" w:hAnsi="Courier New" w:cs="Courier New" w:hint="eastAsia"/>
                <w:b/>
                <w:bCs/>
                <w:color w:val="7F0055"/>
                <w:kern w:val="0"/>
                <w:szCs w:val="21"/>
              </w:rPr>
              <w:t>是否可见</w:t>
            </w:r>
            <w:r w:rsidRPr="007F0247">
              <w:rPr>
                <w:rFonts w:ascii="Courier New" w:hAnsi="Courier New" w:cs="Courier New" w:hint="eastAsia"/>
                <w:b/>
                <w:bCs/>
                <w:color w:val="7F0055"/>
                <w:kern w:val="0"/>
                <w:szCs w:val="21"/>
              </w:rPr>
              <w:t xml:space="preserve"> 1:</w:t>
            </w:r>
            <w:r w:rsidRPr="007F0247">
              <w:rPr>
                <w:rFonts w:ascii="Courier New" w:hAnsi="Courier New" w:cs="Courier New" w:hint="eastAsia"/>
                <w:b/>
                <w:bCs/>
                <w:color w:val="7F0055"/>
                <w:kern w:val="0"/>
                <w:szCs w:val="21"/>
              </w:rPr>
              <w:t>可见</w:t>
            </w:r>
            <w:r w:rsidRPr="007F0247">
              <w:rPr>
                <w:rFonts w:ascii="Courier New" w:hAnsi="Courier New" w:cs="Courier New" w:hint="eastAsia"/>
                <w:b/>
                <w:bCs/>
                <w:color w:val="7F0055"/>
                <w:kern w:val="0"/>
                <w:szCs w:val="21"/>
              </w:rPr>
              <w:t xml:space="preserve"> 0:</w:t>
            </w:r>
            <w:r w:rsidRPr="007F0247">
              <w:rPr>
                <w:rFonts w:ascii="Courier New" w:hAnsi="Courier New" w:cs="Courier New" w:hint="eastAsia"/>
                <w:b/>
                <w:bCs/>
                <w:color w:val="7F0055"/>
                <w:kern w:val="0"/>
                <w:szCs w:val="21"/>
              </w:rPr>
              <w:t>不可见</w:t>
            </w:r>
            <w:r w:rsidRPr="007F0247">
              <w:rPr>
                <w:rFonts w:ascii="Courier New" w:hAnsi="Courier New" w:cs="Courier New" w:hint="eastAsia"/>
                <w:b/>
                <w:bCs/>
                <w:color w:val="7F0055"/>
                <w:kern w:val="0"/>
                <w:szCs w:val="21"/>
              </w:rPr>
              <w:t>',</w:t>
            </w:r>
          </w:p>
          <w:p w:rsidR="00CC7422" w:rsidRPr="007F0247"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b/>
                <w:bCs/>
                <w:color w:val="7F0055"/>
                <w:kern w:val="0"/>
                <w:szCs w:val="21"/>
              </w:rPr>
              <w:t xml:space="preserve">  PRIMARY KEY (`id`)</w:t>
            </w:r>
          </w:p>
          <w:p w:rsidR="00CC7422" w:rsidRPr="007E3648" w:rsidRDefault="00CC7422" w:rsidP="00CC7422">
            <w:pPr>
              <w:shd w:val="clear" w:color="auto" w:fill="D9D9D9"/>
              <w:autoSpaceDE w:val="0"/>
              <w:autoSpaceDN w:val="0"/>
              <w:adjustRightInd w:val="0"/>
              <w:jc w:val="left"/>
              <w:rPr>
                <w:rFonts w:ascii="Courier New" w:hAnsi="Courier New" w:cs="Courier New"/>
                <w:b/>
                <w:bCs/>
                <w:color w:val="7F0055"/>
                <w:kern w:val="0"/>
                <w:szCs w:val="21"/>
              </w:rPr>
            </w:pPr>
            <w:r w:rsidRPr="007F0247">
              <w:rPr>
                <w:rFonts w:ascii="Courier New" w:hAnsi="Courier New" w:cs="Courier New" w:hint="eastAsia"/>
                <w:b/>
                <w:bCs/>
                <w:color w:val="7F0055"/>
                <w:kern w:val="0"/>
                <w:szCs w:val="21"/>
              </w:rPr>
              <w:t>) ENGINE=InnoDB AUTO_INCREMENT=9 DEFAULT CHARSET=utf8 COMMENT='</w:t>
            </w:r>
            <w:r w:rsidRPr="007F0247">
              <w:rPr>
                <w:rFonts w:ascii="Courier New" w:hAnsi="Courier New" w:cs="Courier New" w:hint="eastAsia"/>
                <w:b/>
                <w:bCs/>
                <w:color w:val="7F0055"/>
                <w:kern w:val="0"/>
                <w:szCs w:val="21"/>
              </w:rPr>
              <w:t>品牌</w:t>
            </w:r>
            <w:r w:rsidRPr="007F0247">
              <w:rPr>
                <w:rFonts w:ascii="Courier New" w:hAnsi="Courier New" w:cs="Courier New" w:hint="eastAsia"/>
                <w:b/>
                <w:bCs/>
                <w:color w:val="7F0055"/>
                <w:kern w:val="0"/>
                <w:szCs w:val="21"/>
              </w:rPr>
              <w:t>';</w:t>
            </w:r>
          </w:p>
          <w:p w:rsidR="00CC7422" w:rsidRPr="00CC7422" w:rsidRDefault="00CC7422" w:rsidP="00897500"/>
        </w:tc>
      </w:tr>
    </w:tbl>
    <w:p w:rsidR="00CC7422" w:rsidRDefault="00CC7422" w:rsidP="00897500"/>
    <w:p w:rsidR="00897500" w:rsidRDefault="00897500" w:rsidP="00897500">
      <w:pPr>
        <w:pStyle w:val="2"/>
      </w:pPr>
      <w:r>
        <w:rPr>
          <w:rFonts w:hint="eastAsia"/>
        </w:rPr>
        <w:t>创建与品牌表一一对应的</w:t>
      </w:r>
      <w:r>
        <w:rPr>
          <w:rFonts w:hint="eastAsia"/>
        </w:rPr>
        <w:t>JavaBean</w:t>
      </w:r>
    </w:p>
    <w:p w:rsidR="00CC7422" w:rsidRDefault="00CC7422" w:rsidP="00CC7422">
      <w:r>
        <w:rPr>
          <w:rFonts w:hint="eastAsia"/>
        </w:rPr>
        <w:t>由于品牌属于商品模块</w:t>
      </w:r>
    </w:p>
    <w:p w:rsidR="00CC7422" w:rsidRDefault="00CC7422" w:rsidP="00CC7422">
      <w:r>
        <w:rPr>
          <w:rFonts w:hint="eastAsia"/>
        </w:rPr>
        <w:t>实现序列化接口（把此</w:t>
      </w:r>
      <w:r>
        <w:rPr>
          <w:rFonts w:hint="eastAsia"/>
        </w:rPr>
        <w:t>JavaBean</w:t>
      </w:r>
      <w:r>
        <w:rPr>
          <w:rFonts w:hint="eastAsia"/>
        </w:rPr>
        <w:t>保存到远程的缓存服务器）</w:t>
      </w:r>
      <w:r w:rsidR="00715CEB">
        <w:rPr>
          <w:rFonts w:hint="eastAsia"/>
        </w:rPr>
        <w:t>建议实现</w:t>
      </w:r>
    </w:p>
    <w:tbl>
      <w:tblPr>
        <w:tblStyle w:val="a8"/>
        <w:tblW w:w="0" w:type="auto"/>
        <w:tblLook w:val="04A0" w:firstRow="1" w:lastRow="0" w:firstColumn="1" w:lastColumn="0" w:noHBand="0" w:noVBand="1"/>
      </w:tblPr>
      <w:tblGrid>
        <w:gridCol w:w="8522"/>
      </w:tblGrid>
      <w:tr w:rsidR="00A222C7" w:rsidTr="00A222C7">
        <w:tc>
          <w:tcPr>
            <w:tcW w:w="8522" w:type="dxa"/>
          </w:tcPr>
          <w:p w:rsidR="00A222C7" w:rsidRDefault="00A222C7" w:rsidP="00A222C7">
            <w:r>
              <w:t>package cn.itcast.core.bean.product;</w:t>
            </w:r>
          </w:p>
          <w:p w:rsidR="00A222C7" w:rsidRDefault="00A222C7" w:rsidP="00A222C7"/>
          <w:p w:rsidR="00A222C7" w:rsidRDefault="00A222C7" w:rsidP="00A222C7">
            <w:r>
              <w:t>import java.io.Serializable;</w:t>
            </w:r>
          </w:p>
          <w:p w:rsidR="00A222C7" w:rsidRDefault="00A222C7" w:rsidP="00A222C7"/>
          <w:p w:rsidR="00A222C7" w:rsidRDefault="00A222C7" w:rsidP="00A222C7">
            <w:r>
              <w:t>/**</w:t>
            </w:r>
          </w:p>
          <w:p w:rsidR="00A222C7" w:rsidRDefault="00A222C7" w:rsidP="00A222C7">
            <w:r>
              <w:rPr>
                <w:rFonts w:hint="eastAsia"/>
              </w:rPr>
              <w:t xml:space="preserve"> * </w:t>
            </w:r>
            <w:r>
              <w:rPr>
                <w:rFonts w:hint="eastAsia"/>
              </w:rPr>
              <w:t>品牌</w:t>
            </w:r>
          </w:p>
          <w:p w:rsidR="00A222C7" w:rsidRDefault="00A222C7" w:rsidP="00A222C7">
            <w:r>
              <w:t xml:space="preserve"> * @author lx</w:t>
            </w:r>
          </w:p>
          <w:p w:rsidR="00A222C7" w:rsidRDefault="00A222C7" w:rsidP="00A222C7">
            <w:r>
              <w:t xml:space="preserve"> *</w:t>
            </w:r>
          </w:p>
          <w:p w:rsidR="00A222C7" w:rsidRDefault="00A222C7" w:rsidP="00A222C7">
            <w:r>
              <w:t xml:space="preserve"> */</w:t>
            </w:r>
          </w:p>
          <w:p w:rsidR="00A222C7" w:rsidRDefault="00A222C7" w:rsidP="00A222C7">
            <w:r>
              <w:t>public class Brand implements Serializable{</w:t>
            </w:r>
          </w:p>
          <w:p w:rsidR="00A222C7" w:rsidRDefault="00A222C7" w:rsidP="00A222C7"/>
          <w:p w:rsidR="00A222C7" w:rsidRDefault="00A222C7" w:rsidP="00A222C7">
            <w:r>
              <w:tab/>
              <w:t>/**</w:t>
            </w:r>
          </w:p>
          <w:p w:rsidR="00A222C7" w:rsidRDefault="00A222C7" w:rsidP="00A222C7">
            <w:r>
              <w:rPr>
                <w:rFonts w:hint="eastAsia"/>
              </w:rPr>
              <w:tab/>
              <w:t xml:space="preserve"> * </w:t>
            </w:r>
            <w:r>
              <w:rPr>
                <w:rFonts w:hint="eastAsia"/>
              </w:rPr>
              <w:t>默认的</w:t>
            </w:r>
            <w:r>
              <w:rPr>
                <w:rFonts w:hint="eastAsia"/>
              </w:rPr>
              <w:t>ID</w:t>
            </w:r>
          </w:p>
          <w:p w:rsidR="00A222C7" w:rsidRDefault="00A222C7" w:rsidP="00A222C7">
            <w:r>
              <w:tab/>
              <w:t xml:space="preserve"> */</w:t>
            </w:r>
          </w:p>
          <w:p w:rsidR="00A222C7" w:rsidRDefault="00A222C7" w:rsidP="00A222C7">
            <w:r>
              <w:tab/>
              <w:t>private static final long serialVersionUID = 1L;</w:t>
            </w:r>
          </w:p>
          <w:p w:rsidR="00A222C7" w:rsidRDefault="00A222C7" w:rsidP="00A222C7">
            <w:r>
              <w:tab/>
            </w:r>
          </w:p>
          <w:p w:rsidR="00A222C7" w:rsidRDefault="00A222C7" w:rsidP="00A222C7">
            <w:r>
              <w:rPr>
                <w:rFonts w:hint="eastAsia"/>
              </w:rPr>
              <w:tab/>
              <w:t>//</w:t>
            </w:r>
            <w:r>
              <w:rPr>
                <w:rFonts w:hint="eastAsia"/>
              </w:rPr>
              <w:t>品牌</w:t>
            </w:r>
            <w:r>
              <w:rPr>
                <w:rFonts w:hint="eastAsia"/>
              </w:rPr>
              <w:t>ID  bigint</w:t>
            </w:r>
          </w:p>
          <w:p w:rsidR="00A222C7" w:rsidRDefault="00A222C7" w:rsidP="00A222C7">
            <w:r>
              <w:tab/>
              <w:t>private Long id;</w:t>
            </w:r>
          </w:p>
          <w:p w:rsidR="00A222C7" w:rsidRDefault="00A222C7" w:rsidP="00A222C7">
            <w:r>
              <w:rPr>
                <w:rFonts w:hint="eastAsia"/>
              </w:rPr>
              <w:tab/>
              <w:t>//</w:t>
            </w:r>
            <w:r>
              <w:rPr>
                <w:rFonts w:hint="eastAsia"/>
              </w:rPr>
              <w:t>品牌名称</w:t>
            </w:r>
          </w:p>
          <w:p w:rsidR="00A222C7" w:rsidRDefault="00A222C7" w:rsidP="00A222C7">
            <w:r>
              <w:tab/>
              <w:t>private String name;</w:t>
            </w:r>
          </w:p>
          <w:p w:rsidR="00A222C7" w:rsidRDefault="00A222C7" w:rsidP="00A222C7">
            <w:r>
              <w:rPr>
                <w:rFonts w:hint="eastAsia"/>
              </w:rPr>
              <w:tab/>
              <w:t>//</w:t>
            </w:r>
            <w:r>
              <w:rPr>
                <w:rFonts w:hint="eastAsia"/>
              </w:rPr>
              <w:t>描述</w:t>
            </w:r>
          </w:p>
          <w:p w:rsidR="00A222C7" w:rsidRDefault="00A222C7" w:rsidP="00A222C7">
            <w:r>
              <w:tab/>
              <w:t>private String description;</w:t>
            </w:r>
          </w:p>
          <w:p w:rsidR="00A222C7" w:rsidRDefault="00A222C7" w:rsidP="00A222C7">
            <w:r>
              <w:rPr>
                <w:rFonts w:hint="eastAsia"/>
              </w:rPr>
              <w:lastRenderedPageBreak/>
              <w:tab/>
              <w:t>//</w:t>
            </w:r>
            <w:r>
              <w:rPr>
                <w:rFonts w:hint="eastAsia"/>
              </w:rPr>
              <w:t>图片</w:t>
            </w:r>
            <w:r>
              <w:rPr>
                <w:rFonts w:hint="eastAsia"/>
              </w:rPr>
              <w:t>URL</w:t>
            </w:r>
          </w:p>
          <w:p w:rsidR="00A222C7" w:rsidRDefault="00A222C7" w:rsidP="00A222C7">
            <w:r>
              <w:tab/>
              <w:t>private String imgUrl;</w:t>
            </w:r>
          </w:p>
          <w:p w:rsidR="00A222C7" w:rsidRDefault="00A222C7" w:rsidP="00A222C7">
            <w:r>
              <w:rPr>
                <w:rFonts w:hint="eastAsia"/>
              </w:rPr>
              <w:tab/>
              <w:t>//</w:t>
            </w:r>
            <w:r>
              <w:rPr>
                <w:rFonts w:hint="eastAsia"/>
              </w:rPr>
              <w:t>排序</w:t>
            </w:r>
            <w:r>
              <w:rPr>
                <w:rFonts w:hint="eastAsia"/>
              </w:rPr>
              <w:t xml:space="preserve">  </w:t>
            </w:r>
            <w:r>
              <w:rPr>
                <w:rFonts w:hint="eastAsia"/>
              </w:rPr>
              <w:t>越大越靠前</w:t>
            </w:r>
            <w:r>
              <w:rPr>
                <w:rFonts w:hint="eastAsia"/>
              </w:rPr>
              <w:t xml:space="preserve">   </w:t>
            </w:r>
          </w:p>
          <w:p w:rsidR="00A222C7" w:rsidRDefault="00A222C7" w:rsidP="00A222C7">
            <w:r>
              <w:tab/>
              <w:t>private Integer sort;</w:t>
            </w:r>
          </w:p>
          <w:p w:rsidR="00A222C7" w:rsidRDefault="00A222C7" w:rsidP="00A222C7">
            <w:r>
              <w:rPr>
                <w:rFonts w:hint="eastAsia"/>
              </w:rPr>
              <w:tab/>
              <w:t>//</w:t>
            </w:r>
            <w:r>
              <w:rPr>
                <w:rFonts w:hint="eastAsia"/>
              </w:rPr>
              <w:t>是否可用</w:t>
            </w:r>
            <w:r>
              <w:rPr>
                <w:rFonts w:hint="eastAsia"/>
              </w:rPr>
              <w:t xml:space="preserve">   0 </w:t>
            </w:r>
            <w:r>
              <w:rPr>
                <w:rFonts w:hint="eastAsia"/>
              </w:rPr>
              <w:t>不可用</w:t>
            </w:r>
            <w:r>
              <w:rPr>
                <w:rFonts w:hint="eastAsia"/>
              </w:rPr>
              <w:t xml:space="preserve"> 1 </w:t>
            </w:r>
            <w:r>
              <w:rPr>
                <w:rFonts w:hint="eastAsia"/>
              </w:rPr>
              <w:t>可用</w:t>
            </w:r>
          </w:p>
          <w:p w:rsidR="00A222C7" w:rsidRDefault="00A222C7" w:rsidP="00A222C7">
            <w:r>
              <w:tab/>
              <w:t>private Integer isDisplay;//is_display</w:t>
            </w:r>
          </w:p>
          <w:p w:rsidR="00A222C7" w:rsidRDefault="00A222C7" w:rsidP="00A222C7">
            <w:r>
              <w:tab/>
              <w:t>public Long getId() {</w:t>
            </w:r>
          </w:p>
          <w:p w:rsidR="00A222C7" w:rsidRDefault="00A222C7" w:rsidP="00A222C7">
            <w:r>
              <w:tab/>
            </w:r>
            <w:r>
              <w:tab/>
              <w:t>return id;</w:t>
            </w:r>
          </w:p>
          <w:p w:rsidR="00A222C7" w:rsidRDefault="00A222C7" w:rsidP="00A222C7">
            <w:r>
              <w:tab/>
              <w:t>}</w:t>
            </w:r>
          </w:p>
          <w:p w:rsidR="00A222C7" w:rsidRDefault="00A222C7" w:rsidP="00A222C7">
            <w:r>
              <w:tab/>
              <w:t>public void setId(Long id) {</w:t>
            </w:r>
          </w:p>
          <w:p w:rsidR="00A222C7" w:rsidRDefault="00A222C7" w:rsidP="00A222C7">
            <w:r>
              <w:tab/>
            </w:r>
            <w:r>
              <w:tab/>
              <w:t>this.id = id;</w:t>
            </w:r>
          </w:p>
          <w:p w:rsidR="00A222C7" w:rsidRDefault="00A222C7" w:rsidP="00A222C7">
            <w:r>
              <w:tab/>
              <w:t>}</w:t>
            </w:r>
          </w:p>
          <w:p w:rsidR="00A222C7" w:rsidRDefault="00A222C7" w:rsidP="00A222C7">
            <w:r>
              <w:tab/>
              <w:t>public String getName() {</w:t>
            </w:r>
          </w:p>
          <w:p w:rsidR="00A222C7" w:rsidRDefault="00A222C7" w:rsidP="00A222C7">
            <w:r>
              <w:tab/>
            </w:r>
            <w:r>
              <w:tab/>
              <w:t>return name;</w:t>
            </w:r>
          </w:p>
          <w:p w:rsidR="00A222C7" w:rsidRDefault="00A222C7" w:rsidP="00A222C7">
            <w:r>
              <w:tab/>
              <w:t>}</w:t>
            </w:r>
          </w:p>
          <w:p w:rsidR="00A222C7" w:rsidRDefault="00A222C7" w:rsidP="00A222C7">
            <w:r>
              <w:tab/>
              <w:t>public void setName(String name) {</w:t>
            </w:r>
          </w:p>
          <w:p w:rsidR="00A222C7" w:rsidRDefault="00A222C7" w:rsidP="00A222C7">
            <w:r>
              <w:tab/>
            </w:r>
            <w:r>
              <w:tab/>
              <w:t>this.name = name;</w:t>
            </w:r>
          </w:p>
          <w:p w:rsidR="00A222C7" w:rsidRDefault="00A222C7" w:rsidP="00A222C7">
            <w:r>
              <w:tab/>
              <w:t>}</w:t>
            </w:r>
          </w:p>
          <w:p w:rsidR="00A222C7" w:rsidRDefault="00A222C7" w:rsidP="00A222C7">
            <w:r>
              <w:tab/>
              <w:t>public String getDescription() {</w:t>
            </w:r>
          </w:p>
          <w:p w:rsidR="00A222C7" w:rsidRDefault="00A222C7" w:rsidP="00A222C7">
            <w:r>
              <w:tab/>
            </w:r>
            <w:r>
              <w:tab/>
              <w:t>return description;</w:t>
            </w:r>
          </w:p>
          <w:p w:rsidR="00A222C7" w:rsidRDefault="00A222C7" w:rsidP="00A222C7">
            <w:r>
              <w:tab/>
              <w:t>}</w:t>
            </w:r>
          </w:p>
          <w:p w:rsidR="00A222C7" w:rsidRDefault="00A222C7" w:rsidP="00A222C7">
            <w:r>
              <w:tab/>
              <w:t>public void setDescription(String description) {</w:t>
            </w:r>
          </w:p>
          <w:p w:rsidR="00A222C7" w:rsidRDefault="00A222C7" w:rsidP="00A222C7">
            <w:r>
              <w:tab/>
            </w:r>
            <w:r>
              <w:tab/>
              <w:t>this.description = description;</w:t>
            </w:r>
          </w:p>
          <w:p w:rsidR="00A222C7" w:rsidRDefault="00A222C7" w:rsidP="00A222C7">
            <w:r>
              <w:tab/>
              <w:t>}</w:t>
            </w:r>
          </w:p>
          <w:p w:rsidR="00A222C7" w:rsidRDefault="00A222C7" w:rsidP="00A222C7">
            <w:r>
              <w:tab/>
              <w:t>public String getImgUrl() {</w:t>
            </w:r>
          </w:p>
          <w:p w:rsidR="00A222C7" w:rsidRDefault="00A222C7" w:rsidP="00A222C7">
            <w:r>
              <w:tab/>
            </w:r>
            <w:r>
              <w:tab/>
              <w:t>return imgUrl;</w:t>
            </w:r>
          </w:p>
          <w:p w:rsidR="00A222C7" w:rsidRDefault="00A222C7" w:rsidP="00A222C7">
            <w:r>
              <w:tab/>
              <w:t>}</w:t>
            </w:r>
          </w:p>
          <w:p w:rsidR="00A222C7" w:rsidRDefault="00A222C7" w:rsidP="00A222C7">
            <w:r>
              <w:tab/>
              <w:t>public void setImgUrl(String imgUrl) {</w:t>
            </w:r>
          </w:p>
          <w:p w:rsidR="00A222C7" w:rsidRDefault="00A222C7" w:rsidP="00A222C7">
            <w:r>
              <w:tab/>
            </w:r>
            <w:r>
              <w:tab/>
              <w:t>this.imgUrl = imgUrl;</w:t>
            </w:r>
          </w:p>
          <w:p w:rsidR="00A222C7" w:rsidRDefault="00A222C7" w:rsidP="00A222C7">
            <w:r>
              <w:tab/>
              <w:t>}</w:t>
            </w:r>
          </w:p>
          <w:p w:rsidR="00A222C7" w:rsidRDefault="00A222C7" w:rsidP="00A222C7">
            <w:r>
              <w:tab/>
              <w:t>public Integer getSort() {</w:t>
            </w:r>
          </w:p>
          <w:p w:rsidR="00A222C7" w:rsidRDefault="00A222C7" w:rsidP="00A222C7">
            <w:r>
              <w:tab/>
            </w:r>
            <w:r>
              <w:tab/>
              <w:t>return sort;</w:t>
            </w:r>
          </w:p>
          <w:p w:rsidR="00A222C7" w:rsidRDefault="00A222C7" w:rsidP="00A222C7">
            <w:r>
              <w:tab/>
              <w:t>}</w:t>
            </w:r>
          </w:p>
          <w:p w:rsidR="00A222C7" w:rsidRDefault="00A222C7" w:rsidP="00A222C7">
            <w:r>
              <w:tab/>
              <w:t>public void setSort(Integer sort) {</w:t>
            </w:r>
          </w:p>
          <w:p w:rsidR="00A222C7" w:rsidRDefault="00A222C7" w:rsidP="00A222C7">
            <w:r>
              <w:tab/>
            </w:r>
            <w:r>
              <w:tab/>
              <w:t>this.sort = sort;</w:t>
            </w:r>
          </w:p>
          <w:p w:rsidR="00A222C7" w:rsidRDefault="00A222C7" w:rsidP="00A222C7">
            <w:r>
              <w:tab/>
              <w:t>}</w:t>
            </w:r>
          </w:p>
          <w:p w:rsidR="00A222C7" w:rsidRDefault="00A222C7" w:rsidP="00A222C7">
            <w:r>
              <w:tab/>
              <w:t>public Integer getIsDisplay() {</w:t>
            </w:r>
          </w:p>
          <w:p w:rsidR="00A222C7" w:rsidRDefault="00A222C7" w:rsidP="00A222C7">
            <w:r>
              <w:tab/>
            </w:r>
            <w:r>
              <w:tab/>
              <w:t>return isDisplay;</w:t>
            </w:r>
          </w:p>
          <w:p w:rsidR="00A222C7" w:rsidRDefault="00A222C7" w:rsidP="00A222C7">
            <w:r>
              <w:tab/>
              <w:t>}</w:t>
            </w:r>
          </w:p>
          <w:p w:rsidR="00A222C7" w:rsidRDefault="00A222C7" w:rsidP="00A222C7">
            <w:r>
              <w:tab/>
              <w:t>public void setIsDisplay(Integer isDisplay) {</w:t>
            </w:r>
          </w:p>
          <w:p w:rsidR="00A222C7" w:rsidRDefault="00A222C7" w:rsidP="00A222C7">
            <w:r>
              <w:tab/>
            </w:r>
            <w:r>
              <w:tab/>
              <w:t>this.isDisplay = isDisplay;</w:t>
            </w:r>
          </w:p>
          <w:p w:rsidR="00A222C7" w:rsidRDefault="00A222C7" w:rsidP="00A222C7">
            <w:r>
              <w:tab/>
              <w:t>}</w:t>
            </w:r>
          </w:p>
          <w:p w:rsidR="00A222C7" w:rsidRDefault="00A222C7" w:rsidP="00A222C7">
            <w:r>
              <w:tab/>
              <w:t>@Override</w:t>
            </w:r>
          </w:p>
          <w:p w:rsidR="00A222C7" w:rsidRDefault="00A222C7" w:rsidP="00A222C7">
            <w:r>
              <w:tab/>
              <w:t>public String toString() {</w:t>
            </w:r>
          </w:p>
          <w:p w:rsidR="00A222C7" w:rsidRDefault="00A222C7" w:rsidP="00A222C7">
            <w:r>
              <w:lastRenderedPageBreak/>
              <w:tab/>
            </w:r>
            <w:r>
              <w:tab/>
              <w:t>return "Brand [id=" + id + ", name=" + name + ", description="</w:t>
            </w:r>
          </w:p>
          <w:p w:rsidR="00A222C7" w:rsidRDefault="00A222C7" w:rsidP="00A222C7">
            <w:r>
              <w:tab/>
            </w:r>
            <w:r>
              <w:tab/>
            </w:r>
            <w:r>
              <w:tab/>
            </w:r>
            <w:r>
              <w:tab/>
              <w:t>+ description + ", imgUrl=" + imgUrl + ", sort=" + sort</w:t>
            </w:r>
          </w:p>
          <w:p w:rsidR="00A222C7" w:rsidRDefault="00A222C7" w:rsidP="00A222C7">
            <w:r>
              <w:tab/>
            </w:r>
            <w:r>
              <w:tab/>
            </w:r>
            <w:r>
              <w:tab/>
            </w:r>
            <w:r>
              <w:tab/>
              <w:t>+ ", isDisplay=" + isDisplay + "]";</w:t>
            </w:r>
          </w:p>
          <w:p w:rsidR="00A222C7" w:rsidRDefault="00A222C7" w:rsidP="00A222C7">
            <w:r>
              <w:tab/>
              <w:t>}</w:t>
            </w:r>
          </w:p>
          <w:p w:rsidR="00A222C7" w:rsidRDefault="00A222C7" w:rsidP="00A222C7">
            <w:r>
              <w:tab/>
            </w:r>
          </w:p>
          <w:p w:rsidR="00A222C7" w:rsidRDefault="00A222C7" w:rsidP="00A222C7">
            <w:r>
              <w:tab/>
            </w:r>
          </w:p>
          <w:p w:rsidR="00A222C7" w:rsidRDefault="00A222C7" w:rsidP="00A222C7">
            <w:r>
              <w:tab/>
            </w:r>
          </w:p>
          <w:p w:rsidR="00A222C7" w:rsidRDefault="00A222C7" w:rsidP="00A222C7"/>
          <w:p w:rsidR="00A222C7" w:rsidRDefault="00A222C7" w:rsidP="00A222C7">
            <w:r>
              <w:t>}</w:t>
            </w:r>
          </w:p>
        </w:tc>
      </w:tr>
    </w:tbl>
    <w:p w:rsidR="00A222C7" w:rsidRDefault="00A222C7" w:rsidP="00CC7422"/>
    <w:p w:rsidR="00CC7422" w:rsidRPr="00CC7422" w:rsidRDefault="00CC7422" w:rsidP="00CC7422"/>
    <w:p w:rsidR="00897500" w:rsidRDefault="00897500" w:rsidP="00897500">
      <w:pPr>
        <w:pStyle w:val="2"/>
      </w:pPr>
      <w:r>
        <w:rPr>
          <w:rFonts w:hint="eastAsia"/>
        </w:rPr>
        <w:t>品牌管理按钮（设置请求路径）</w:t>
      </w:r>
    </w:p>
    <w:p w:rsidR="00F41312" w:rsidRPr="00F41312" w:rsidRDefault="00F41312" w:rsidP="00F41312">
      <w:r w:rsidRPr="00F41312">
        <w:rPr>
          <w:rFonts w:hint="eastAsia"/>
        </w:rPr>
        <w:t>&lt;a href="/brand/list.do" target="rightFrame"&gt;</w:t>
      </w:r>
      <w:r w:rsidRPr="00F41312">
        <w:rPr>
          <w:rFonts w:hint="eastAsia"/>
        </w:rPr>
        <w:t>品牌管理</w:t>
      </w:r>
      <w:r w:rsidRPr="00F41312">
        <w:rPr>
          <w:rFonts w:hint="eastAsia"/>
        </w:rPr>
        <w:t>&lt;/a&gt;</w:t>
      </w:r>
    </w:p>
    <w:p w:rsidR="00897500" w:rsidRDefault="00897500" w:rsidP="00897500">
      <w:pPr>
        <w:pStyle w:val="2"/>
      </w:pPr>
      <w:r>
        <w:rPr>
          <w:rFonts w:hint="eastAsia"/>
        </w:rPr>
        <w:t>写品牌管理请求路径对应的</w:t>
      </w:r>
      <w:r>
        <w:rPr>
          <w:rFonts w:hint="eastAsia"/>
        </w:rPr>
        <w:t>Springmvc</w:t>
      </w:r>
      <w:r>
        <w:rPr>
          <w:rFonts w:hint="eastAsia"/>
        </w:rPr>
        <w:t>的</w:t>
      </w:r>
      <w:r>
        <w:rPr>
          <w:rFonts w:hint="eastAsia"/>
        </w:rPr>
        <w:t>Controller</w:t>
      </w:r>
      <w:r>
        <w:rPr>
          <w:rFonts w:hint="eastAsia"/>
        </w:rPr>
        <w:t>层的方法</w:t>
      </w:r>
    </w:p>
    <w:p w:rsidR="00F41312" w:rsidRPr="00F41312" w:rsidRDefault="00F41312" w:rsidP="00F41312"/>
    <w:tbl>
      <w:tblPr>
        <w:tblStyle w:val="a8"/>
        <w:tblW w:w="0" w:type="auto"/>
        <w:tblLook w:val="04A0" w:firstRow="1" w:lastRow="0" w:firstColumn="1" w:lastColumn="0" w:noHBand="0" w:noVBand="1"/>
      </w:tblPr>
      <w:tblGrid>
        <w:gridCol w:w="8522"/>
      </w:tblGrid>
      <w:tr w:rsidR="00F41312" w:rsidTr="00F41312">
        <w:tc>
          <w:tcPr>
            <w:tcW w:w="8522" w:type="dxa"/>
          </w:tcPr>
          <w:p w:rsidR="00F41312" w:rsidRDefault="00F41312" w:rsidP="00F41312">
            <w:r>
              <w:t>package cn.itcast.core.controller;</w:t>
            </w:r>
          </w:p>
          <w:p w:rsidR="00F41312" w:rsidRDefault="00F41312" w:rsidP="00F41312"/>
          <w:p w:rsidR="00F41312" w:rsidRDefault="00F41312" w:rsidP="00F41312">
            <w:r>
              <w:t>import org.springframework.stereotype.Controller;</w:t>
            </w:r>
          </w:p>
          <w:p w:rsidR="00F41312" w:rsidRDefault="00F41312" w:rsidP="00F41312">
            <w:r>
              <w:t>import org.springframework.web.bind.annotation.RequestMapping;</w:t>
            </w:r>
          </w:p>
          <w:p w:rsidR="00F41312" w:rsidRDefault="00F41312" w:rsidP="00F41312"/>
          <w:p w:rsidR="00F41312" w:rsidRDefault="00F41312" w:rsidP="00F41312">
            <w:r>
              <w:t>/**</w:t>
            </w:r>
          </w:p>
          <w:p w:rsidR="00F41312" w:rsidRDefault="00F41312" w:rsidP="00F41312">
            <w:r>
              <w:rPr>
                <w:rFonts w:hint="eastAsia"/>
              </w:rPr>
              <w:t xml:space="preserve"> * </w:t>
            </w:r>
            <w:r>
              <w:rPr>
                <w:rFonts w:hint="eastAsia"/>
              </w:rPr>
              <w:t>品牌管理</w:t>
            </w:r>
          </w:p>
          <w:p w:rsidR="00F41312" w:rsidRDefault="00F41312" w:rsidP="00F41312">
            <w:r>
              <w:t xml:space="preserve"> * </w:t>
            </w:r>
          </w:p>
          <w:p w:rsidR="00F41312" w:rsidRDefault="00F41312" w:rsidP="00F41312">
            <w:r>
              <w:t xml:space="preserve"> * @author lx</w:t>
            </w:r>
          </w:p>
          <w:p w:rsidR="00F41312" w:rsidRDefault="00F41312" w:rsidP="00F41312">
            <w:r>
              <w:t xml:space="preserve"> *</w:t>
            </w:r>
          </w:p>
          <w:p w:rsidR="00F41312" w:rsidRDefault="00F41312" w:rsidP="00F41312">
            <w:r>
              <w:t xml:space="preserve"> */</w:t>
            </w:r>
          </w:p>
          <w:p w:rsidR="00F41312" w:rsidRDefault="00F41312" w:rsidP="00F41312">
            <w:r>
              <w:t>@Controller</w:t>
            </w:r>
          </w:p>
          <w:p w:rsidR="00F41312" w:rsidRDefault="00F41312" w:rsidP="00F41312">
            <w:r>
              <w:t>public class BrandController {</w:t>
            </w:r>
          </w:p>
          <w:p w:rsidR="00F41312" w:rsidRDefault="00F41312" w:rsidP="00F41312"/>
          <w:p w:rsidR="00F41312" w:rsidRDefault="00F41312" w:rsidP="00F41312">
            <w:r>
              <w:rPr>
                <w:rFonts w:hint="eastAsia"/>
              </w:rPr>
              <w:tab/>
              <w:t>//</w:t>
            </w:r>
            <w:r>
              <w:rPr>
                <w:rFonts w:hint="eastAsia"/>
              </w:rPr>
              <w:t>品牌管理</w:t>
            </w:r>
          </w:p>
          <w:p w:rsidR="00F41312" w:rsidRDefault="00F41312" w:rsidP="00F41312">
            <w:r>
              <w:tab/>
              <w:t>@RequestMapping(value = "/brand/list.do")</w:t>
            </w:r>
          </w:p>
          <w:p w:rsidR="00F41312" w:rsidRDefault="00F41312" w:rsidP="00F41312">
            <w:r>
              <w:tab/>
              <w:t>public String list(){</w:t>
            </w:r>
          </w:p>
          <w:p w:rsidR="00F41312" w:rsidRDefault="00F41312" w:rsidP="00F41312">
            <w:r>
              <w:tab/>
            </w:r>
            <w:r>
              <w:tab/>
            </w:r>
          </w:p>
          <w:p w:rsidR="00F41312" w:rsidRDefault="00F41312" w:rsidP="00F41312">
            <w:r>
              <w:tab/>
            </w:r>
            <w:r>
              <w:tab/>
            </w:r>
          </w:p>
          <w:p w:rsidR="00F41312" w:rsidRDefault="00F41312" w:rsidP="00F41312">
            <w:r>
              <w:tab/>
            </w:r>
            <w:r>
              <w:tab/>
              <w:t>return "brand/list";</w:t>
            </w:r>
          </w:p>
          <w:p w:rsidR="00F41312" w:rsidRDefault="00F41312" w:rsidP="00F41312">
            <w:r>
              <w:tab/>
              <w:t>}</w:t>
            </w:r>
          </w:p>
          <w:p w:rsidR="00F41312" w:rsidRDefault="00F41312" w:rsidP="00F41312">
            <w:r>
              <w:t>}</w:t>
            </w:r>
          </w:p>
        </w:tc>
      </w:tr>
    </w:tbl>
    <w:p w:rsidR="00F41312" w:rsidRPr="00F41312" w:rsidRDefault="00F41312" w:rsidP="00F41312"/>
    <w:p w:rsidR="00F41312" w:rsidRDefault="00F41312" w:rsidP="00F41312">
      <w:pPr>
        <w:pStyle w:val="3"/>
      </w:pPr>
      <w:r>
        <w:rPr>
          <w:rFonts w:hint="eastAsia"/>
        </w:rPr>
        <w:t>跳转到的品牌列表页面</w:t>
      </w:r>
    </w:p>
    <w:p w:rsidR="00F41312" w:rsidRPr="00F41312" w:rsidRDefault="00F41312" w:rsidP="00F41312">
      <w:r>
        <w:rPr>
          <w:noProof/>
        </w:rPr>
        <w:drawing>
          <wp:inline distT="0" distB="0" distL="0" distR="0" wp14:anchorId="01E72DB9" wp14:editId="38292A46">
            <wp:extent cx="1666875" cy="3790950"/>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1666875" cy="3790950"/>
                    </a:xfrm>
                    <a:prstGeom prst="rect">
                      <a:avLst/>
                    </a:prstGeom>
                  </pic:spPr>
                </pic:pic>
              </a:graphicData>
            </a:graphic>
          </wp:inline>
        </w:drawing>
      </w:r>
    </w:p>
    <w:p w:rsidR="00F41312" w:rsidRPr="00F41312" w:rsidRDefault="00F41312" w:rsidP="00F41312"/>
    <w:p w:rsidR="00897500" w:rsidRDefault="00D351BE" w:rsidP="00D351BE">
      <w:pPr>
        <w:pStyle w:val="2"/>
      </w:pPr>
      <w:r>
        <w:rPr>
          <w:rFonts w:hint="eastAsia"/>
        </w:rPr>
        <w:t>成功跳转</w:t>
      </w:r>
    </w:p>
    <w:p w:rsidR="00D351BE" w:rsidRDefault="00D351BE" w:rsidP="00D351BE">
      <w:pPr>
        <w:pStyle w:val="2"/>
      </w:pPr>
      <w:r>
        <w:rPr>
          <w:rFonts w:hint="eastAsia"/>
        </w:rPr>
        <w:t>设置传递的参数</w:t>
      </w:r>
      <w:r>
        <w:rPr>
          <w:rFonts w:hint="eastAsia"/>
        </w:rPr>
        <w:t xml:space="preserve"> </w:t>
      </w:r>
      <w:r>
        <w:rPr>
          <w:rFonts w:hint="eastAsia"/>
        </w:rPr>
        <w:t>品牌名称、是否可用、当前页（页号）</w:t>
      </w:r>
    </w:p>
    <w:tbl>
      <w:tblPr>
        <w:tblStyle w:val="a8"/>
        <w:tblW w:w="0" w:type="auto"/>
        <w:tblLook w:val="04A0" w:firstRow="1" w:lastRow="0" w:firstColumn="1" w:lastColumn="0" w:noHBand="0" w:noVBand="1"/>
      </w:tblPr>
      <w:tblGrid>
        <w:gridCol w:w="8522"/>
      </w:tblGrid>
      <w:tr w:rsidR="004F5C86" w:rsidTr="004F5C86">
        <w:tc>
          <w:tcPr>
            <w:tcW w:w="8522" w:type="dxa"/>
          </w:tcPr>
          <w:p w:rsidR="004F5C86" w:rsidRDefault="004F5C86" w:rsidP="004F5C86">
            <w:r>
              <w:rPr>
                <w:rFonts w:hint="eastAsia"/>
              </w:rPr>
              <w:tab/>
              <w:t>//</w:t>
            </w:r>
            <w:r>
              <w:rPr>
                <w:rFonts w:hint="eastAsia"/>
              </w:rPr>
              <w:t>品牌管理</w:t>
            </w:r>
          </w:p>
          <w:p w:rsidR="004F5C86" w:rsidRDefault="004F5C86" w:rsidP="004F5C86">
            <w:r>
              <w:tab/>
              <w:t>@RequestMapping(value = "/brand/list.do")</w:t>
            </w:r>
          </w:p>
          <w:p w:rsidR="004F5C86" w:rsidRDefault="004F5C86" w:rsidP="004F5C86">
            <w:r>
              <w:tab/>
              <w:t>public String list(Integer pageNo,String name,Integer isDisplay){</w:t>
            </w:r>
          </w:p>
          <w:p w:rsidR="004F5C86" w:rsidRDefault="004F5C86" w:rsidP="004F5C86">
            <w:r>
              <w:tab/>
            </w:r>
            <w:r>
              <w:tab/>
            </w:r>
          </w:p>
          <w:p w:rsidR="004F5C86" w:rsidRDefault="004F5C86" w:rsidP="004F5C86">
            <w:r>
              <w:tab/>
            </w:r>
            <w:r>
              <w:tab/>
            </w:r>
          </w:p>
          <w:p w:rsidR="004F5C86" w:rsidRDefault="004F5C86" w:rsidP="004F5C86">
            <w:r>
              <w:tab/>
            </w:r>
            <w:r>
              <w:tab/>
              <w:t>return "brand/list";</w:t>
            </w:r>
          </w:p>
          <w:p w:rsidR="004F5C86" w:rsidRDefault="004F5C86" w:rsidP="004F5C86">
            <w:r>
              <w:tab/>
              <w:t>}</w:t>
            </w:r>
          </w:p>
        </w:tc>
      </w:tr>
    </w:tbl>
    <w:p w:rsidR="00D351BE" w:rsidRPr="00D351BE" w:rsidRDefault="00D351BE" w:rsidP="00D351BE"/>
    <w:p w:rsidR="00D351BE" w:rsidRDefault="004F5C86" w:rsidP="004F5C86">
      <w:pPr>
        <w:pStyle w:val="2"/>
      </w:pPr>
      <w:r>
        <w:rPr>
          <w:rFonts w:hint="eastAsia"/>
        </w:rPr>
        <w:lastRenderedPageBreak/>
        <w:t>通过传递的参数查询数据库的数据</w:t>
      </w:r>
    </w:p>
    <w:p w:rsidR="004F5C86" w:rsidRDefault="004F5C86" w:rsidP="004F5C86">
      <w:pPr>
        <w:pStyle w:val="3"/>
      </w:pPr>
      <w:r>
        <w:rPr>
          <w:rFonts w:hint="eastAsia"/>
        </w:rPr>
        <w:t>设置数据库查询数据</w:t>
      </w:r>
    </w:p>
    <w:tbl>
      <w:tblPr>
        <w:tblStyle w:val="a8"/>
        <w:tblW w:w="0" w:type="auto"/>
        <w:tblLook w:val="04A0" w:firstRow="1" w:lastRow="0" w:firstColumn="1" w:lastColumn="0" w:noHBand="0" w:noVBand="1"/>
      </w:tblPr>
      <w:tblGrid>
        <w:gridCol w:w="8522"/>
      </w:tblGrid>
      <w:tr w:rsidR="00B14AF7" w:rsidTr="00B14AF7">
        <w:tc>
          <w:tcPr>
            <w:tcW w:w="8522" w:type="dxa"/>
          </w:tcPr>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 '</w:t>
            </w:r>
            <w:r w:rsidRPr="007E3648">
              <w:rPr>
                <w:rFonts w:ascii="Courier New" w:hAnsi="Courier New" w:cs="Courier New" w:hint="eastAsia"/>
                <w:b/>
                <w:bCs/>
                <w:color w:val="7F0055"/>
                <w:kern w:val="0"/>
                <w:szCs w:val="21"/>
              </w:rPr>
              <w:t>依琦莲</w:t>
            </w:r>
            <w:r w:rsidRPr="007E3648">
              <w:rPr>
                <w:rFonts w:ascii="Courier New" w:hAnsi="Courier New" w:cs="Courier New" w:hint="eastAsia"/>
                <w:b/>
                <w:bCs/>
                <w:color w:val="7F0055"/>
                <w:kern w:val="0"/>
                <w:szCs w:val="21"/>
              </w:rPr>
              <w:t>', null, null, null, '99',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2', '</w:t>
            </w:r>
            <w:r w:rsidRPr="007E3648">
              <w:rPr>
                <w:rFonts w:ascii="Courier New" w:hAnsi="Courier New" w:cs="Courier New" w:hint="eastAsia"/>
                <w:b/>
                <w:bCs/>
                <w:color w:val="7F0055"/>
                <w:kern w:val="0"/>
                <w:szCs w:val="21"/>
              </w:rPr>
              <w:t>凯速（</w:t>
            </w:r>
            <w:r w:rsidRPr="007E3648">
              <w:rPr>
                <w:rFonts w:ascii="Courier New" w:hAnsi="Courier New" w:cs="Courier New" w:hint="eastAsia"/>
                <w:b/>
                <w:bCs/>
                <w:color w:val="7F0055"/>
                <w:kern w:val="0"/>
                <w:szCs w:val="21"/>
              </w:rPr>
              <w:t>KANSOON</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98,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3', '</w:t>
            </w:r>
            <w:r w:rsidRPr="007E3648">
              <w:rPr>
                <w:rFonts w:ascii="Courier New" w:hAnsi="Courier New" w:cs="Courier New" w:hint="eastAsia"/>
                <w:b/>
                <w:bCs/>
                <w:color w:val="7F0055"/>
                <w:kern w:val="0"/>
                <w:szCs w:val="21"/>
              </w:rPr>
              <w:t>梵歌纳（</w:t>
            </w:r>
            <w:r w:rsidRPr="007E3648">
              <w:rPr>
                <w:rFonts w:ascii="Courier New" w:hAnsi="Courier New" w:cs="Courier New" w:hint="eastAsia"/>
                <w:b/>
                <w:bCs/>
                <w:color w:val="7F0055"/>
                <w:kern w:val="0"/>
                <w:szCs w:val="21"/>
              </w:rPr>
              <w:t>vangona</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97,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4', '</w:t>
            </w:r>
            <w:r w:rsidRPr="007E3648">
              <w:rPr>
                <w:rFonts w:ascii="Courier New" w:hAnsi="Courier New" w:cs="Courier New" w:hint="eastAsia"/>
                <w:b/>
                <w:bCs/>
                <w:color w:val="7F0055"/>
                <w:kern w:val="0"/>
                <w:szCs w:val="21"/>
              </w:rPr>
              <w:t>伊朵莲</w:t>
            </w:r>
            <w:r w:rsidRPr="007E3648">
              <w:rPr>
                <w:rFonts w:ascii="Courier New" w:hAnsi="Courier New" w:cs="Courier New" w:hint="eastAsia"/>
                <w:b/>
                <w:bCs/>
                <w:color w:val="7F0055"/>
                <w:kern w:val="0"/>
                <w:szCs w:val="21"/>
              </w:rPr>
              <w:t>', null, null, null, 96,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5', '</w:t>
            </w:r>
            <w:r w:rsidRPr="007E3648">
              <w:rPr>
                <w:rFonts w:ascii="Courier New" w:hAnsi="Courier New" w:cs="Courier New" w:hint="eastAsia"/>
                <w:b/>
                <w:bCs/>
                <w:color w:val="7F0055"/>
                <w:kern w:val="0"/>
                <w:szCs w:val="21"/>
              </w:rPr>
              <w:t>菩媞</w:t>
            </w:r>
            <w:r w:rsidRPr="007E3648">
              <w:rPr>
                <w:rFonts w:ascii="Courier New" w:hAnsi="Courier New" w:cs="Courier New" w:hint="eastAsia"/>
                <w:b/>
                <w:bCs/>
                <w:color w:val="7F0055"/>
                <w:kern w:val="0"/>
                <w:szCs w:val="21"/>
              </w:rPr>
              <w:t>', null, null, null, 95,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6', '</w:t>
            </w:r>
            <w:r w:rsidRPr="007E3648">
              <w:rPr>
                <w:rFonts w:ascii="Courier New" w:hAnsi="Courier New" w:cs="Courier New" w:hint="eastAsia"/>
                <w:b/>
                <w:bCs/>
                <w:color w:val="7F0055"/>
                <w:kern w:val="0"/>
                <w:szCs w:val="21"/>
              </w:rPr>
              <w:t>丹璐斯</w:t>
            </w:r>
            <w:r w:rsidRPr="007E3648">
              <w:rPr>
                <w:rFonts w:ascii="Courier New" w:hAnsi="Courier New" w:cs="Courier New" w:hint="eastAsia"/>
                <w:b/>
                <w:bCs/>
                <w:color w:val="7F0055"/>
                <w:kern w:val="0"/>
                <w:szCs w:val="21"/>
              </w:rPr>
              <w:t>', null, null, null, 94,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7', '</w:t>
            </w:r>
            <w:r w:rsidRPr="007E3648">
              <w:rPr>
                <w:rFonts w:ascii="Courier New" w:hAnsi="Courier New" w:cs="Courier New" w:hint="eastAsia"/>
                <w:b/>
                <w:bCs/>
                <w:color w:val="7F0055"/>
                <w:kern w:val="0"/>
                <w:szCs w:val="21"/>
              </w:rPr>
              <w:t>喜悦瑜伽</w:t>
            </w:r>
            <w:r w:rsidRPr="007E3648">
              <w:rPr>
                <w:rFonts w:ascii="Courier New" w:hAnsi="Courier New" w:cs="Courier New" w:hint="eastAsia"/>
                <w:b/>
                <w:bCs/>
                <w:color w:val="7F0055"/>
                <w:kern w:val="0"/>
                <w:szCs w:val="21"/>
              </w:rPr>
              <w:t>', null, null, null, 93,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8', '</w:t>
            </w:r>
            <w:r w:rsidRPr="007E3648">
              <w:rPr>
                <w:rFonts w:ascii="Courier New" w:hAnsi="Courier New" w:cs="Courier New" w:hint="eastAsia"/>
                <w:b/>
                <w:bCs/>
                <w:color w:val="7F0055"/>
                <w:kern w:val="0"/>
                <w:szCs w:val="21"/>
              </w:rPr>
              <w:t>皮尔（</w:t>
            </w:r>
            <w:r w:rsidRPr="007E3648">
              <w:rPr>
                <w:rFonts w:ascii="Courier New" w:hAnsi="Courier New" w:cs="Courier New" w:hint="eastAsia"/>
                <w:b/>
                <w:bCs/>
                <w:color w:val="7F0055"/>
                <w:kern w:val="0"/>
                <w:szCs w:val="21"/>
              </w:rPr>
              <w:t>pieryoga</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92,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9', '</w:t>
            </w:r>
            <w:r w:rsidRPr="007E3648">
              <w:rPr>
                <w:rFonts w:ascii="Courier New" w:hAnsi="Courier New" w:cs="Courier New" w:hint="eastAsia"/>
                <w:b/>
                <w:bCs/>
                <w:color w:val="7F0055"/>
                <w:kern w:val="0"/>
                <w:szCs w:val="21"/>
              </w:rPr>
              <w:t>路伊梵（</w:t>
            </w:r>
            <w:r w:rsidRPr="007E3648">
              <w:rPr>
                <w:rFonts w:ascii="Courier New" w:hAnsi="Courier New" w:cs="Courier New" w:hint="eastAsia"/>
                <w:b/>
                <w:bCs/>
                <w:color w:val="7F0055"/>
                <w:kern w:val="0"/>
                <w:szCs w:val="21"/>
              </w:rPr>
              <w:t>LEFAN</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91,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0', '</w:t>
            </w:r>
            <w:r w:rsidRPr="007E3648">
              <w:rPr>
                <w:rFonts w:ascii="Courier New" w:hAnsi="Courier New" w:cs="Courier New" w:hint="eastAsia"/>
                <w:b/>
                <w:bCs/>
                <w:color w:val="7F0055"/>
                <w:kern w:val="0"/>
                <w:szCs w:val="21"/>
              </w:rPr>
              <w:t>金啦啦</w:t>
            </w:r>
            <w:r w:rsidRPr="007E3648">
              <w:rPr>
                <w:rFonts w:ascii="Courier New" w:hAnsi="Courier New" w:cs="Courier New" w:hint="eastAsia"/>
                <w:b/>
                <w:bCs/>
                <w:color w:val="7F0055"/>
                <w:kern w:val="0"/>
                <w:szCs w:val="21"/>
              </w:rPr>
              <w:t>', null, null, null, 90, '0');</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1', '</w:t>
            </w:r>
            <w:r w:rsidRPr="007E3648">
              <w:rPr>
                <w:rFonts w:ascii="Courier New" w:hAnsi="Courier New" w:cs="Courier New" w:hint="eastAsia"/>
                <w:b/>
                <w:bCs/>
                <w:color w:val="7F0055"/>
                <w:kern w:val="0"/>
                <w:szCs w:val="21"/>
              </w:rPr>
              <w:t>来尔瑜伽（</w:t>
            </w:r>
            <w:r w:rsidRPr="007E3648">
              <w:rPr>
                <w:rFonts w:ascii="Courier New" w:hAnsi="Courier New" w:cs="Courier New" w:hint="eastAsia"/>
                <w:b/>
                <w:bCs/>
                <w:color w:val="7F0055"/>
                <w:kern w:val="0"/>
                <w:szCs w:val="21"/>
              </w:rPr>
              <w:t>LaiErYoGA</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89,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2', '</w:t>
            </w:r>
            <w:r w:rsidRPr="007E3648">
              <w:rPr>
                <w:rFonts w:ascii="Courier New" w:hAnsi="Courier New" w:cs="Courier New" w:hint="eastAsia"/>
                <w:b/>
                <w:bCs/>
                <w:color w:val="7F0055"/>
                <w:kern w:val="0"/>
                <w:szCs w:val="21"/>
              </w:rPr>
              <w:t>艾米达（</w:t>
            </w:r>
            <w:r w:rsidRPr="007E3648">
              <w:rPr>
                <w:rFonts w:ascii="Courier New" w:hAnsi="Courier New" w:cs="Courier New" w:hint="eastAsia"/>
                <w:b/>
                <w:bCs/>
                <w:color w:val="7F0055"/>
                <w:kern w:val="0"/>
                <w:szCs w:val="21"/>
              </w:rPr>
              <w:t>aimida</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88,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3', '</w:t>
            </w:r>
            <w:r w:rsidRPr="007E3648">
              <w:rPr>
                <w:rFonts w:ascii="Courier New" w:hAnsi="Courier New" w:cs="Courier New" w:hint="eastAsia"/>
                <w:b/>
                <w:bCs/>
                <w:color w:val="7F0055"/>
                <w:kern w:val="0"/>
                <w:szCs w:val="21"/>
              </w:rPr>
              <w:t>斯泊恩</w:t>
            </w:r>
            <w:r w:rsidRPr="007E3648">
              <w:rPr>
                <w:rFonts w:ascii="Courier New" w:hAnsi="Courier New" w:cs="Courier New" w:hint="eastAsia"/>
                <w:b/>
                <w:bCs/>
                <w:color w:val="7F0055"/>
                <w:kern w:val="0"/>
                <w:szCs w:val="21"/>
              </w:rPr>
              <w:t>', null, null, null, 87,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4', '</w:t>
            </w:r>
            <w:r w:rsidRPr="007E3648">
              <w:rPr>
                <w:rFonts w:ascii="Courier New" w:hAnsi="Courier New" w:cs="Courier New" w:hint="eastAsia"/>
                <w:b/>
                <w:bCs/>
                <w:color w:val="7F0055"/>
                <w:kern w:val="0"/>
                <w:szCs w:val="21"/>
              </w:rPr>
              <w:t>康愫雅</w:t>
            </w:r>
            <w:r w:rsidRPr="007E3648">
              <w:rPr>
                <w:rFonts w:ascii="Courier New" w:hAnsi="Courier New" w:cs="Courier New" w:hint="eastAsia"/>
                <w:b/>
                <w:bCs/>
                <w:color w:val="7F0055"/>
                <w:kern w:val="0"/>
                <w:szCs w:val="21"/>
              </w:rPr>
              <w:t>KSUA', null, null, null, 86,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5', '</w:t>
            </w:r>
            <w:r w:rsidRPr="007E3648">
              <w:rPr>
                <w:rFonts w:ascii="Courier New" w:hAnsi="Courier New" w:cs="Courier New" w:hint="eastAsia"/>
                <w:b/>
                <w:bCs/>
                <w:color w:val="7F0055"/>
                <w:kern w:val="0"/>
                <w:szCs w:val="21"/>
              </w:rPr>
              <w:t>格宁</w:t>
            </w:r>
            <w:r w:rsidRPr="007E3648">
              <w:rPr>
                <w:rFonts w:ascii="Courier New" w:hAnsi="Courier New" w:cs="Courier New" w:hint="eastAsia"/>
                <w:b/>
                <w:bCs/>
                <w:color w:val="7F0055"/>
                <w:kern w:val="0"/>
                <w:szCs w:val="21"/>
              </w:rPr>
              <w:t>', null, null, null, 85,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6', 'E</w:t>
            </w:r>
            <w:r w:rsidRPr="007E3648">
              <w:rPr>
                <w:rFonts w:ascii="Courier New" w:hAnsi="Courier New" w:cs="Courier New" w:hint="eastAsia"/>
                <w:b/>
                <w:bCs/>
                <w:color w:val="7F0055"/>
                <w:kern w:val="0"/>
                <w:szCs w:val="21"/>
              </w:rPr>
              <w:t>奈尔（</w:t>
            </w:r>
            <w:r w:rsidRPr="007E3648">
              <w:rPr>
                <w:rFonts w:ascii="Courier New" w:hAnsi="Courier New" w:cs="Courier New" w:hint="eastAsia"/>
                <w:b/>
                <w:bCs/>
                <w:color w:val="7F0055"/>
                <w:kern w:val="0"/>
                <w:szCs w:val="21"/>
              </w:rPr>
              <w:t>Enaier</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84,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7', '</w:t>
            </w:r>
            <w:r w:rsidRPr="007E3648">
              <w:rPr>
                <w:rFonts w:ascii="Courier New" w:hAnsi="Courier New" w:cs="Courier New" w:hint="eastAsia"/>
                <w:b/>
                <w:bCs/>
                <w:color w:val="7F0055"/>
                <w:kern w:val="0"/>
                <w:szCs w:val="21"/>
              </w:rPr>
              <w:t>哈他</w:t>
            </w:r>
            <w:r w:rsidRPr="007E3648">
              <w:rPr>
                <w:rFonts w:ascii="Courier New" w:hAnsi="Courier New" w:cs="Courier New" w:hint="eastAsia"/>
                <w:b/>
                <w:bCs/>
                <w:color w:val="7F0055"/>
                <w:kern w:val="0"/>
                <w:szCs w:val="21"/>
              </w:rPr>
              <w:t>', null, null, null, 83,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8', '</w:t>
            </w:r>
            <w:r w:rsidRPr="007E3648">
              <w:rPr>
                <w:rFonts w:ascii="Courier New" w:hAnsi="Courier New" w:cs="Courier New" w:hint="eastAsia"/>
                <w:b/>
                <w:bCs/>
                <w:color w:val="7F0055"/>
                <w:kern w:val="0"/>
                <w:szCs w:val="21"/>
              </w:rPr>
              <w:t>伽美斯（</w:t>
            </w:r>
            <w:r w:rsidRPr="007E3648">
              <w:rPr>
                <w:rFonts w:ascii="Courier New" w:hAnsi="Courier New" w:cs="Courier New" w:hint="eastAsia"/>
                <w:b/>
                <w:bCs/>
                <w:color w:val="7F0055"/>
                <w:kern w:val="0"/>
                <w:szCs w:val="21"/>
              </w:rPr>
              <w:t>Jamars</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82,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19', '</w:t>
            </w:r>
            <w:r w:rsidRPr="007E3648">
              <w:rPr>
                <w:rFonts w:ascii="Courier New" w:hAnsi="Courier New" w:cs="Courier New" w:hint="eastAsia"/>
                <w:b/>
                <w:bCs/>
                <w:color w:val="7F0055"/>
                <w:kern w:val="0"/>
                <w:szCs w:val="21"/>
              </w:rPr>
              <w:t>瑜伽树（</w:t>
            </w:r>
            <w:r w:rsidRPr="007E3648">
              <w:rPr>
                <w:rFonts w:ascii="Courier New" w:hAnsi="Courier New" w:cs="Courier New" w:hint="eastAsia"/>
                <w:b/>
                <w:bCs/>
                <w:color w:val="7F0055"/>
                <w:kern w:val="0"/>
                <w:szCs w:val="21"/>
              </w:rPr>
              <w:t>yogatree</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81, '1');</w:t>
            </w:r>
          </w:p>
          <w:p w:rsidR="00B14AF7" w:rsidRPr="007E3648" w:rsidRDefault="00B14AF7" w:rsidP="00B14AF7">
            <w:pPr>
              <w:shd w:val="clear" w:color="auto" w:fill="D9D9D9"/>
              <w:autoSpaceDE w:val="0"/>
              <w:autoSpaceDN w:val="0"/>
              <w:adjustRightInd w:val="0"/>
              <w:jc w:val="left"/>
              <w:rPr>
                <w:rFonts w:ascii="Courier New" w:hAnsi="Courier New" w:cs="Courier New"/>
                <w:b/>
                <w:bCs/>
                <w:color w:val="7F0055"/>
                <w:kern w:val="0"/>
                <w:szCs w:val="21"/>
              </w:rPr>
            </w:pPr>
            <w:r w:rsidRPr="007E3648">
              <w:rPr>
                <w:rFonts w:ascii="Courier New" w:hAnsi="Courier New" w:cs="Courier New" w:hint="eastAsia"/>
                <w:b/>
                <w:bCs/>
                <w:color w:val="7F0055"/>
                <w:kern w:val="0"/>
                <w:szCs w:val="21"/>
              </w:rPr>
              <w:t>INSERT INTO bbs_brand VALUES ('20', '</w:t>
            </w:r>
            <w:r w:rsidRPr="007E3648">
              <w:rPr>
                <w:rFonts w:ascii="Courier New" w:hAnsi="Courier New" w:cs="Courier New" w:hint="eastAsia"/>
                <w:b/>
                <w:bCs/>
                <w:color w:val="7F0055"/>
                <w:kern w:val="0"/>
                <w:szCs w:val="21"/>
              </w:rPr>
              <w:t>兰博伊人（</w:t>
            </w:r>
            <w:r w:rsidRPr="007E3648">
              <w:rPr>
                <w:rFonts w:ascii="Courier New" w:hAnsi="Courier New" w:cs="Courier New" w:hint="eastAsia"/>
                <w:b/>
                <w:bCs/>
                <w:color w:val="7F0055"/>
                <w:kern w:val="0"/>
                <w:szCs w:val="21"/>
              </w:rPr>
              <w:t>lanboyiren</w:t>
            </w:r>
            <w:r w:rsidRPr="007E3648">
              <w:rPr>
                <w:rFonts w:ascii="Courier New" w:hAnsi="Courier New" w:cs="Courier New" w:hint="eastAsia"/>
                <w:b/>
                <w:bCs/>
                <w:color w:val="7F0055"/>
                <w:kern w:val="0"/>
                <w:szCs w:val="21"/>
              </w:rPr>
              <w:t>）</w:t>
            </w:r>
            <w:r w:rsidRPr="007E3648">
              <w:rPr>
                <w:rFonts w:ascii="Courier New" w:hAnsi="Courier New" w:cs="Courier New" w:hint="eastAsia"/>
                <w:b/>
                <w:bCs/>
                <w:color w:val="7F0055"/>
                <w:kern w:val="0"/>
                <w:szCs w:val="21"/>
              </w:rPr>
              <w:t>', null, null, null, 80, '1');</w:t>
            </w:r>
          </w:p>
          <w:p w:rsidR="00B14AF7" w:rsidRPr="00B14AF7" w:rsidRDefault="00B14AF7" w:rsidP="00B14AF7"/>
        </w:tc>
      </w:tr>
    </w:tbl>
    <w:p w:rsidR="00B14AF7" w:rsidRPr="00B14AF7" w:rsidRDefault="00B14AF7" w:rsidP="00B14AF7"/>
    <w:p w:rsidR="004F5C86" w:rsidRDefault="004F5C86" w:rsidP="004F5C86">
      <w:pPr>
        <w:pStyle w:val="3"/>
      </w:pPr>
      <w:r>
        <w:rPr>
          <w:rFonts w:hint="eastAsia"/>
        </w:rPr>
        <w:lastRenderedPageBreak/>
        <w:t xml:space="preserve"> Mybatis</w:t>
      </w:r>
      <w:r>
        <w:rPr>
          <w:rFonts w:hint="eastAsia"/>
        </w:rPr>
        <w:t>框架（</w:t>
      </w:r>
      <w:r>
        <w:rPr>
          <w:rFonts w:hint="eastAsia"/>
        </w:rPr>
        <w:t>Dao</w:t>
      </w:r>
      <w:r>
        <w:rPr>
          <w:rFonts w:hint="eastAsia"/>
        </w:rPr>
        <w:t>接口及</w:t>
      </w:r>
      <w:r>
        <w:rPr>
          <w:rFonts w:hint="eastAsia"/>
        </w:rPr>
        <w:t>Mapper</w:t>
      </w:r>
      <w:r>
        <w:rPr>
          <w:rFonts w:hint="eastAsia"/>
        </w:rPr>
        <w:t>映射文件）</w:t>
      </w:r>
    </w:p>
    <w:p w:rsidR="00B14AF7" w:rsidRDefault="00B14AF7" w:rsidP="00B14AF7">
      <w:pPr>
        <w:pStyle w:val="4"/>
      </w:pPr>
      <w:r>
        <w:rPr>
          <w:rFonts w:hint="eastAsia"/>
        </w:rPr>
        <w:t>创建</w:t>
      </w:r>
      <w:r>
        <w:rPr>
          <w:rFonts w:hint="eastAsia"/>
        </w:rPr>
        <w:t xml:space="preserve">BrandQuery </w:t>
      </w:r>
    </w:p>
    <w:p w:rsidR="00B14AF7" w:rsidRDefault="00B14AF7" w:rsidP="00B14AF7">
      <w:r>
        <w:rPr>
          <w:rFonts w:hint="eastAsia"/>
        </w:rPr>
        <w:t>专用用于条件查询的对象</w:t>
      </w:r>
    </w:p>
    <w:tbl>
      <w:tblPr>
        <w:tblStyle w:val="a8"/>
        <w:tblW w:w="0" w:type="auto"/>
        <w:tblLook w:val="04A0" w:firstRow="1" w:lastRow="0" w:firstColumn="1" w:lastColumn="0" w:noHBand="0" w:noVBand="1"/>
      </w:tblPr>
      <w:tblGrid>
        <w:gridCol w:w="8522"/>
      </w:tblGrid>
      <w:tr w:rsidR="00805F84" w:rsidTr="00521F19">
        <w:tc>
          <w:tcPr>
            <w:tcW w:w="8522" w:type="dxa"/>
          </w:tcPr>
          <w:p w:rsidR="00805F84" w:rsidRPr="009D7258" w:rsidRDefault="00805F84" w:rsidP="009D7258">
            <w:r w:rsidRPr="009D7258">
              <w:t>package cn.itcast.core.bean.product;</w:t>
            </w:r>
          </w:p>
          <w:p w:rsidR="00805F84" w:rsidRPr="009D7258" w:rsidRDefault="00805F84" w:rsidP="009D7258"/>
          <w:p w:rsidR="00805F84" w:rsidRPr="009D7258" w:rsidRDefault="00805F84" w:rsidP="009D7258">
            <w:r w:rsidRPr="009D7258">
              <w:t>import java.io.Serializable;</w:t>
            </w:r>
          </w:p>
          <w:p w:rsidR="00805F84" w:rsidRPr="009D7258" w:rsidRDefault="00805F84" w:rsidP="009D7258"/>
          <w:p w:rsidR="00805F84" w:rsidRPr="009D7258" w:rsidRDefault="00805F84" w:rsidP="009D7258">
            <w:r w:rsidRPr="009D7258">
              <w:t>/**</w:t>
            </w:r>
          </w:p>
          <w:p w:rsidR="00805F84" w:rsidRPr="009D7258" w:rsidRDefault="00805F84" w:rsidP="009D7258">
            <w:r w:rsidRPr="009D7258">
              <w:t xml:space="preserve"> * </w:t>
            </w:r>
            <w:r w:rsidRPr="009D7258">
              <w:t>品牌</w:t>
            </w:r>
          </w:p>
          <w:p w:rsidR="00805F84" w:rsidRPr="009D7258" w:rsidRDefault="00805F84" w:rsidP="009D7258">
            <w:r w:rsidRPr="009D7258">
              <w:t xml:space="preserve"> * @author lx</w:t>
            </w:r>
          </w:p>
          <w:p w:rsidR="00805F84" w:rsidRPr="009D7258" w:rsidRDefault="00805F84" w:rsidP="009D7258">
            <w:r w:rsidRPr="009D7258">
              <w:t xml:space="preserve"> *</w:t>
            </w:r>
          </w:p>
          <w:p w:rsidR="00805F84" w:rsidRPr="009D7258" w:rsidRDefault="00805F84" w:rsidP="009D7258">
            <w:r w:rsidRPr="009D7258">
              <w:t xml:space="preserve"> */</w:t>
            </w:r>
          </w:p>
          <w:p w:rsidR="00805F84" w:rsidRPr="009D7258" w:rsidRDefault="00805F84" w:rsidP="009D7258">
            <w:r w:rsidRPr="009D7258">
              <w:t>public class BrandQuery implements Serializable{</w:t>
            </w:r>
          </w:p>
          <w:p w:rsidR="00805F84" w:rsidRPr="009D7258" w:rsidRDefault="00805F84" w:rsidP="009D7258"/>
          <w:p w:rsidR="00805F84" w:rsidRPr="009D7258" w:rsidRDefault="00805F84" w:rsidP="009D7258">
            <w:r w:rsidRPr="009D7258">
              <w:tab/>
              <w:t>/**</w:t>
            </w:r>
          </w:p>
          <w:p w:rsidR="00805F84" w:rsidRPr="009D7258" w:rsidRDefault="00805F84" w:rsidP="009D7258">
            <w:r w:rsidRPr="009D7258">
              <w:tab/>
              <w:t xml:space="preserve"> * </w:t>
            </w:r>
            <w:r w:rsidRPr="009D7258">
              <w:t>默认的</w:t>
            </w:r>
            <w:r w:rsidRPr="009D7258">
              <w:t>ID</w:t>
            </w:r>
          </w:p>
          <w:p w:rsidR="00805F84" w:rsidRPr="009D7258" w:rsidRDefault="00805F84" w:rsidP="009D7258">
            <w:r w:rsidRPr="009D7258">
              <w:tab/>
              <w:t xml:space="preserve"> */</w:t>
            </w:r>
          </w:p>
          <w:p w:rsidR="00805F84" w:rsidRPr="009D7258" w:rsidRDefault="00805F84" w:rsidP="009D7258">
            <w:r w:rsidRPr="009D7258">
              <w:tab/>
              <w:t>private static final long serialVersionUID = 1L;</w:t>
            </w:r>
          </w:p>
          <w:p w:rsidR="00805F84" w:rsidRPr="009D7258" w:rsidRDefault="00805F84" w:rsidP="009D7258">
            <w:r w:rsidRPr="009D7258">
              <w:tab/>
            </w:r>
          </w:p>
          <w:p w:rsidR="00805F84" w:rsidRPr="009D7258" w:rsidRDefault="00805F84" w:rsidP="009D7258">
            <w:r w:rsidRPr="009D7258">
              <w:tab/>
              <w:t>//</w:t>
            </w:r>
            <w:r w:rsidRPr="009D7258">
              <w:t>品牌</w:t>
            </w:r>
            <w:r w:rsidRPr="009D7258">
              <w:t>ID  bigint</w:t>
            </w:r>
          </w:p>
          <w:p w:rsidR="00805F84" w:rsidRPr="009D7258" w:rsidRDefault="00805F84" w:rsidP="009D7258">
            <w:r w:rsidRPr="009D7258">
              <w:tab/>
              <w:t>private Long id;</w:t>
            </w:r>
          </w:p>
          <w:p w:rsidR="00805F84" w:rsidRPr="009D7258" w:rsidRDefault="00805F84" w:rsidP="009D7258">
            <w:r w:rsidRPr="009D7258">
              <w:tab/>
              <w:t>//</w:t>
            </w:r>
            <w:r w:rsidRPr="009D7258">
              <w:t>品牌名称</w:t>
            </w:r>
          </w:p>
          <w:p w:rsidR="00805F84" w:rsidRPr="009D7258" w:rsidRDefault="00805F84" w:rsidP="009D7258">
            <w:r w:rsidRPr="009D7258">
              <w:tab/>
              <w:t>private String name;</w:t>
            </w:r>
          </w:p>
          <w:p w:rsidR="00805F84" w:rsidRPr="009D7258" w:rsidRDefault="00805F84" w:rsidP="009D7258">
            <w:r w:rsidRPr="009D7258">
              <w:tab/>
              <w:t>//</w:t>
            </w:r>
            <w:r w:rsidRPr="009D7258">
              <w:t>描述</w:t>
            </w:r>
          </w:p>
          <w:p w:rsidR="00805F84" w:rsidRPr="009D7258" w:rsidRDefault="00805F84" w:rsidP="009D7258">
            <w:r w:rsidRPr="009D7258">
              <w:tab/>
              <w:t>private String description;</w:t>
            </w:r>
          </w:p>
          <w:p w:rsidR="00805F84" w:rsidRPr="009D7258" w:rsidRDefault="00805F84" w:rsidP="009D7258">
            <w:r w:rsidRPr="009D7258">
              <w:tab/>
              <w:t>//</w:t>
            </w:r>
            <w:r w:rsidRPr="009D7258">
              <w:t>图片</w:t>
            </w:r>
            <w:r w:rsidRPr="009D7258">
              <w:t>URL</w:t>
            </w:r>
          </w:p>
          <w:p w:rsidR="00805F84" w:rsidRPr="009D7258" w:rsidRDefault="00805F84" w:rsidP="009D7258">
            <w:r w:rsidRPr="009D7258">
              <w:tab/>
              <w:t>private String imgUrl;</w:t>
            </w:r>
          </w:p>
          <w:p w:rsidR="00805F84" w:rsidRPr="009D7258" w:rsidRDefault="00805F84" w:rsidP="009D7258">
            <w:r w:rsidRPr="009D7258">
              <w:tab/>
              <w:t>//</w:t>
            </w:r>
            <w:r w:rsidRPr="009D7258">
              <w:t>排序</w:t>
            </w:r>
            <w:r w:rsidRPr="009D7258">
              <w:t xml:space="preserve">  </w:t>
            </w:r>
            <w:r w:rsidRPr="009D7258">
              <w:t>越大越靠前</w:t>
            </w:r>
            <w:r w:rsidRPr="009D7258">
              <w:t xml:space="preserve">   </w:t>
            </w:r>
          </w:p>
          <w:p w:rsidR="00805F84" w:rsidRPr="009D7258" w:rsidRDefault="00805F84" w:rsidP="009D7258">
            <w:r w:rsidRPr="009D7258">
              <w:tab/>
              <w:t>private Integer sort;</w:t>
            </w:r>
          </w:p>
          <w:p w:rsidR="00805F84" w:rsidRPr="009D7258" w:rsidRDefault="00805F84" w:rsidP="009D7258">
            <w:r w:rsidRPr="009D7258">
              <w:tab/>
              <w:t>//</w:t>
            </w:r>
            <w:r w:rsidRPr="009D7258">
              <w:t>是否可用</w:t>
            </w:r>
            <w:r w:rsidRPr="009D7258">
              <w:t xml:space="preserve">   0 </w:t>
            </w:r>
            <w:r w:rsidRPr="009D7258">
              <w:t>不可用</w:t>
            </w:r>
            <w:r w:rsidRPr="009D7258">
              <w:t xml:space="preserve"> 1 </w:t>
            </w:r>
            <w:r w:rsidRPr="009D7258">
              <w:t>可用</w:t>
            </w:r>
          </w:p>
          <w:p w:rsidR="00805F84" w:rsidRPr="009D7258" w:rsidRDefault="00805F84" w:rsidP="009D7258">
            <w:r w:rsidRPr="009D7258">
              <w:tab/>
              <w:t>private Integer isDisplay;//is_display</w:t>
            </w:r>
          </w:p>
          <w:p w:rsidR="00805F84" w:rsidRPr="009D7258" w:rsidRDefault="00805F84" w:rsidP="009D7258">
            <w:r w:rsidRPr="009D7258">
              <w:tab/>
              <w:t>public Long getId() {</w:t>
            </w:r>
          </w:p>
          <w:p w:rsidR="00805F84" w:rsidRPr="009D7258" w:rsidRDefault="00805F84" w:rsidP="009D7258">
            <w:r w:rsidRPr="009D7258">
              <w:tab/>
            </w:r>
            <w:r w:rsidRPr="009D7258">
              <w:tab/>
              <w:t>return id;</w:t>
            </w:r>
          </w:p>
          <w:p w:rsidR="00805F84" w:rsidRPr="009D7258" w:rsidRDefault="00805F84" w:rsidP="009D7258">
            <w:r w:rsidRPr="009D7258">
              <w:tab/>
              <w:t>}</w:t>
            </w:r>
          </w:p>
          <w:p w:rsidR="00805F84" w:rsidRPr="009D7258" w:rsidRDefault="00805F84" w:rsidP="009D7258">
            <w:r w:rsidRPr="009D7258">
              <w:tab/>
              <w:t>public void setId(Long id) {</w:t>
            </w:r>
          </w:p>
          <w:p w:rsidR="00805F84" w:rsidRPr="009D7258" w:rsidRDefault="00805F84" w:rsidP="009D7258">
            <w:r w:rsidRPr="009D7258">
              <w:tab/>
            </w:r>
            <w:r w:rsidRPr="009D7258">
              <w:tab/>
              <w:t>this.id = id;</w:t>
            </w:r>
          </w:p>
          <w:p w:rsidR="00805F84" w:rsidRPr="009D7258" w:rsidRDefault="00805F84" w:rsidP="009D7258">
            <w:r w:rsidRPr="009D7258">
              <w:tab/>
              <w:t>}</w:t>
            </w:r>
          </w:p>
          <w:p w:rsidR="00805F84" w:rsidRPr="009D7258" w:rsidRDefault="00805F84" w:rsidP="009D7258">
            <w:r w:rsidRPr="009D7258">
              <w:tab/>
              <w:t>public String getName() {</w:t>
            </w:r>
          </w:p>
          <w:p w:rsidR="00805F84" w:rsidRPr="009D7258" w:rsidRDefault="00805F84" w:rsidP="009D7258">
            <w:r w:rsidRPr="009D7258">
              <w:tab/>
            </w:r>
            <w:r w:rsidRPr="009D7258">
              <w:tab/>
              <w:t>return name;</w:t>
            </w:r>
          </w:p>
          <w:p w:rsidR="00805F84" w:rsidRPr="009D7258" w:rsidRDefault="00805F84" w:rsidP="009D7258">
            <w:r w:rsidRPr="009D7258">
              <w:tab/>
              <w:t>}</w:t>
            </w:r>
          </w:p>
          <w:p w:rsidR="00805F84" w:rsidRPr="009D7258" w:rsidRDefault="00805F84" w:rsidP="009D7258">
            <w:r w:rsidRPr="009D7258">
              <w:lastRenderedPageBreak/>
              <w:tab/>
              <w:t>public void setName(String name) {</w:t>
            </w:r>
          </w:p>
          <w:p w:rsidR="00805F84" w:rsidRPr="009D7258" w:rsidRDefault="00805F84" w:rsidP="009D7258">
            <w:r w:rsidRPr="009D7258">
              <w:tab/>
            </w:r>
            <w:r w:rsidRPr="009D7258">
              <w:tab/>
              <w:t>this.name = name;</w:t>
            </w:r>
          </w:p>
          <w:p w:rsidR="00805F84" w:rsidRPr="009D7258" w:rsidRDefault="00805F84" w:rsidP="009D7258">
            <w:r w:rsidRPr="009D7258">
              <w:tab/>
              <w:t>}</w:t>
            </w:r>
          </w:p>
          <w:p w:rsidR="00805F84" w:rsidRPr="009D7258" w:rsidRDefault="00805F84" w:rsidP="009D7258">
            <w:r w:rsidRPr="009D7258">
              <w:tab/>
              <w:t>public String getDescription() {</w:t>
            </w:r>
          </w:p>
          <w:p w:rsidR="00805F84" w:rsidRPr="009D7258" w:rsidRDefault="00805F84" w:rsidP="009D7258">
            <w:r w:rsidRPr="009D7258">
              <w:tab/>
            </w:r>
            <w:r w:rsidRPr="009D7258">
              <w:tab/>
              <w:t>return description;</w:t>
            </w:r>
          </w:p>
          <w:p w:rsidR="00805F84" w:rsidRPr="009D7258" w:rsidRDefault="00805F84" w:rsidP="009D7258">
            <w:r w:rsidRPr="009D7258">
              <w:tab/>
              <w:t>}</w:t>
            </w:r>
          </w:p>
          <w:p w:rsidR="00805F84" w:rsidRPr="009D7258" w:rsidRDefault="00805F84" w:rsidP="009D7258">
            <w:r w:rsidRPr="009D7258">
              <w:tab/>
              <w:t>public void setDescription(String description) {</w:t>
            </w:r>
          </w:p>
          <w:p w:rsidR="00805F84" w:rsidRPr="009D7258" w:rsidRDefault="00805F84" w:rsidP="009D7258">
            <w:r w:rsidRPr="009D7258">
              <w:tab/>
            </w:r>
            <w:r w:rsidRPr="009D7258">
              <w:tab/>
              <w:t>this.description = description;</w:t>
            </w:r>
          </w:p>
          <w:p w:rsidR="00805F84" w:rsidRPr="009D7258" w:rsidRDefault="00805F84" w:rsidP="009D7258">
            <w:r w:rsidRPr="009D7258">
              <w:tab/>
              <w:t>}</w:t>
            </w:r>
          </w:p>
          <w:p w:rsidR="00805F84" w:rsidRPr="009D7258" w:rsidRDefault="00805F84" w:rsidP="009D7258">
            <w:r w:rsidRPr="009D7258">
              <w:tab/>
              <w:t>public String getImgUrl() {</w:t>
            </w:r>
          </w:p>
          <w:p w:rsidR="00805F84" w:rsidRPr="009D7258" w:rsidRDefault="00805F84" w:rsidP="009D7258">
            <w:r w:rsidRPr="009D7258">
              <w:tab/>
            </w:r>
            <w:r w:rsidRPr="009D7258">
              <w:tab/>
              <w:t>return imgUrl;</w:t>
            </w:r>
          </w:p>
          <w:p w:rsidR="00805F84" w:rsidRPr="009D7258" w:rsidRDefault="00805F84" w:rsidP="009D7258">
            <w:r w:rsidRPr="009D7258">
              <w:tab/>
              <w:t>}</w:t>
            </w:r>
          </w:p>
          <w:p w:rsidR="00805F84" w:rsidRPr="009D7258" w:rsidRDefault="00805F84" w:rsidP="009D7258">
            <w:r w:rsidRPr="009D7258">
              <w:tab/>
              <w:t>public void setImgUrl(String imgUrl) {</w:t>
            </w:r>
          </w:p>
          <w:p w:rsidR="00805F84" w:rsidRPr="009D7258" w:rsidRDefault="00805F84" w:rsidP="009D7258">
            <w:r w:rsidRPr="009D7258">
              <w:tab/>
            </w:r>
            <w:r w:rsidRPr="009D7258">
              <w:tab/>
              <w:t>this.imgUrl = imgUrl;</w:t>
            </w:r>
          </w:p>
          <w:p w:rsidR="00805F84" w:rsidRPr="009D7258" w:rsidRDefault="00805F84" w:rsidP="009D7258">
            <w:r w:rsidRPr="009D7258">
              <w:tab/>
              <w:t>}</w:t>
            </w:r>
          </w:p>
          <w:p w:rsidR="00805F84" w:rsidRPr="009D7258" w:rsidRDefault="00805F84" w:rsidP="009D7258">
            <w:r w:rsidRPr="009D7258">
              <w:tab/>
              <w:t>public Integer getSort() {</w:t>
            </w:r>
          </w:p>
          <w:p w:rsidR="00805F84" w:rsidRPr="009D7258" w:rsidRDefault="00805F84" w:rsidP="009D7258">
            <w:r w:rsidRPr="009D7258">
              <w:tab/>
            </w:r>
            <w:r w:rsidRPr="009D7258">
              <w:tab/>
              <w:t>return sort;</w:t>
            </w:r>
          </w:p>
          <w:p w:rsidR="00805F84" w:rsidRPr="009D7258" w:rsidRDefault="00805F84" w:rsidP="009D7258">
            <w:r w:rsidRPr="009D7258">
              <w:tab/>
              <w:t>}</w:t>
            </w:r>
          </w:p>
          <w:p w:rsidR="00805F84" w:rsidRPr="009D7258" w:rsidRDefault="00805F84" w:rsidP="009D7258">
            <w:r w:rsidRPr="009D7258">
              <w:tab/>
              <w:t>public void setSort(Integer sort) {</w:t>
            </w:r>
          </w:p>
          <w:p w:rsidR="00805F84" w:rsidRPr="009D7258" w:rsidRDefault="00805F84" w:rsidP="009D7258">
            <w:r w:rsidRPr="009D7258">
              <w:tab/>
            </w:r>
            <w:r w:rsidRPr="009D7258">
              <w:tab/>
              <w:t>this.sort = sort;</w:t>
            </w:r>
          </w:p>
          <w:p w:rsidR="00805F84" w:rsidRPr="009D7258" w:rsidRDefault="00805F84" w:rsidP="009D7258">
            <w:r w:rsidRPr="009D7258">
              <w:tab/>
              <w:t>}</w:t>
            </w:r>
          </w:p>
          <w:p w:rsidR="00805F84" w:rsidRPr="009D7258" w:rsidRDefault="00805F84" w:rsidP="009D7258">
            <w:r w:rsidRPr="009D7258">
              <w:tab/>
              <w:t>public Integer getIsDisplay() {</w:t>
            </w:r>
          </w:p>
          <w:p w:rsidR="00805F84" w:rsidRPr="009D7258" w:rsidRDefault="00805F84" w:rsidP="009D7258">
            <w:r w:rsidRPr="009D7258">
              <w:tab/>
            </w:r>
            <w:r w:rsidRPr="009D7258">
              <w:tab/>
              <w:t>return isDisplay;</w:t>
            </w:r>
          </w:p>
          <w:p w:rsidR="00805F84" w:rsidRPr="009D7258" w:rsidRDefault="00805F84" w:rsidP="009D7258">
            <w:r w:rsidRPr="009D7258">
              <w:tab/>
              <w:t>}</w:t>
            </w:r>
          </w:p>
          <w:p w:rsidR="00805F84" w:rsidRPr="009D7258" w:rsidRDefault="00805F84" w:rsidP="009D7258">
            <w:r w:rsidRPr="009D7258">
              <w:tab/>
              <w:t>public void setIsDisplay(Integer isDisplay) {</w:t>
            </w:r>
          </w:p>
          <w:p w:rsidR="00805F84" w:rsidRPr="009D7258" w:rsidRDefault="00805F84" w:rsidP="009D7258">
            <w:r w:rsidRPr="009D7258">
              <w:tab/>
            </w:r>
            <w:r w:rsidRPr="009D7258">
              <w:tab/>
              <w:t>this.isDisplay = isDisplay;</w:t>
            </w:r>
          </w:p>
          <w:p w:rsidR="00805F84" w:rsidRPr="009D7258" w:rsidRDefault="00805F84" w:rsidP="009D7258">
            <w:r w:rsidRPr="009D7258">
              <w:tab/>
              <w:t>}</w:t>
            </w:r>
          </w:p>
          <w:p w:rsidR="00805F84" w:rsidRPr="009D7258" w:rsidRDefault="00805F84" w:rsidP="009D7258">
            <w:r w:rsidRPr="009D7258">
              <w:tab/>
              <w:t>@Override</w:t>
            </w:r>
          </w:p>
          <w:p w:rsidR="00805F84" w:rsidRPr="009D7258" w:rsidRDefault="00805F84" w:rsidP="009D7258">
            <w:r w:rsidRPr="009D7258">
              <w:tab/>
              <w:t>public String toString() {</w:t>
            </w:r>
          </w:p>
          <w:p w:rsidR="00805F84" w:rsidRPr="009D7258" w:rsidRDefault="00805F84" w:rsidP="009D7258">
            <w:r w:rsidRPr="009D7258">
              <w:tab/>
            </w:r>
            <w:r w:rsidRPr="009D7258">
              <w:tab/>
              <w:t>return "Brand [id=" + id + ", name=" + name + ", description="</w:t>
            </w:r>
          </w:p>
          <w:p w:rsidR="00805F84" w:rsidRPr="009D7258" w:rsidRDefault="00805F84" w:rsidP="009D7258">
            <w:r w:rsidRPr="009D7258">
              <w:tab/>
            </w:r>
            <w:r w:rsidRPr="009D7258">
              <w:tab/>
            </w:r>
            <w:r w:rsidRPr="009D7258">
              <w:tab/>
            </w:r>
            <w:r w:rsidRPr="009D7258">
              <w:tab/>
              <w:t>+ description + ", imgUrl=" + imgUrl + ", sort=" + sort</w:t>
            </w:r>
          </w:p>
          <w:p w:rsidR="00805F84" w:rsidRPr="009D7258" w:rsidRDefault="00805F84" w:rsidP="009D7258">
            <w:r w:rsidRPr="009D7258">
              <w:tab/>
            </w:r>
            <w:r w:rsidRPr="009D7258">
              <w:tab/>
            </w:r>
            <w:r w:rsidRPr="009D7258">
              <w:tab/>
            </w:r>
            <w:r w:rsidRPr="009D7258">
              <w:tab/>
              <w:t>+ ", isDisplay=" + isDisplay + "]";</w:t>
            </w:r>
          </w:p>
          <w:p w:rsidR="00805F84" w:rsidRPr="009D7258" w:rsidRDefault="00805F84" w:rsidP="009D7258">
            <w:r w:rsidRPr="009D7258">
              <w:tab/>
              <w:t>}</w:t>
            </w:r>
          </w:p>
          <w:p w:rsidR="00805F84" w:rsidRPr="009D7258" w:rsidRDefault="00805F84" w:rsidP="009D7258">
            <w:r w:rsidRPr="009D7258">
              <w:tab/>
              <w:t>//</w:t>
            </w:r>
            <w:r w:rsidRPr="009D7258">
              <w:t>附加字段</w:t>
            </w:r>
          </w:p>
          <w:p w:rsidR="00805F84" w:rsidRPr="009D7258" w:rsidRDefault="00805F84" w:rsidP="009D7258">
            <w:r w:rsidRPr="009D7258">
              <w:tab/>
              <w:t>//</w:t>
            </w:r>
            <w:r w:rsidRPr="009D7258">
              <w:t>设置每页数的常量</w:t>
            </w:r>
          </w:p>
          <w:p w:rsidR="00805F84" w:rsidRPr="009D7258" w:rsidRDefault="00805F84" w:rsidP="009D7258">
            <w:r w:rsidRPr="009D7258">
              <w:tab/>
              <w:t>private static final Integer DEFAULT_PAGESIZE = 10;</w:t>
            </w:r>
          </w:p>
          <w:p w:rsidR="00805F84" w:rsidRPr="009D7258" w:rsidRDefault="00805F84" w:rsidP="009D7258">
            <w:r w:rsidRPr="009D7258">
              <w:tab/>
              <w:t>//</w:t>
            </w:r>
            <w:r w:rsidRPr="009D7258">
              <w:t>当前页</w:t>
            </w:r>
            <w:r w:rsidRPr="009D7258">
              <w:t xml:space="preserve">  </w:t>
            </w:r>
            <w:r w:rsidRPr="009D7258">
              <w:t>最小是</w:t>
            </w:r>
            <w:r w:rsidRPr="009D7258">
              <w:t>1</w:t>
            </w:r>
            <w:r w:rsidRPr="009D7258">
              <w:t>的整数</w:t>
            </w:r>
          </w:p>
          <w:p w:rsidR="00805F84" w:rsidRPr="009D7258" w:rsidRDefault="00805F84" w:rsidP="009D7258">
            <w:r w:rsidRPr="009D7258">
              <w:tab/>
              <w:t>private Integer pageNo = 1;</w:t>
            </w:r>
          </w:p>
          <w:p w:rsidR="00805F84" w:rsidRPr="009D7258" w:rsidRDefault="00805F84" w:rsidP="009D7258">
            <w:r w:rsidRPr="009D7258">
              <w:tab/>
              <w:t>//</w:t>
            </w:r>
            <w:r w:rsidRPr="009D7258">
              <w:t>每页数</w:t>
            </w:r>
          </w:p>
          <w:p w:rsidR="00805F84" w:rsidRPr="009D7258" w:rsidRDefault="00805F84" w:rsidP="009D7258">
            <w:r w:rsidRPr="009D7258">
              <w:tab/>
              <w:t>private Integer pageSize = DEFAULT_PAGESIZE;</w:t>
            </w:r>
          </w:p>
          <w:p w:rsidR="00805F84" w:rsidRPr="009D7258" w:rsidRDefault="00805F84" w:rsidP="009D7258">
            <w:r w:rsidRPr="009D7258">
              <w:tab/>
              <w:t xml:space="preserve">// limit </w:t>
            </w:r>
            <w:r w:rsidRPr="009D7258">
              <w:t>开始行</w:t>
            </w:r>
            <w:r w:rsidRPr="009D7258">
              <w:t>,</w:t>
            </w:r>
            <w:r w:rsidRPr="009D7258">
              <w:t>每页数</w:t>
            </w:r>
          </w:p>
          <w:p w:rsidR="00805F84" w:rsidRPr="009D7258" w:rsidRDefault="00805F84" w:rsidP="009D7258">
            <w:r w:rsidRPr="009D7258">
              <w:tab/>
            </w:r>
          </w:p>
          <w:p w:rsidR="00805F84" w:rsidRPr="009D7258" w:rsidRDefault="00805F84" w:rsidP="009D7258">
            <w:r w:rsidRPr="009D7258">
              <w:tab/>
            </w:r>
          </w:p>
          <w:p w:rsidR="00805F84" w:rsidRPr="009D7258" w:rsidRDefault="00805F84" w:rsidP="009D7258">
            <w:r w:rsidRPr="009D7258">
              <w:tab/>
              <w:t>public Integer getPageNo() {</w:t>
            </w:r>
          </w:p>
          <w:p w:rsidR="00805F84" w:rsidRPr="009D7258" w:rsidRDefault="00805F84" w:rsidP="009D7258">
            <w:r w:rsidRPr="009D7258">
              <w:lastRenderedPageBreak/>
              <w:tab/>
            </w:r>
            <w:r w:rsidRPr="009D7258">
              <w:tab/>
              <w:t>return pageNo;</w:t>
            </w:r>
          </w:p>
          <w:p w:rsidR="00805F84" w:rsidRPr="009D7258" w:rsidRDefault="00805F84" w:rsidP="009D7258">
            <w:r w:rsidRPr="009D7258">
              <w:tab/>
              <w:t>}</w:t>
            </w:r>
          </w:p>
          <w:p w:rsidR="00805F84" w:rsidRPr="009D7258" w:rsidRDefault="00805F84" w:rsidP="009D7258">
            <w:r w:rsidRPr="009D7258">
              <w:tab/>
              <w:t>public void setPageNo(Integer pageNo) {</w:t>
            </w:r>
          </w:p>
          <w:p w:rsidR="00805F84" w:rsidRPr="009D7258" w:rsidRDefault="00805F84" w:rsidP="009D7258">
            <w:r w:rsidRPr="009D7258">
              <w:tab/>
            </w:r>
            <w:r w:rsidRPr="009D7258">
              <w:tab/>
              <w:t>this.pageNo = pageNo;</w:t>
            </w:r>
          </w:p>
          <w:p w:rsidR="00805F84" w:rsidRPr="009D7258" w:rsidRDefault="00805F84" w:rsidP="009D7258">
            <w:r w:rsidRPr="009D7258">
              <w:tab/>
              <w:t>}</w:t>
            </w:r>
          </w:p>
          <w:p w:rsidR="00805F84" w:rsidRPr="009D7258" w:rsidRDefault="00805F84" w:rsidP="009D7258">
            <w:r w:rsidRPr="009D7258">
              <w:tab/>
              <w:t>public Integer getPageSize() {</w:t>
            </w:r>
          </w:p>
          <w:p w:rsidR="00805F84" w:rsidRPr="009D7258" w:rsidRDefault="00805F84" w:rsidP="009D7258">
            <w:r w:rsidRPr="009D7258">
              <w:tab/>
            </w:r>
            <w:r w:rsidRPr="009D7258">
              <w:tab/>
              <w:t>return pageSize;</w:t>
            </w:r>
          </w:p>
          <w:p w:rsidR="00805F84" w:rsidRPr="009D7258" w:rsidRDefault="00805F84" w:rsidP="009D7258">
            <w:r w:rsidRPr="009D7258">
              <w:tab/>
              <w:t>}</w:t>
            </w:r>
          </w:p>
          <w:p w:rsidR="00805F84" w:rsidRPr="009D7258" w:rsidRDefault="00805F84" w:rsidP="009D7258">
            <w:r w:rsidRPr="009D7258">
              <w:tab/>
              <w:t>public void setPageSize(Integer pageSize) {</w:t>
            </w:r>
          </w:p>
          <w:p w:rsidR="00805F84" w:rsidRPr="009D7258" w:rsidRDefault="00805F84" w:rsidP="009D7258">
            <w:r w:rsidRPr="009D7258">
              <w:tab/>
            </w:r>
            <w:r w:rsidRPr="009D7258">
              <w:tab/>
              <w:t>this.pageSize = pageSize;</w:t>
            </w:r>
          </w:p>
          <w:p w:rsidR="00805F84" w:rsidRPr="009D7258" w:rsidRDefault="00805F84" w:rsidP="009D7258">
            <w:r w:rsidRPr="009D7258">
              <w:tab/>
              <w:t>}</w:t>
            </w:r>
          </w:p>
          <w:p w:rsidR="00805F84" w:rsidRPr="009D7258" w:rsidRDefault="00805F84" w:rsidP="009D7258"/>
          <w:p w:rsidR="00805F84" w:rsidRDefault="00805F84" w:rsidP="009D7258">
            <w:pPr>
              <w:rPr>
                <w:rFonts w:ascii="Consolas" w:hAnsi="Consolas" w:cs="Consolas"/>
                <w:kern w:val="0"/>
                <w:sz w:val="32"/>
                <w:szCs w:val="32"/>
              </w:rPr>
            </w:pPr>
            <w:r w:rsidRPr="009D7258">
              <w:t>}</w:t>
            </w:r>
          </w:p>
          <w:p w:rsidR="00805F84" w:rsidRDefault="00805F84" w:rsidP="00521F19"/>
        </w:tc>
      </w:tr>
    </w:tbl>
    <w:p w:rsidR="00897500" w:rsidRDefault="004F5C86" w:rsidP="004F5C86">
      <w:pPr>
        <w:pStyle w:val="4"/>
      </w:pPr>
      <w:r>
        <w:rPr>
          <w:rFonts w:hint="eastAsia"/>
        </w:rPr>
        <w:lastRenderedPageBreak/>
        <w:t>Dao</w:t>
      </w:r>
      <w:r>
        <w:rPr>
          <w:rFonts w:hint="eastAsia"/>
        </w:rPr>
        <w:t>接口</w:t>
      </w:r>
    </w:p>
    <w:p w:rsidR="00B14AF7" w:rsidRDefault="00B14AF7" w:rsidP="00B14AF7">
      <w:r>
        <w:rPr>
          <w:rFonts w:hint="eastAsia"/>
        </w:rPr>
        <w:t>传递的参数尽量封装成对象</w:t>
      </w:r>
      <w:r>
        <w:rPr>
          <w:rFonts w:hint="eastAsia"/>
        </w:rPr>
        <w:t xml:space="preserve">  pageNo,Name,isDisplay</w:t>
      </w:r>
    </w:p>
    <w:tbl>
      <w:tblPr>
        <w:tblStyle w:val="a8"/>
        <w:tblW w:w="0" w:type="auto"/>
        <w:tblLook w:val="04A0" w:firstRow="1" w:lastRow="0" w:firstColumn="1" w:lastColumn="0" w:noHBand="0" w:noVBand="1"/>
      </w:tblPr>
      <w:tblGrid>
        <w:gridCol w:w="8522"/>
      </w:tblGrid>
      <w:tr w:rsidR="001A32C2" w:rsidTr="001A32C2">
        <w:tc>
          <w:tcPr>
            <w:tcW w:w="8522" w:type="dxa"/>
          </w:tcPr>
          <w:p w:rsidR="001A32C2" w:rsidRDefault="001A32C2" w:rsidP="001A32C2">
            <w:r>
              <w:t>package cn.itcast.core.dao.product;</w:t>
            </w:r>
          </w:p>
          <w:p w:rsidR="001A32C2" w:rsidRDefault="001A32C2" w:rsidP="001A32C2"/>
          <w:p w:rsidR="001A32C2" w:rsidRDefault="001A32C2" w:rsidP="001A32C2">
            <w:r>
              <w:t>import java.util.List;</w:t>
            </w:r>
          </w:p>
          <w:p w:rsidR="001A32C2" w:rsidRDefault="001A32C2" w:rsidP="001A32C2"/>
          <w:p w:rsidR="001A32C2" w:rsidRDefault="001A32C2" w:rsidP="001A32C2">
            <w:r>
              <w:t>import cn.itcast.core.bean.product.Brand;</w:t>
            </w:r>
          </w:p>
          <w:p w:rsidR="001A32C2" w:rsidRDefault="001A32C2" w:rsidP="001A32C2">
            <w:r>
              <w:t>import cn.itcast.core.bean.product.BrandQuery;</w:t>
            </w:r>
          </w:p>
          <w:p w:rsidR="001A32C2" w:rsidRDefault="001A32C2" w:rsidP="001A32C2"/>
          <w:p w:rsidR="001A32C2" w:rsidRDefault="001A32C2" w:rsidP="001A32C2">
            <w:r>
              <w:t>/**</w:t>
            </w:r>
          </w:p>
          <w:p w:rsidR="001A32C2" w:rsidRDefault="001A32C2" w:rsidP="001A32C2">
            <w:r>
              <w:rPr>
                <w:rFonts w:hint="eastAsia"/>
              </w:rPr>
              <w:t xml:space="preserve"> * </w:t>
            </w:r>
            <w:r>
              <w:rPr>
                <w:rFonts w:hint="eastAsia"/>
              </w:rPr>
              <w:t>品牌的</w:t>
            </w:r>
            <w:r>
              <w:rPr>
                <w:rFonts w:hint="eastAsia"/>
              </w:rPr>
              <w:t>Dao</w:t>
            </w:r>
            <w:r>
              <w:rPr>
                <w:rFonts w:hint="eastAsia"/>
              </w:rPr>
              <w:t>接口</w:t>
            </w:r>
          </w:p>
          <w:p w:rsidR="001A32C2" w:rsidRDefault="001A32C2" w:rsidP="001A32C2">
            <w:r>
              <w:t xml:space="preserve"> * @author lx</w:t>
            </w:r>
          </w:p>
          <w:p w:rsidR="001A32C2" w:rsidRDefault="001A32C2" w:rsidP="001A32C2">
            <w:r>
              <w:t xml:space="preserve"> *</w:t>
            </w:r>
          </w:p>
          <w:p w:rsidR="001A32C2" w:rsidRDefault="001A32C2" w:rsidP="001A32C2">
            <w:r>
              <w:t xml:space="preserve"> */</w:t>
            </w:r>
          </w:p>
          <w:p w:rsidR="001A32C2" w:rsidRDefault="001A32C2" w:rsidP="001A32C2">
            <w:r>
              <w:t>public interface BrandDao {</w:t>
            </w:r>
          </w:p>
          <w:p w:rsidR="001A32C2" w:rsidRDefault="001A32C2" w:rsidP="001A32C2"/>
          <w:p w:rsidR="001A32C2" w:rsidRDefault="001A32C2" w:rsidP="001A32C2">
            <w:r>
              <w:tab/>
            </w:r>
          </w:p>
          <w:p w:rsidR="001A32C2" w:rsidRDefault="001A32C2" w:rsidP="001A32C2">
            <w:r>
              <w:rPr>
                <w:rFonts w:hint="eastAsia"/>
              </w:rPr>
              <w:tab/>
              <w:t>//</w:t>
            </w:r>
            <w:r>
              <w:rPr>
                <w:rFonts w:hint="eastAsia"/>
              </w:rPr>
              <w:t>查询结果集</w:t>
            </w:r>
            <w:r>
              <w:rPr>
                <w:rFonts w:hint="eastAsia"/>
              </w:rPr>
              <w:t xml:space="preserve">  </w:t>
            </w:r>
          </w:p>
          <w:p w:rsidR="001A32C2" w:rsidRDefault="001A32C2" w:rsidP="001A32C2">
            <w:r>
              <w:tab/>
              <w:t>public List&lt;Brand&gt; selectBrandListByQuery(BrandQuery brandQuery);</w:t>
            </w:r>
          </w:p>
          <w:p w:rsidR="001A32C2" w:rsidRDefault="001A32C2" w:rsidP="001A32C2">
            <w:r>
              <w:tab/>
            </w:r>
          </w:p>
          <w:p w:rsidR="001A32C2" w:rsidRDefault="001A32C2" w:rsidP="001A32C2">
            <w:r>
              <w:tab/>
            </w:r>
          </w:p>
          <w:p w:rsidR="001A32C2" w:rsidRDefault="001A32C2" w:rsidP="001A32C2">
            <w:r>
              <w:t>}</w:t>
            </w:r>
          </w:p>
        </w:tc>
      </w:tr>
    </w:tbl>
    <w:p w:rsidR="001A32C2" w:rsidRDefault="001A32C2" w:rsidP="00B14AF7"/>
    <w:p w:rsidR="00B14AF7" w:rsidRPr="00B14AF7" w:rsidRDefault="00B14AF7" w:rsidP="00B14AF7"/>
    <w:p w:rsidR="004F5C86" w:rsidRDefault="004F5C86" w:rsidP="004F5C86">
      <w:pPr>
        <w:pStyle w:val="4"/>
      </w:pPr>
      <w:r>
        <w:rPr>
          <w:rFonts w:hint="eastAsia"/>
        </w:rPr>
        <w:lastRenderedPageBreak/>
        <w:t>Mapper</w:t>
      </w:r>
      <w:r>
        <w:rPr>
          <w:rFonts w:hint="eastAsia"/>
        </w:rPr>
        <w:t>（</w:t>
      </w:r>
      <w:r>
        <w:rPr>
          <w:rFonts w:hint="eastAsia"/>
        </w:rPr>
        <w:t>Sql</w:t>
      </w:r>
      <w:r>
        <w:rPr>
          <w:rFonts w:hint="eastAsia"/>
        </w:rPr>
        <w:t>语句查询）</w:t>
      </w:r>
    </w:p>
    <w:p w:rsidR="004E626F" w:rsidRDefault="004E626F" w:rsidP="004E626F">
      <w:r>
        <w:rPr>
          <w:rFonts w:hint="eastAsia"/>
        </w:rPr>
        <w:t>ResultType</w:t>
      </w:r>
      <w:r>
        <w:rPr>
          <w:rFonts w:hint="eastAsia"/>
        </w:rPr>
        <w:t>：要求数据库字段与</w:t>
      </w:r>
      <w:r>
        <w:rPr>
          <w:rFonts w:hint="eastAsia"/>
        </w:rPr>
        <w:t>JavaBean</w:t>
      </w:r>
      <w:r>
        <w:rPr>
          <w:rFonts w:hint="eastAsia"/>
        </w:rPr>
        <w:t>中的字段要一一对应（一样）</w:t>
      </w:r>
    </w:p>
    <w:p w:rsidR="004E626F" w:rsidRDefault="004E626F" w:rsidP="004E626F">
      <w:r>
        <w:rPr>
          <w:rFonts w:hint="eastAsia"/>
        </w:rPr>
        <w:t>ResultMap</w:t>
      </w:r>
      <w:r>
        <w:rPr>
          <w:rFonts w:hint="eastAsia"/>
        </w:rPr>
        <w:t>：如果不一样，就可以使用</w:t>
      </w:r>
      <w:r>
        <w:rPr>
          <w:rFonts w:hint="eastAsia"/>
        </w:rPr>
        <w:t>ResultMap</w:t>
      </w:r>
      <w:r>
        <w:rPr>
          <w:rFonts w:hint="eastAsia"/>
        </w:rPr>
        <w:t>进行映射</w:t>
      </w:r>
    </w:p>
    <w:tbl>
      <w:tblPr>
        <w:tblStyle w:val="a8"/>
        <w:tblW w:w="0" w:type="auto"/>
        <w:tblLook w:val="04A0" w:firstRow="1" w:lastRow="0" w:firstColumn="1" w:lastColumn="0" w:noHBand="0" w:noVBand="1"/>
      </w:tblPr>
      <w:tblGrid>
        <w:gridCol w:w="8522"/>
      </w:tblGrid>
      <w:tr w:rsidR="006C3377" w:rsidTr="006C3377">
        <w:tc>
          <w:tcPr>
            <w:tcW w:w="8522" w:type="dxa"/>
          </w:tcPr>
          <w:p w:rsidR="006C3377" w:rsidRDefault="006C3377" w:rsidP="006C3377">
            <w:r>
              <w:t xml:space="preserve">&lt;?xml version="1.0" encoding="UTF-8" ?&gt;  </w:t>
            </w:r>
          </w:p>
          <w:p w:rsidR="006C3377" w:rsidRDefault="006C3377" w:rsidP="006C3377">
            <w:r>
              <w:t>&lt;!DOCTYPE mapper PUBLIC "-//mybatis.org//DTD Mapper 3.0//EN" "http://mybatis.org/dtd/mybatis-3-mapper.dtd"&gt;</w:t>
            </w:r>
          </w:p>
          <w:p w:rsidR="006C3377" w:rsidRDefault="006C3377" w:rsidP="006C3377"/>
          <w:p w:rsidR="006C3377" w:rsidRDefault="006C3377" w:rsidP="006C3377"/>
          <w:p w:rsidR="006C3377" w:rsidRDefault="006C3377" w:rsidP="006C3377">
            <w:r>
              <w:t>&lt;mapper namespace="cn.itcast.core.dao.product.BrandDao"&gt;</w:t>
            </w:r>
          </w:p>
          <w:p w:rsidR="006C3377" w:rsidRDefault="006C3377" w:rsidP="006C3377"/>
          <w:p w:rsidR="006C3377" w:rsidRDefault="006C3377" w:rsidP="006C3377">
            <w:r>
              <w:rPr>
                <w:rFonts w:hint="eastAsia"/>
              </w:rPr>
              <w:tab/>
              <w:t xml:space="preserve">&lt;!-- </w:t>
            </w:r>
            <w:r>
              <w:rPr>
                <w:rFonts w:hint="eastAsia"/>
              </w:rPr>
              <w:t>数据库字段与</w:t>
            </w:r>
            <w:r>
              <w:rPr>
                <w:rFonts w:hint="eastAsia"/>
              </w:rPr>
              <w:t>JavaBean</w:t>
            </w:r>
            <w:r>
              <w:rPr>
                <w:rFonts w:hint="eastAsia"/>
              </w:rPr>
              <w:t>字段一一对应映射</w:t>
            </w:r>
            <w:r>
              <w:rPr>
                <w:rFonts w:hint="eastAsia"/>
              </w:rPr>
              <w:t xml:space="preserve"> --&gt;</w:t>
            </w:r>
          </w:p>
          <w:p w:rsidR="006C3377" w:rsidRDefault="006C3377" w:rsidP="006C3377">
            <w:r>
              <w:tab/>
              <w:t>&lt;resultMap type="Brand" id="brand"&gt;</w:t>
            </w:r>
          </w:p>
          <w:p w:rsidR="006C3377" w:rsidRDefault="006C3377" w:rsidP="006C3377">
            <w:r>
              <w:rPr>
                <w:rFonts w:hint="eastAsia"/>
              </w:rPr>
              <w:tab/>
            </w:r>
            <w:r>
              <w:rPr>
                <w:rFonts w:hint="eastAsia"/>
              </w:rPr>
              <w:tab/>
              <w:t xml:space="preserve">&lt;!-- </w:t>
            </w:r>
            <w:r>
              <w:rPr>
                <w:rFonts w:hint="eastAsia"/>
              </w:rPr>
              <w:t>图片</w:t>
            </w:r>
            <w:r>
              <w:rPr>
                <w:rFonts w:hint="eastAsia"/>
              </w:rPr>
              <w:t>Url --&gt;</w:t>
            </w:r>
          </w:p>
          <w:p w:rsidR="006C3377" w:rsidRDefault="006C3377" w:rsidP="006C3377">
            <w:r>
              <w:tab/>
            </w:r>
            <w:r>
              <w:tab/>
              <w:t>&lt;result column="img_url" property="imgUrl"/&gt;</w:t>
            </w:r>
          </w:p>
          <w:p w:rsidR="006C3377" w:rsidRDefault="006C3377" w:rsidP="006C3377">
            <w:r>
              <w:rPr>
                <w:rFonts w:hint="eastAsia"/>
              </w:rPr>
              <w:tab/>
            </w:r>
            <w:r>
              <w:rPr>
                <w:rFonts w:hint="eastAsia"/>
              </w:rPr>
              <w:tab/>
              <w:t xml:space="preserve">&lt;!-- </w:t>
            </w:r>
            <w:r>
              <w:rPr>
                <w:rFonts w:hint="eastAsia"/>
              </w:rPr>
              <w:t>是否可见</w:t>
            </w:r>
            <w:r>
              <w:rPr>
                <w:rFonts w:hint="eastAsia"/>
              </w:rPr>
              <w:t xml:space="preserve"> --&gt;</w:t>
            </w:r>
          </w:p>
          <w:p w:rsidR="006C3377" w:rsidRDefault="006C3377" w:rsidP="006C3377">
            <w:r>
              <w:tab/>
            </w:r>
            <w:r>
              <w:tab/>
              <w:t>&lt;result column="is_display" property="isDisplay"/&gt;</w:t>
            </w:r>
          </w:p>
          <w:p w:rsidR="006C3377" w:rsidRDefault="006C3377" w:rsidP="006C3377">
            <w:r>
              <w:tab/>
              <w:t>&lt;/resultMap&gt;</w:t>
            </w:r>
          </w:p>
          <w:p w:rsidR="006C3377" w:rsidRDefault="006C3377" w:rsidP="006C3377">
            <w:r>
              <w:tab/>
            </w:r>
          </w:p>
          <w:p w:rsidR="006C3377" w:rsidRDefault="006C3377" w:rsidP="006C3377">
            <w:r>
              <w:rPr>
                <w:rFonts w:hint="eastAsia"/>
              </w:rPr>
              <w:tab/>
              <w:t xml:space="preserve">&lt;!-- </w:t>
            </w:r>
            <w:r>
              <w:rPr>
                <w:rFonts w:hint="eastAsia"/>
              </w:rPr>
              <w:t>查询品牌数据库的数据</w:t>
            </w:r>
            <w:r>
              <w:rPr>
                <w:rFonts w:hint="eastAsia"/>
              </w:rPr>
              <w:t xml:space="preserve">  </w:t>
            </w:r>
            <w:r>
              <w:rPr>
                <w:rFonts w:hint="eastAsia"/>
              </w:rPr>
              <w:t>按照条件</w:t>
            </w:r>
            <w:r>
              <w:rPr>
                <w:rFonts w:hint="eastAsia"/>
              </w:rPr>
              <w:t xml:space="preserve">  BrandQuery  --&gt;</w:t>
            </w:r>
          </w:p>
          <w:p w:rsidR="006C3377" w:rsidRDefault="006C3377" w:rsidP="006C3377">
            <w:r>
              <w:tab/>
              <w:t>&lt;select id="selectBrandListByQuery" parameterType="BrandQuery" resultMap="brand"&gt;</w:t>
            </w:r>
          </w:p>
          <w:p w:rsidR="006C3377" w:rsidRDefault="006C3377" w:rsidP="006C3377">
            <w:r>
              <w:tab/>
            </w:r>
            <w:r>
              <w:tab/>
              <w:t>select id,name,description,img_url,sort,is_display</w:t>
            </w:r>
          </w:p>
          <w:p w:rsidR="006C3377" w:rsidRDefault="006C3377" w:rsidP="006C3377">
            <w:r>
              <w:tab/>
            </w:r>
            <w:r>
              <w:tab/>
              <w:t>from bbs_brand</w:t>
            </w:r>
          </w:p>
          <w:p w:rsidR="006C3377" w:rsidRDefault="006C3377" w:rsidP="006C3377">
            <w:r>
              <w:tab/>
            </w:r>
            <w:r>
              <w:tab/>
              <w:t>&lt;where&gt;</w:t>
            </w:r>
          </w:p>
          <w:p w:rsidR="006C3377" w:rsidRDefault="006C3377" w:rsidP="006C3377">
            <w:r>
              <w:tab/>
            </w:r>
            <w:r>
              <w:tab/>
            </w:r>
            <w:r>
              <w:tab/>
              <w:t>&lt;if test="name != null"&gt;</w:t>
            </w:r>
          </w:p>
          <w:p w:rsidR="006C3377" w:rsidRDefault="006C3377" w:rsidP="006C3377">
            <w:r>
              <w:tab/>
            </w:r>
            <w:r>
              <w:tab/>
            </w:r>
            <w:r>
              <w:tab/>
            </w:r>
            <w:r>
              <w:tab/>
              <w:t>name like "%"#{name}"%"</w:t>
            </w:r>
          </w:p>
          <w:p w:rsidR="006C3377" w:rsidRDefault="006C3377" w:rsidP="006C3377">
            <w:r>
              <w:tab/>
            </w:r>
            <w:r>
              <w:tab/>
            </w:r>
            <w:r>
              <w:tab/>
              <w:t>&lt;/if&gt;</w:t>
            </w:r>
          </w:p>
          <w:p w:rsidR="006C3377" w:rsidRDefault="006C3377" w:rsidP="006C3377">
            <w:r>
              <w:tab/>
            </w:r>
            <w:r>
              <w:tab/>
            </w:r>
            <w:r>
              <w:tab/>
              <w:t>&lt;if test="isDisplay != null"&gt;</w:t>
            </w:r>
          </w:p>
          <w:p w:rsidR="006C3377" w:rsidRDefault="006C3377" w:rsidP="006C3377">
            <w:r>
              <w:tab/>
            </w:r>
            <w:r>
              <w:tab/>
            </w:r>
            <w:r>
              <w:tab/>
            </w:r>
            <w:r>
              <w:tab/>
              <w:t>and is_display = #{isDisplay}</w:t>
            </w:r>
          </w:p>
          <w:p w:rsidR="006C3377" w:rsidRDefault="006C3377" w:rsidP="006C3377">
            <w:r>
              <w:tab/>
            </w:r>
            <w:r>
              <w:tab/>
            </w:r>
            <w:r>
              <w:tab/>
              <w:t>&lt;/if&gt;</w:t>
            </w:r>
          </w:p>
          <w:p w:rsidR="006C3377" w:rsidRDefault="006C3377" w:rsidP="006C3377">
            <w:r>
              <w:tab/>
            </w:r>
            <w:r>
              <w:tab/>
              <w:t>&lt;/where&gt;</w:t>
            </w:r>
          </w:p>
          <w:p w:rsidR="006C3377" w:rsidRDefault="006C3377" w:rsidP="006C3377">
            <w:r>
              <w:tab/>
              <w:t>&lt;/select&gt;</w:t>
            </w:r>
          </w:p>
          <w:p w:rsidR="006C3377" w:rsidRDefault="006C3377" w:rsidP="006C3377"/>
          <w:p w:rsidR="006C3377" w:rsidRDefault="006C3377" w:rsidP="006C3377">
            <w:r>
              <w:t>&lt;/mapper&gt;</w:t>
            </w:r>
          </w:p>
        </w:tc>
      </w:tr>
    </w:tbl>
    <w:p w:rsidR="006C3377" w:rsidRPr="004E626F" w:rsidRDefault="006C3377" w:rsidP="004E626F"/>
    <w:p w:rsidR="004F5C86" w:rsidRDefault="004F5C86" w:rsidP="004F5C86">
      <w:pPr>
        <w:pStyle w:val="3"/>
      </w:pPr>
      <w:r>
        <w:rPr>
          <w:rFonts w:hint="eastAsia"/>
        </w:rPr>
        <w:t>编写</w:t>
      </w:r>
      <w:r>
        <w:rPr>
          <w:rFonts w:hint="eastAsia"/>
        </w:rPr>
        <w:t>BrandServiceImpl</w:t>
      </w:r>
      <w:r>
        <w:rPr>
          <w:rFonts w:hint="eastAsia"/>
        </w:rPr>
        <w:t>实现类</w:t>
      </w:r>
      <w:r>
        <w:rPr>
          <w:rFonts w:hint="eastAsia"/>
        </w:rPr>
        <w:t xml:space="preserve"> </w:t>
      </w:r>
    </w:p>
    <w:tbl>
      <w:tblPr>
        <w:tblStyle w:val="a8"/>
        <w:tblW w:w="0" w:type="auto"/>
        <w:tblLook w:val="04A0" w:firstRow="1" w:lastRow="0" w:firstColumn="1" w:lastColumn="0" w:noHBand="0" w:noVBand="1"/>
      </w:tblPr>
      <w:tblGrid>
        <w:gridCol w:w="8522"/>
      </w:tblGrid>
      <w:tr w:rsidR="00E61072" w:rsidTr="00E61072">
        <w:tc>
          <w:tcPr>
            <w:tcW w:w="8522" w:type="dxa"/>
          </w:tcPr>
          <w:p w:rsidR="00E61072" w:rsidRDefault="00E61072" w:rsidP="00E61072">
            <w:r>
              <w:t>package cn.itcast.core.service.product;</w:t>
            </w:r>
          </w:p>
          <w:p w:rsidR="00E61072" w:rsidRDefault="00E61072" w:rsidP="00E61072"/>
          <w:p w:rsidR="00E61072" w:rsidRDefault="00E61072" w:rsidP="00E61072">
            <w:r>
              <w:t>import java.util.List;</w:t>
            </w:r>
          </w:p>
          <w:p w:rsidR="00E61072" w:rsidRDefault="00E61072" w:rsidP="00E61072"/>
          <w:p w:rsidR="00E61072" w:rsidRDefault="00E61072" w:rsidP="00E61072">
            <w:r>
              <w:t>import org.springframework.beans.factory.annotation.Autowired;</w:t>
            </w:r>
          </w:p>
          <w:p w:rsidR="00E61072" w:rsidRDefault="00E61072" w:rsidP="00E61072">
            <w:r>
              <w:lastRenderedPageBreak/>
              <w:t>import org.springframework.stereotype.Service;</w:t>
            </w:r>
          </w:p>
          <w:p w:rsidR="00E61072" w:rsidRDefault="00E61072" w:rsidP="00E61072">
            <w:r>
              <w:t>import org.springframework.transaction.annotation.Transactional;</w:t>
            </w:r>
          </w:p>
          <w:p w:rsidR="00E61072" w:rsidRDefault="00E61072" w:rsidP="00E61072"/>
          <w:p w:rsidR="00E61072" w:rsidRDefault="00E61072" w:rsidP="00E61072">
            <w:r>
              <w:t>import cn.itcast.core.bean.product.Brand;</w:t>
            </w:r>
          </w:p>
          <w:p w:rsidR="00E61072" w:rsidRDefault="00E61072" w:rsidP="00E61072">
            <w:r>
              <w:t>import cn.itcast.core.bean.product.BrandQuery;</w:t>
            </w:r>
          </w:p>
          <w:p w:rsidR="00E61072" w:rsidRDefault="00E61072" w:rsidP="00E61072">
            <w:r>
              <w:t>import cn.itcast.core.dao.product.BrandDao;</w:t>
            </w:r>
          </w:p>
          <w:p w:rsidR="00E61072" w:rsidRDefault="00E61072" w:rsidP="00E61072"/>
          <w:p w:rsidR="00E61072" w:rsidRDefault="00E61072" w:rsidP="00E61072">
            <w:r>
              <w:t>/**</w:t>
            </w:r>
          </w:p>
          <w:p w:rsidR="00E61072" w:rsidRDefault="00E61072" w:rsidP="00E61072">
            <w:r>
              <w:rPr>
                <w:rFonts w:hint="eastAsia"/>
              </w:rPr>
              <w:t xml:space="preserve"> * </w:t>
            </w:r>
            <w:r>
              <w:rPr>
                <w:rFonts w:hint="eastAsia"/>
              </w:rPr>
              <w:t>品牌管理</w:t>
            </w:r>
            <w:r>
              <w:rPr>
                <w:rFonts w:hint="eastAsia"/>
              </w:rPr>
              <w:t xml:space="preserve">Service </w:t>
            </w:r>
          </w:p>
          <w:p w:rsidR="00E61072" w:rsidRDefault="00E61072" w:rsidP="00E61072">
            <w:r>
              <w:t xml:space="preserve"> * @author lx</w:t>
            </w:r>
          </w:p>
          <w:p w:rsidR="00E61072" w:rsidRDefault="00E61072" w:rsidP="00E61072">
            <w:r>
              <w:t xml:space="preserve"> *</w:t>
            </w:r>
          </w:p>
          <w:p w:rsidR="00E61072" w:rsidRDefault="00E61072" w:rsidP="00E61072">
            <w:r>
              <w:t xml:space="preserve"> */</w:t>
            </w:r>
          </w:p>
          <w:p w:rsidR="00E61072" w:rsidRDefault="00E61072" w:rsidP="00E61072">
            <w:r>
              <w:t>@Service</w:t>
            </w:r>
          </w:p>
          <w:p w:rsidR="00E61072" w:rsidRDefault="00E61072" w:rsidP="00E61072">
            <w:r>
              <w:t>@Transactional</w:t>
            </w:r>
          </w:p>
          <w:p w:rsidR="00E61072" w:rsidRDefault="00E61072" w:rsidP="00E61072">
            <w:r>
              <w:t>public class BrandServiceImpl implements BrandService {</w:t>
            </w:r>
          </w:p>
          <w:p w:rsidR="00E61072" w:rsidRDefault="00E61072" w:rsidP="00E61072"/>
          <w:p w:rsidR="00E61072" w:rsidRDefault="00E61072" w:rsidP="00E61072">
            <w:r>
              <w:tab/>
              <w:t>@Autowired</w:t>
            </w:r>
          </w:p>
          <w:p w:rsidR="00E61072" w:rsidRDefault="00E61072" w:rsidP="00E61072">
            <w:r>
              <w:tab/>
              <w:t>private BrandDao brandDao;</w:t>
            </w:r>
          </w:p>
          <w:p w:rsidR="00E61072" w:rsidRDefault="00E61072" w:rsidP="00E61072">
            <w:r>
              <w:tab/>
            </w:r>
          </w:p>
          <w:p w:rsidR="00E61072" w:rsidRDefault="00E61072" w:rsidP="00E61072">
            <w:r>
              <w:rPr>
                <w:rFonts w:hint="eastAsia"/>
              </w:rPr>
              <w:tab/>
              <w:t>//</w:t>
            </w:r>
            <w:r>
              <w:rPr>
                <w:rFonts w:hint="eastAsia"/>
              </w:rPr>
              <w:t>查询品牌结果集</w:t>
            </w:r>
          </w:p>
          <w:p w:rsidR="00E61072" w:rsidRDefault="00E61072" w:rsidP="00E61072">
            <w:r>
              <w:tab/>
              <w:t>public List&lt;Brand&gt; selectBrandListByQuery(BrandQuery brandQuery){</w:t>
            </w:r>
          </w:p>
          <w:p w:rsidR="00E61072" w:rsidRDefault="00E61072" w:rsidP="00E61072">
            <w:r>
              <w:tab/>
            </w:r>
            <w:r>
              <w:tab/>
              <w:t>return brandDao.selectBrandListByQuery(brandQuery);</w:t>
            </w:r>
          </w:p>
          <w:p w:rsidR="00E61072" w:rsidRDefault="00E61072" w:rsidP="00E61072">
            <w:r>
              <w:tab/>
              <w:t>}</w:t>
            </w:r>
          </w:p>
          <w:p w:rsidR="00E61072" w:rsidRDefault="00E61072" w:rsidP="00E61072">
            <w:r>
              <w:tab/>
            </w:r>
          </w:p>
          <w:p w:rsidR="00E61072" w:rsidRDefault="00E61072" w:rsidP="00E61072">
            <w:r>
              <w:t>}</w:t>
            </w:r>
          </w:p>
        </w:tc>
      </w:tr>
    </w:tbl>
    <w:p w:rsidR="00E61072" w:rsidRPr="00E61072" w:rsidRDefault="00E61072" w:rsidP="00E61072"/>
    <w:p w:rsidR="004F5C86" w:rsidRDefault="004F5C86" w:rsidP="004F5C86">
      <w:pPr>
        <w:pStyle w:val="3"/>
      </w:pPr>
      <w:r>
        <w:rPr>
          <w:rFonts w:hint="eastAsia"/>
        </w:rPr>
        <w:t>编写</w:t>
      </w:r>
      <w:r>
        <w:rPr>
          <w:rFonts w:hint="eastAsia"/>
        </w:rPr>
        <w:t>BrandService</w:t>
      </w:r>
      <w:r>
        <w:rPr>
          <w:rFonts w:hint="eastAsia"/>
        </w:rPr>
        <w:t>接口</w:t>
      </w:r>
    </w:p>
    <w:tbl>
      <w:tblPr>
        <w:tblStyle w:val="a8"/>
        <w:tblW w:w="0" w:type="auto"/>
        <w:tblLook w:val="04A0" w:firstRow="1" w:lastRow="0" w:firstColumn="1" w:lastColumn="0" w:noHBand="0" w:noVBand="1"/>
      </w:tblPr>
      <w:tblGrid>
        <w:gridCol w:w="8522"/>
      </w:tblGrid>
      <w:tr w:rsidR="00E61072" w:rsidTr="00E61072">
        <w:tc>
          <w:tcPr>
            <w:tcW w:w="8522" w:type="dxa"/>
          </w:tcPr>
          <w:p w:rsidR="00E61072" w:rsidRDefault="00E61072" w:rsidP="00E61072">
            <w:r>
              <w:t>package cn.itcast.core.service.product;</w:t>
            </w:r>
          </w:p>
          <w:p w:rsidR="00E61072" w:rsidRDefault="00E61072" w:rsidP="00E61072"/>
          <w:p w:rsidR="00E61072" w:rsidRDefault="00E61072" w:rsidP="00E61072">
            <w:r>
              <w:t>import java.util.List;</w:t>
            </w:r>
          </w:p>
          <w:p w:rsidR="00E61072" w:rsidRDefault="00E61072" w:rsidP="00E61072"/>
          <w:p w:rsidR="00E61072" w:rsidRDefault="00E61072" w:rsidP="00E61072">
            <w:r>
              <w:t>import cn.itcast.core.bean.product.Brand;</w:t>
            </w:r>
          </w:p>
          <w:p w:rsidR="00E61072" w:rsidRDefault="00E61072" w:rsidP="00E61072">
            <w:r>
              <w:t>import cn.itcast.core.bean.product.BrandQuery;</w:t>
            </w:r>
          </w:p>
          <w:p w:rsidR="00E61072" w:rsidRDefault="00E61072" w:rsidP="00E61072"/>
          <w:p w:rsidR="00E61072" w:rsidRDefault="00E61072" w:rsidP="00E61072">
            <w:r>
              <w:t>public interface BrandService {</w:t>
            </w:r>
          </w:p>
          <w:p w:rsidR="00E61072" w:rsidRDefault="00E61072" w:rsidP="00E61072"/>
          <w:p w:rsidR="00E61072" w:rsidRDefault="00E61072" w:rsidP="00E61072">
            <w:r>
              <w:rPr>
                <w:rFonts w:hint="eastAsia"/>
              </w:rPr>
              <w:tab/>
              <w:t xml:space="preserve">// </w:t>
            </w:r>
            <w:r>
              <w:rPr>
                <w:rFonts w:hint="eastAsia"/>
              </w:rPr>
              <w:t>查询品牌结果集</w:t>
            </w:r>
          </w:p>
          <w:p w:rsidR="00E61072" w:rsidRDefault="00E61072" w:rsidP="00E61072">
            <w:r>
              <w:tab/>
              <w:t>public List&lt;Brand&gt; selectBrandListByQuery(BrandQuery brandQuery);</w:t>
            </w:r>
          </w:p>
          <w:p w:rsidR="00E61072" w:rsidRDefault="00E61072" w:rsidP="00E61072">
            <w:r>
              <w:t>}</w:t>
            </w:r>
          </w:p>
        </w:tc>
      </w:tr>
    </w:tbl>
    <w:p w:rsidR="00E61072" w:rsidRPr="00E61072" w:rsidRDefault="00E61072" w:rsidP="00E61072"/>
    <w:p w:rsidR="004F5C86" w:rsidRDefault="004F5C86" w:rsidP="004F5C86">
      <w:pPr>
        <w:pStyle w:val="3"/>
      </w:pPr>
      <w:r>
        <w:rPr>
          <w:rFonts w:hint="eastAsia"/>
        </w:rPr>
        <w:lastRenderedPageBreak/>
        <w:t>在</w:t>
      </w:r>
      <w:r>
        <w:rPr>
          <w:rFonts w:hint="eastAsia"/>
        </w:rPr>
        <w:t>BrandController</w:t>
      </w:r>
      <w:r>
        <w:rPr>
          <w:rFonts w:hint="eastAsia"/>
        </w:rPr>
        <w:t>层去调用</w:t>
      </w:r>
      <w:r>
        <w:rPr>
          <w:rFonts w:hint="eastAsia"/>
        </w:rPr>
        <w:t>BrandService</w:t>
      </w:r>
      <w:r>
        <w:rPr>
          <w:rFonts w:hint="eastAsia"/>
        </w:rPr>
        <w:t>接口</w:t>
      </w:r>
    </w:p>
    <w:p w:rsidR="00B3266C" w:rsidRDefault="00B3266C" w:rsidP="00B3266C">
      <w:r>
        <w:rPr>
          <w:rFonts w:hint="eastAsia"/>
        </w:rPr>
        <w:t>快速返回快捷键</w:t>
      </w:r>
      <w:r>
        <w:rPr>
          <w:rFonts w:hint="eastAsia"/>
        </w:rPr>
        <w:t xml:space="preserve"> Shift + Alt + L</w:t>
      </w:r>
    </w:p>
    <w:tbl>
      <w:tblPr>
        <w:tblStyle w:val="a8"/>
        <w:tblW w:w="0" w:type="auto"/>
        <w:tblLook w:val="04A0" w:firstRow="1" w:lastRow="0" w:firstColumn="1" w:lastColumn="0" w:noHBand="0" w:noVBand="1"/>
      </w:tblPr>
      <w:tblGrid>
        <w:gridCol w:w="8522"/>
      </w:tblGrid>
      <w:tr w:rsidR="007E2950" w:rsidTr="007E2950">
        <w:tc>
          <w:tcPr>
            <w:tcW w:w="8522" w:type="dxa"/>
          </w:tcPr>
          <w:p w:rsidR="007E2950" w:rsidRDefault="007E2950" w:rsidP="007E2950">
            <w:r>
              <w:t>package cn.itcast.core.controller;</w:t>
            </w:r>
          </w:p>
          <w:p w:rsidR="007E2950" w:rsidRDefault="007E2950" w:rsidP="007E2950"/>
          <w:p w:rsidR="007E2950" w:rsidRDefault="007E2950" w:rsidP="007E2950">
            <w:r>
              <w:t>import java.util.List;</w:t>
            </w:r>
          </w:p>
          <w:p w:rsidR="007E2950" w:rsidRDefault="007E2950" w:rsidP="007E2950"/>
          <w:p w:rsidR="007E2950" w:rsidRDefault="007E2950" w:rsidP="007E2950">
            <w:r>
              <w:t>import org.springframework.beans.factory.annotation.Autowired;</w:t>
            </w:r>
          </w:p>
          <w:p w:rsidR="007E2950" w:rsidRDefault="007E2950" w:rsidP="007E2950">
            <w:r>
              <w:t>import org.springframework.stereotype.Controller;</w:t>
            </w:r>
          </w:p>
          <w:p w:rsidR="007E2950" w:rsidRDefault="007E2950" w:rsidP="007E2950">
            <w:r>
              <w:t>import org.springframework.ui.Model;</w:t>
            </w:r>
          </w:p>
          <w:p w:rsidR="007E2950" w:rsidRDefault="007E2950" w:rsidP="007E2950">
            <w:r>
              <w:t>import org.springframework.web.bind.annotation.RequestMapping;</w:t>
            </w:r>
          </w:p>
          <w:p w:rsidR="007E2950" w:rsidRDefault="007E2950" w:rsidP="007E2950"/>
          <w:p w:rsidR="007E2950" w:rsidRDefault="007E2950" w:rsidP="007E2950">
            <w:r>
              <w:t>import cn.itcast.core.bean.product.Brand;</w:t>
            </w:r>
          </w:p>
          <w:p w:rsidR="007E2950" w:rsidRDefault="007E2950" w:rsidP="007E2950">
            <w:r>
              <w:t>import cn.itcast.core.bean.product.BrandQuery;</w:t>
            </w:r>
          </w:p>
          <w:p w:rsidR="007E2950" w:rsidRDefault="007E2950" w:rsidP="007E2950">
            <w:r>
              <w:t>import cn.itcast.core.service.product.BrandService;</w:t>
            </w:r>
          </w:p>
          <w:p w:rsidR="007E2950" w:rsidRDefault="007E2950" w:rsidP="007E2950"/>
          <w:p w:rsidR="007E2950" w:rsidRDefault="007E2950" w:rsidP="007E2950">
            <w:r>
              <w:t>/**</w:t>
            </w:r>
          </w:p>
          <w:p w:rsidR="007E2950" w:rsidRDefault="007E2950" w:rsidP="007E2950">
            <w:r>
              <w:rPr>
                <w:rFonts w:hint="eastAsia"/>
              </w:rPr>
              <w:t xml:space="preserve"> * </w:t>
            </w:r>
            <w:r>
              <w:rPr>
                <w:rFonts w:hint="eastAsia"/>
              </w:rPr>
              <w:t>品牌管理</w:t>
            </w:r>
          </w:p>
          <w:p w:rsidR="007E2950" w:rsidRDefault="007E2950" w:rsidP="007E2950">
            <w:r>
              <w:t xml:space="preserve"> * </w:t>
            </w:r>
          </w:p>
          <w:p w:rsidR="007E2950" w:rsidRDefault="007E2950" w:rsidP="007E2950">
            <w:r>
              <w:t xml:space="preserve"> * @author lx</w:t>
            </w:r>
          </w:p>
          <w:p w:rsidR="007E2950" w:rsidRDefault="007E2950" w:rsidP="007E2950">
            <w:r>
              <w:t xml:space="preserve"> *</w:t>
            </w:r>
          </w:p>
          <w:p w:rsidR="007E2950" w:rsidRDefault="007E2950" w:rsidP="007E2950">
            <w:r>
              <w:t xml:space="preserve"> */</w:t>
            </w:r>
          </w:p>
          <w:p w:rsidR="007E2950" w:rsidRDefault="007E2950" w:rsidP="007E2950">
            <w:r>
              <w:t>@Controller</w:t>
            </w:r>
          </w:p>
          <w:p w:rsidR="007E2950" w:rsidRDefault="007E2950" w:rsidP="007E2950">
            <w:r>
              <w:t>public class BrandController {</w:t>
            </w:r>
          </w:p>
          <w:p w:rsidR="007E2950" w:rsidRDefault="007E2950" w:rsidP="007E2950"/>
          <w:p w:rsidR="007E2950" w:rsidRDefault="007E2950" w:rsidP="007E2950">
            <w:r>
              <w:tab/>
              <w:t>@Autowired</w:t>
            </w:r>
          </w:p>
          <w:p w:rsidR="007E2950" w:rsidRDefault="007E2950" w:rsidP="007E2950">
            <w:r>
              <w:tab/>
              <w:t>private BrandService brandService;</w:t>
            </w:r>
          </w:p>
          <w:p w:rsidR="007E2950" w:rsidRDefault="007E2950" w:rsidP="007E2950">
            <w:r>
              <w:rPr>
                <w:rFonts w:hint="eastAsia"/>
              </w:rPr>
              <w:tab/>
              <w:t>//</w:t>
            </w:r>
            <w:r>
              <w:rPr>
                <w:rFonts w:hint="eastAsia"/>
              </w:rPr>
              <w:t>品牌管理</w:t>
            </w:r>
          </w:p>
          <w:p w:rsidR="007E2950" w:rsidRDefault="007E2950" w:rsidP="007E2950">
            <w:r>
              <w:tab/>
              <w:t>@RequestMapping(value = "/brand/list.do")</w:t>
            </w:r>
          </w:p>
          <w:p w:rsidR="007E2950" w:rsidRDefault="007E2950" w:rsidP="007E2950">
            <w:r>
              <w:tab/>
              <w:t>public String list(Integer pageNo,String name,Integer isDisplay,Model model){</w:t>
            </w:r>
          </w:p>
          <w:p w:rsidR="007E2950" w:rsidRDefault="007E2950" w:rsidP="007E2950">
            <w:r>
              <w:tab/>
            </w:r>
            <w:r>
              <w:tab/>
            </w:r>
          </w:p>
          <w:p w:rsidR="007E2950" w:rsidRDefault="007E2950" w:rsidP="007E2950">
            <w:r>
              <w:rPr>
                <w:rFonts w:hint="eastAsia"/>
              </w:rPr>
              <w:tab/>
            </w:r>
            <w:r>
              <w:rPr>
                <w:rFonts w:hint="eastAsia"/>
              </w:rPr>
              <w:tab/>
              <w:t>//</w:t>
            </w:r>
            <w:r>
              <w:rPr>
                <w:rFonts w:hint="eastAsia"/>
              </w:rPr>
              <w:t>创建品牌条件对象</w:t>
            </w:r>
          </w:p>
          <w:p w:rsidR="007E2950" w:rsidRDefault="007E2950" w:rsidP="007E2950">
            <w:r>
              <w:tab/>
            </w:r>
            <w:r>
              <w:tab/>
              <w:t>BrandQuery brandQuery = new BrandQuery();</w:t>
            </w:r>
          </w:p>
          <w:p w:rsidR="007E2950" w:rsidRDefault="007E2950" w:rsidP="007E2950">
            <w:r>
              <w:rPr>
                <w:rFonts w:hint="eastAsia"/>
              </w:rPr>
              <w:tab/>
            </w:r>
            <w:r>
              <w:rPr>
                <w:rFonts w:hint="eastAsia"/>
              </w:rPr>
              <w:tab/>
              <w:t>//</w:t>
            </w:r>
            <w:r>
              <w:rPr>
                <w:rFonts w:hint="eastAsia"/>
              </w:rPr>
              <w:t>判断条件是否为</w:t>
            </w:r>
            <w:r>
              <w:rPr>
                <w:rFonts w:hint="eastAsia"/>
              </w:rPr>
              <w:t>Null</w:t>
            </w:r>
          </w:p>
          <w:p w:rsidR="007E2950" w:rsidRDefault="007E2950" w:rsidP="007E2950">
            <w:r>
              <w:tab/>
            </w:r>
            <w:r>
              <w:tab/>
            </w:r>
          </w:p>
          <w:p w:rsidR="007E2950" w:rsidRDefault="007E2950" w:rsidP="007E2950">
            <w:r>
              <w:rPr>
                <w:rFonts w:hint="eastAsia"/>
              </w:rPr>
              <w:tab/>
            </w:r>
            <w:r>
              <w:rPr>
                <w:rFonts w:hint="eastAsia"/>
              </w:rPr>
              <w:tab/>
              <w:t>//</w:t>
            </w:r>
            <w:r>
              <w:rPr>
                <w:rFonts w:hint="eastAsia"/>
              </w:rPr>
              <w:t>调用</w:t>
            </w:r>
            <w:r>
              <w:rPr>
                <w:rFonts w:hint="eastAsia"/>
              </w:rPr>
              <w:t>service</w:t>
            </w:r>
            <w:r>
              <w:rPr>
                <w:rFonts w:hint="eastAsia"/>
              </w:rPr>
              <w:t>接口中的方法</w:t>
            </w:r>
            <w:r>
              <w:rPr>
                <w:rFonts w:hint="eastAsia"/>
              </w:rPr>
              <w:t xml:space="preserve"> </w:t>
            </w:r>
            <w:r>
              <w:rPr>
                <w:rFonts w:hint="eastAsia"/>
              </w:rPr>
              <w:t>查询品牌结果集</w:t>
            </w:r>
          </w:p>
          <w:p w:rsidR="007E2950" w:rsidRDefault="007E2950" w:rsidP="007E2950">
            <w:r>
              <w:tab/>
            </w:r>
            <w:r>
              <w:tab/>
              <w:t>List&lt;Brand&gt; brands = brandService.selectBrandListByQuery(brandQuery);</w:t>
            </w:r>
          </w:p>
          <w:p w:rsidR="007E2950" w:rsidRDefault="007E2950" w:rsidP="007E2950">
            <w:r>
              <w:rPr>
                <w:rFonts w:hint="eastAsia"/>
              </w:rPr>
              <w:tab/>
            </w:r>
            <w:r>
              <w:rPr>
                <w:rFonts w:hint="eastAsia"/>
              </w:rPr>
              <w:tab/>
              <w:t>//</w:t>
            </w:r>
            <w:r>
              <w:rPr>
                <w:rFonts w:hint="eastAsia"/>
              </w:rPr>
              <w:t>传递结果集到页面</w:t>
            </w:r>
          </w:p>
          <w:p w:rsidR="007E2950" w:rsidRDefault="007E2950" w:rsidP="007E2950">
            <w:r>
              <w:tab/>
            </w:r>
            <w:r>
              <w:tab/>
              <w:t>model.addAttribute("brands", brands);</w:t>
            </w:r>
          </w:p>
          <w:p w:rsidR="007E2950" w:rsidRDefault="007E2950" w:rsidP="007E2950">
            <w:r>
              <w:tab/>
            </w:r>
            <w:r>
              <w:tab/>
            </w:r>
          </w:p>
          <w:p w:rsidR="007E2950" w:rsidRDefault="007E2950" w:rsidP="007E2950">
            <w:r>
              <w:tab/>
            </w:r>
            <w:r>
              <w:tab/>
              <w:t>return "brand/list";</w:t>
            </w:r>
          </w:p>
          <w:p w:rsidR="007E2950" w:rsidRDefault="007E2950" w:rsidP="007E2950">
            <w:r>
              <w:tab/>
              <w:t>}</w:t>
            </w:r>
          </w:p>
          <w:p w:rsidR="007E2950" w:rsidRDefault="007E2950" w:rsidP="007E2950">
            <w:r>
              <w:t>}</w:t>
            </w:r>
          </w:p>
        </w:tc>
      </w:tr>
    </w:tbl>
    <w:p w:rsidR="007E2950" w:rsidRPr="00B3266C" w:rsidRDefault="007E2950" w:rsidP="00B3266C"/>
    <w:p w:rsidR="004F5C86" w:rsidRDefault="004F5C86" w:rsidP="004F5C86">
      <w:pPr>
        <w:pStyle w:val="3"/>
      </w:pPr>
      <w:r>
        <w:rPr>
          <w:rFonts w:hint="eastAsia"/>
        </w:rPr>
        <w:t>把拿到的数据遍历在品牌的列表页面上即可</w:t>
      </w:r>
    </w:p>
    <w:tbl>
      <w:tblPr>
        <w:tblStyle w:val="a8"/>
        <w:tblW w:w="0" w:type="auto"/>
        <w:tblLook w:val="04A0" w:firstRow="1" w:lastRow="0" w:firstColumn="1" w:lastColumn="0" w:noHBand="0" w:noVBand="1"/>
      </w:tblPr>
      <w:tblGrid>
        <w:gridCol w:w="8522"/>
      </w:tblGrid>
      <w:tr w:rsidR="007E2950" w:rsidTr="007E2950">
        <w:tc>
          <w:tcPr>
            <w:tcW w:w="8522" w:type="dxa"/>
          </w:tcPr>
          <w:p w:rsidR="007E2950" w:rsidRDefault="007E2950" w:rsidP="007E2950">
            <w:r>
              <w:tab/>
              <w:t xml:space="preserve"> &lt;c:forEach items="${brands }" var="brand"&gt;</w:t>
            </w:r>
          </w:p>
          <w:p w:rsidR="007E2950" w:rsidRDefault="007E2950" w:rsidP="007E2950">
            <w:r>
              <w:tab/>
            </w:r>
            <w:r>
              <w:tab/>
              <w:t>&lt;tr bgcolor="#ffffff" onmouseout="this.bgColor='#ffffff'" onmouseover="this.bgColor='#eeeeee'"&gt;</w:t>
            </w:r>
          </w:p>
          <w:p w:rsidR="007E2950" w:rsidRDefault="007E2950" w:rsidP="007E2950">
            <w:r>
              <w:tab/>
            </w:r>
            <w:r>
              <w:tab/>
            </w:r>
            <w:r>
              <w:tab/>
              <w:t>&lt;td&gt;&lt;input type="checkbox" value="${brand.id }" name="ids"/&gt;&lt;/td&gt;</w:t>
            </w:r>
          </w:p>
          <w:p w:rsidR="007E2950" w:rsidRDefault="007E2950" w:rsidP="007E2950">
            <w:r>
              <w:tab/>
            </w:r>
            <w:r>
              <w:tab/>
            </w:r>
            <w:r>
              <w:tab/>
              <w:t>&lt;td align="center"&gt;${brand.id }&lt;/td&gt;</w:t>
            </w:r>
          </w:p>
          <w:p w:rsidR="007E2950" w:rsidRDefault="007E2950" w:rsidP="007E2950">
            <w:r>
              <w:tab/>
            </w:r>
            <w:r>
              <w:tab/>
            </w:r>
            <w:r>
              <w:tab/>
              <w:t>&lt;td align="center"&gt;${brand.name }&lt;/td&gt;</w:t>
            </w:r>
          </w:p>
          <w:p w:rsidR="007E2950" w:rsidRDefault="007E2950" w:rsidP="007E2950">
            <w:r>
              <w:tab/>
            </w:r>
            <w:r>
              <w:tab/>
            </w:r>
            <w:r>
              <w:tab/>
              <w:t>&lt;td align="center"&gt;&lt;img width="40" height="40" src="/res/img/pic/ppp.jpg"/&gt;&lt;/td&gt;</w:t>
            </w:r>
          </w:p>
          <w:p w:rsidR="007E2950" w:rsidRDefault="007E2950" w:rsidP="007E2950">
            <w:r>
              <w:tab/>
            </w:r>
            <w:r>
              <w:tab/>
            </w:r>
            <w:r>
              <w:tab/>
              <w:t>&lt;td align="center"&gt;&lt;/td&gt;</w:t>
            </w:r>
          </w:p>
          <w:p w:rsidR="007E2950" w:rsidRDefault="007E2950" w:rsidP="007E2950">
            <w:r>
              <w:tab/>
            </w:r>
            <w:r>
              <w:tab/>
            </w:r>
            <w:r>
              <w:tab/>
              <w:t>&lt;td align="center"&gt;99&lt;/td&gt;</w:t>
            </w:r>
          </w:p>
          <w:p w:rsidR="007E2950" w:rsidRDefault="007E2950" w:rsidP="007E2950">
            <w:r>
              <w:tab/>
            </w:r>
            <w:r>
              <w:tab/>
            </w:r>
            <w:r>
              <w:tab/>
              <w:t>&lt;td align="center"&gt;</w:t>
            </w:r>
          </w:p>
          <w:p w:rsidR="007E2950" w:rsidRDefault="007E2950" w:rsidP="007E2950">
            <w:r>
              <w:rPr>
                <w:rFonts w:hint="eastAsia"/>
              </w:rPr>
              <w:tab/>
            </w:r>
            <w:r>
              <w:rPr>
                <w:rFonts w:hint="eastAsia"/>
              </w:rPr>
              <w:tab/>
            </w:r>
            <w:r>
              <w:rPr>
                <w:rFonts w:hint="eastAsia"/>
              </w:rPr>
              <w:tab/>
              <w:t>&lt;c:if test="${brand.isDisplay ==1 }"&gt;</w:t>
            </w:r>
            <w:r>
              <w:rPr>
                <w:rFonts w:hint="eastAsia"/>
              </w:rPr>
              <w:t>是</w:t>
            </w:r>
            <w:r>
              <w:rPr>
                <w:rFonts w:hint="eastAsia"/>
              </w:rPr>
              <w:t>&lt;/c:if&gt;</w:t>
            </w:r>
          </w:p>
          <w:p w:rsidR="007E2950" w:rsidRDefault="007E2950" w:rsidP="007E2950">
            <w:r>
              <w:rPr>
                <w:rFonts w:hint="eastAsia"/>
              </w:rPr>
              <w:tab/>
            </w:r>
            <w:r>
              <w:rPr>
                <w:rFonts w:hint="eastAsia"/>
              </w:rPr>
              <w:tab/>
            </w:r>
            <w:r>
              <w:rPr>
                <w:rFonts w:hint="eastAsia"/>
              </w:rPr>
              <w:tab/>
              <w:t>&lt;c:if test="${brand.isDisplay ==0 }"&gt;</w:t>
            </w:r>
            <w:r>
              <w:rPr>
                <w:rFonts w:hint="eastAsia"/>
              </w:rPr>
              <w:t>否</w:t>
            </w:r>
            <w:r>
              <w:rPr>
                <w:rFonts w:hint="eastAsia"/>
              </w:rPr>
              <w:t>&lt;/c:if&gt;</w:t>
            </w:r>
          </w:p>
          <w:p w:rsidR="007E2950" w:rsidRDefault="007E2950" w:rsidP="007E2950">
            <w:r>
              <w:tab/>
            </w:r>
            <w:r>
              <w:tab/>
            </w:r>
            <w:r>
              <w:tab/>
              <w:t>&lt;/td&gt;</w:t>
            </w:r>
          </w:p>
          <w:p w:rsidR="007E2950" w:rsidRDefault="007E2950" w:rsidP="007E2950">
            <w:r>
              <w:tab/>
            </w:r>
            <w:r>
              <w:tab/>
            </w:r>
            <w:r>
              <w:tab/>
              <w:t>&lt;td align="center"&gt;</w:t>
            </w:r>
          </w:p>
          <w:p w:rsidR="007E2950" w:rsidRDefault="007E2950" w:rsidP="007E2950">
            <w:r>
              <w:rPr>
                <w:rFonts w:hint="eastAsia"/>
              </w:rPr>
              <w:tab/>
            </w:r>
            <w:r>
              <w:rPr>
                <w:rFonts w:hint="eastAsia"/>
              </w:rPr>
              <w:tab/>
            </w:r>
            <w:r>
              <w:rPr>
                <w:rFonts w:hint="eastAsia"/>
              </w:rPr>
              <w:tab/>
              <w:t>&lt;a class="pn-opt" href="#"&gt;</w:t>
            </w:r>
            <w:r>
              <w:rPr>
                <w:rFonts w:hint="eastAsia"/>
              </w:rPr>
              <w:t>修改</w:t>
            </w:r>
            <w:r>
              <w:rPr>
                <w:rFonts w:hint="eastAsia"/>
              </w:rPr>
              <w:t>&lt;/a&gt; | &lt;a class="pn-opt" onclick="if(!confirm('</w:t>
            </w:r>
            <w:r>
              <w:rPr>
                <w:rFonts w:hint="eastAsia"/>
              </w:rPr>
              <w:t>您确定删除吗？</w:t>
            </w:r>
            <w:r>
              <w:rPr>
                <w:rFonts w:hint="eastAsia"/>
              </w:rPr>
              <w:t>')) {return false;}" href="#"&gt;</w:t>
            </w:r>
            <w:r>
              <w:rPr>
                <w:rFonts w:hint="eastAsia"/>
              </w:rPr>
              <w:t>删除</w:t>
            </w:r>
            <w:r>
              <w:rPr>
                <w:rFonts w:hint="eastAsia"/>
              </w:rPr>
              <w:t>&lt;/a&gt;</w:t>
            </w:r>
          </w:p>
          <w:p w:rsidR="007E2950" w:rsidRDefault="007E2950" w:rsidP="007E2950">
            <w:r>
              <w:tab/>
            </w:r>
            <w:r>
              <w:tab/>
            </w:r>
            <w:r>
              <w:tab/>
              <w:t>&lt;/td&gt;</w:t>
            </w:r>
          </w:p>
          <w:p w:rsidR="007E2950" w:rsidRDefault="007E2950" w:rsidP="007E2950">
            <w:r>
              <w:tab/>
            </w:r>
            <w:r>
              <w:tab/>
              <w:t>&lt;/tr&gt;</w:t>
            </w:r>
          </w:p>
          <w:p w:rsidR="007E2950" w:rsidRDefault="007E2950" w:rsidP="007E2950">
            <w:r>
              <w:tab/>
              <w:t xml:space="preserve"> &lt;/c:forEach&gt;</w:t>
            </w:r>
          </w:p>
        </w:tc>
      </w:tr>
    </w:tbl>
    <w:p w:rsidR="007E2950" w:rsidRDefault="007E2950" w:rsidP="007E2950">
      <w:pPr>
        <w:pStyle w:val="3"/>
      </w:pPr>
      <w:r>
        <w:rPr>
          <w:rFonts w:hint="eastAsia"/>
        </w:rPr>
        <w:t xml:space="preserve"> </w:t>
      </w:r>
      <w:r>
        <w:rPr>
          <w:rFonts w:hint="eastAsia"/>
        </w:rPr>
        <w:t>传递的品牌名称字符串处</w:t>
      </w:r>
      <w:r w:rsidR="00516939">
        <w:rPr>
          <w:rFonts w:hint="eastAsia"/>
        </w:rPr>
        <w:t>理</w:t>
      </w:r>
    </w:p>
    <w:p w:rsidR="007E2950" w:rsidRDefault="007E2950" w:rsidP="007E2950">
      <w:r>
        <w:rPr>
          <w:rFonts w:hint="eastAsia"/>
        </w:rPr>
        <w:t>前后去掉空格</w:t>
      </w:r>
    </w:p>
    <w:p w:rsidR="007E2950" w:rsidRDefault="007E2950" w:rsidP="007E2950">
      <w:r>
        <w:rPr>
          <w:rFonts w:hint="eastAsia"/>
        </w:rPr>
        <w:t>本身就是空串，把空串视为</w:t>
      </w:r>
      <w:r>
        <w:rPr>
          <w:rFonts w:hint="eastAsia"/>
        </w:rPr>
        <w:t>null</w:t>
      </w:r>
      <w:r>
        <w:rPr>
          <w:rFonts w:hint="eastAsia"/>
        </w:rPr>
        <w:t>值</w:t>
      </w:r>
      <w:r>
        <w:rPr>
          <w:rFonts w:hint="eastAsia"/>
        </w:rPr>
        <w:t xml:space="preserve"> </w:t>
      </w:r>
    </w:p>
    <w:p w:rsidR="007E2950" w:rsidRDefault="007E2950" w:rsidP="007E2950">
      <w:pPr>
        <w:pStyle w:val="4"/>
      </w:pPr>
      <w:r>
        <w:rPr>
          <w:rFonts w:hint="eastAsia"/>
        </w:rPr>
        <w:t>编写</w:t>
      </w:r>
      <w:r>
        <w:rPr>
          <w:rFonts w:hint="eastAsia"/>
        </w:rPr>
        <w:t>Springmvc</w:t>
      </w:r>
      <w:r>
        <w:rPr>
          <w:rFonts w:hint="eastAsia"/>
        </w:rPr>
        <w:t>转换器</w:t>
      </w:r>
    </w:p>
    <w:p w:rsidR="007E2950" w:rsidRDefault="007E2950" w:rsidP="007E2950">
      <w:r>
        <w:rPr>
          <w:rFonts w:hint="eastAsia"/>
        </w:rPr>
        <w:t>传递的品牌名称在参数绑定之前就过滤上面的二种情况</w:t>
      </w:r>
      <w:r>
        <w:rPr>
          <w:rFonts w:hint="eastAsia"/>
        </w:rPr>
        <w:t xml:space="preserve"> </w:t>
      </w:r>
    </w:p>
    <w:p w:rsidR="00EB749A" w:rsidRDefault="00EB749A" w:rsidP="00EB749A">
      <w:pPr>
        <w:pStyle w:val="5"/>
      </w:pPr>
      <w:r>
        <w:rPr>
          <w:rFonts w:hint="eastAsia"/>
        </w:rPr>
        <w:t>配置</w:t>
      </w:r>
      <w:r>
        <w:rPr>
          <w:rFonts w:hint="eastAsia"/>
        </w:rPr>
        <w:t>Springmvc</w:t>
      </w:r>
      <w:r>
        <w:rPr>
          <w:rFonts w:hint="eastAsia"/>
        </w:rPr>
        <w:t>的配置文件</w:t>
      </w:r>
    </w:p>
    <w:p w:rsidR="00EB749A" w:rsidRDefault="00EB749A" w:rsidP="00EB749A">
      <w:r>
        <w:t>S</w:t>
      </w:r>
      <w:r>
        <w:rPr>
          <w:rFonts w:hint="eastAsia"/>
        </w:rPr>
        <w:t>pringmvc-back.xml</w:t>
      </w:r>
    </w:p>
    <w:tbl>
      <w:tblPr>
        <w:tblStyle w:val="a8"/>
        <w:tblW w:w="0" w:type="auto"/>
        <w:tblLook w:val="04A0" w:firstRow="1" w:lastRow="0" w:firstColumn="1" w:lastColumn="0" w:noHBand="0" w:noVBand="1"/>
      </w:tblPr>
      <w:tblGrid>
        <w:gridCol w:w="8522"/>
      </w:tblGrid>
      <w:tr w:rsidR="00262B23" w:rsidTr="00262B23">
        <w:tc>
          <w:tcPr>
            <w:tcW w:w="8522" w:type="dxa"/>
          </w:tcPr>
          <w:p w:rsidR="00262B23" w:rsidRDefault="00262B23" w:rsidP="00262B23">
            <w:r>
              <w:rPr>
                <w:rFonts w:hint="eastAsia"/>
              </w:rPr>
              <w:tab/>
              <w:t xml:space="preserve">&lt;!-- </w:t>
            </w:r>
            <w:r>
              <w:rPr>
                <w:rFonts w:hint="eastAsia"/>
              </w:rPr>
              <w:t>配置</w:t>
            </w:r>
            <w:r>
              <w:rPr>
                <w:rFonts w:hint="eastAsia"/>
              </w:rPr>
              <w:t>Springmvc</w:t>
            </w:r>
            <w:r>
              <w:rPr>
                <w:rFonts w:hint="eastAsia"/>
              </w:rPr>
              <w:t>的转换器</w:t>
            </w:r>
            <w:r>
              <w:rPr>
                <w:rFonts w:hint="eastAsia"/>
              </w:rPr>
              <w:t xml:space="preserve">    --&gt;</w:t>
            </w:r>
          </w:p>
          <w:p w:rsidR="00262B23" w:rsidRDefault="00262B23" w:rsidP="00262B23">
            <w:r>
              <w:tab/>
              <w:t>&lt;bean id="conversionService" class="org.springframework.format.support.FormattingConversionServiceFactoryBean"&gt;</w:t>
            </w:r>
          </w:p>
          <w:p w:rsidR="00262B23" w:rsidRDefault="00262B23" w:rsidP="00262B23">
            <w:r>
              <w:rPr>
                <w:rFonts w:hint="eastAsia"/>
              </w:rPr>
              <w:tab/>
            </w:r>
            <w:r>
              <w:rPr>
                <w:rFonts w:hint="eastAsia"/>
              </w:rPr>
              <w:tab/>
              <w:t xml:space="preserve">&lt;!-- </w:t>
            </w:r>
            <w:r>
              <w:rPr>
                <w:rFonts w:hint="eastAsia"/>
              </w:rPr>
              <w:t>配置多个转换器</w:t>
            </w:r>
            <w:r>
              <w:rPr>
                <w:rFonts w:hint="eastAsia"/>
              </w:rPr>
              <w:t xml:space="preserve">  --&gt;</w:t>
            </w:r>
          </w:p>
          <w:p w:rsidR="00262B23" w:rsidRDefault="00262B23" w:rsidP="00262B23">
            <w:r>
              <w:lastRenderedPageBreak/>
              <w:tab/>
            </w:r>
            <w:r>
              <w:tab/>
              <w:t>&lt;property name="converters"&gt;</w:t>
            </w:r>
          </w:p>
          <w:p w:rsidR="00262B23" w:rsidRDefault="00262B23" w:rsidP="00262B23">
            <w:r>
              <w:tab/>
            </w:r>
            <w:r>
              <w:tab/>
            </w:r>
            <w:r>
              <w:tab/>
              <w:t>&lt;list&gt;</w:t>
            </w:r>
          </w:p>
          <w:p w:rsidR="00262B23" w:rsidRDefault="00262B23" w:rsidP="00262B23">
            <w:r>
              <w:rPr>
                <w:rFonts w:hint="eastAsia"/>
              </w:rPr>
              <w:tab/>
            </w:r>
            <w:r>
              <w:rPr>
                <w:rFonts w:hint="eastAsia"/>
              </w:rPr>
              <w:tab/>
            </w:r>
            <w:r>
              <w:rPr>
                <w:rFonts w:hint="eastAsia"/>
              </w:rPr>
              <w:tab/>
            </w:r>
            <w:r>
              <w:rPr>
                <w:rFonts w:hint="eastAsia"/>
              </w:rPr>
              <w:tab/>
              <w:t>&lt;bean class="</w:t>
            </w:r>
            <w:r>
              <w:rPr>
                <w:rFonts w:hint="eastAsia"/>
              </w:rPr>
              <w:t>去掉前后空格等处理类</w:t>
            </w:r>
            <w:r>
              <w:rPr>
                <w:rFonts w:hint="eastAsia"/>
              </w:rPr>
              <w:t>"/&gt;</w:t>
            </w:r>
          </w:p>
          <w:p w:rsidR="00262B23" w:rsidRDefault="00262B23" w:rsidP="00262B23">
            <w:r>
              <w:tab/>
            </w:r>
            <w:r>
              <w:tab/>
            </w:r>
            <w:r>
              <w:tab/>
              <w:t>&lt;/list&gt;</w:t>
            </w:r>
          </w:p>
          <w:p w:rsidR="00262B23" w:rsidRDefault="00262B23" w:rsidP="00262B23">
            <w:r>
              <w:tab/>
            </w:r>
            <w:r>
              <w:tab/>
              <w:t>&lt;/property&gt;</w:t>
            </w:r>
          </w:p>
          <w:p w:rsidR="00262B23" w:rsidRDefault="00262B23" w:rsidP="00262B23">
            <w:r>
              <w:tab/>
              <w:t>&lt;/bean&gt;</w:t>
            </w:r>
          </w:p>
        </w:tc>
      </w:tr>
    </w:tbl>
    <w:p w:rsidR="00262B23" w:rsidRPr="00EB749A" w:rsidRDefault="00262B23" w:rsidP="00EB749A"/>
    <w:p w:rsidR="007E2950" w:rsidRDefault="00262B23" w:rsidP="00262B23">
      <w:pPr>
        <w:pStyle w:val="5"/>
      </w:pPr>
      <w:r>
        <w:rPr>
          <w:rFonts w:hint="eastAsia"/>
        </w:rPr>
        <w:t>编写去掉前后空格等处理类</w:t>
      </w:r>
    </w:p>
    <w:p w:rsidR="00262B23" w:rsidRDefault="00262B23" w:rsidP="00262B23">
      <w:r>
        <w:rPr>
          <w:rFonts w:hint="eastAsia"/>
        </w:rPr>
        <w:t>类名：</w:t>
      </w:r>
      <w:r>
        <w:rPr>
          <w:rFonts w:hint="eastAsia"/>
        </w:rPr>
        <w:t xml:space="preserve">CustomTrimConverter </w:t>
      </w:r>
    </w:p>
    <w:p w:rsidR="00B367DC" w:rsidRDefault="00B367DC" w:rsidP="00262B23">
      <w:r>
        <w:rPr>
          <w:rFonts w:hint="eastAsia"/>
        </w:rPr>
        <w:t>指定二个泛型</w:t>
      </w:r>
      <w:r>
        <w:rPr>
          <w:rFonts w:hint="eastAsia"/>
        </w:rPr>
        <w:t xml:space="preserve"> </w:t>
      </w:r>
      <w:r>
        <w:rPr>
          <w:rFonts w:hint="eastAsia"/>
        </w:rPr>
        <w:t>分别是：传入的数据类型</w:t>
      </w:r>
      <w:r>
        <w:rPr>
          <w:rFonts w:hint="eastAsia"/>
        </w:rPr>
        <w:t xml:space="preserve">  </w:t>
      </w:r>
      <w:r>
        <w:rPr>
          <w:rFonts w:hint="eastAsia"/>
        </w:rPr>
        <w:t>别一个转换之后的数据类型</w:t>
      </w:r>
    </w:p>
    <w:tbl>
      <w:tblPr>
        <w:tblStyle w:val="a8"/>
        <w:tblW w:w="0" w:type="auto"/>
        <w:tblLook w:val="04A0" w:firstRow="1" w:lastRow="0" w:firstColumn="1" w:lastColumn="0" w:noHBand="0" w:noVBand="1"/>
      </w:tblPr>
      <w:tblGrid>
        <w:gridCol w:w="8522"/>
      </w:tblGrid>
      <w:tr w:rsidR="00B367DC" w:rsidTr="00B367DC">
        <w:tc>
          <w:tcPr>
            <w:tcW w:w="8522" w:type="dxa"/>
          </w:tcPr>
          <w:p w:rsidR="00B367DC" w:rsidRDefault="00B367DC" w:rsidP="00B367DC">
            <w:r>
              <w:t>package cn.itcast.common.conversion;</w:t>
            </w:r>
          </w:p>
          <w:p w:rsidR="00B367DC" w:rsidRDefault="00B367DC" w:rsidP="00B367DC"/>
          <w:p w:rsidR="00B367DC" w:rsidRDefault="00B367DC" w:rsidP="00B367DC">
            <w:r>
              <w:t>import org.springframework.core.convert.converter.Converter;</w:t>
            </w:r>
          </w:p>
          <w:p w:rsidR="00B367DC" w:rsidRDefault="00B367DC" w:rsidP="00B367DC">
            <w:r>
              <w:t>import org.springframework.core.convert.converter.ConverterFactory;</w:t>
            </w:r>
          </w:p>
          <w:p w:rsidR="00B367DC" w:rsidRDefault="00B367DC" w:rsidP="00B367DC"/>
          <w:p w:rsidR="00B367DC" w:rsidRDefault="00B367DC" w:rsidP="00B367DC">
            <w:r>
              <w:t>/**</w:t>
            </w:r>
          </w:p>
          <w:p w:rsidR="00B367DC" w:rsidRDefault="00B367DC" w:rsidP="00B367DC">
            <w:r>
              <w:rPr>
                <w:rFonts w:hint="eastAsia"/>
              </w:rPr>
              <w:t xml:space="preserve"> * </w:t>
            </w:r>
            <w:r>
              <w:rPr>
                <w:rFonts w:hint="eastAsia"/>
              </w:rPr>
              <w:t>处理传参</w:t>
            </w:r>
            <w:r>
              <w:rPr>
                <w:rFonts w:hint="eastAsia"/>
              </w:rPr>
              <w:t xml:space="preserve"> </w:t>
            </w:r>
            <w:r>
              <w:rPr>
                <w:rFonts w:hint="eastAsia"/>
              </w:rPr>
              <w:t>字符串</w:t>
            </w:r>
          </w:p>
          <w:p w:rsidR="00B367DC" w:rsidRDefault="00B367DC" w:rsidP="00B367DC">
            <w:r>
              <w:t xml:space="preserve"> * @author lx</w:t>
            </w:r>
          </w:p>
          <w:p w:rsidR="00B367DC" w:rsidRDefault="00B367DC" w:rsidP="00B367DC">
            <w:r>
              <w:rPr>
                <w:rFonts w:hint="eastAsia"/>
              </w:rPr>
              <w:t xml:space="preserve"> * String</w:t>
            </w:r>
            <w:r>
              <w:rPr>
                <w:rFonts w:hint="eastAsia"/>
              </w:rPr>
              <w:t>类型转</w:t>
            </w:r>
            <w:r>
              <w:rPr>
                <w:rFonts w:hint="eastAsia"/>
              </w:rPr>
              <w:t>String</w:t>
            </w:r>
            <w:r>
              <w:rPr>
                <w:rFonts w:hint="eastAsia"/>
              </w:rPr>
              <w:t>类型</w:t>
            </w:r>
          </w:p>
          <w:p w:rsidR="00B367DC" w:rsidRDefault="00B367DC" w:rsidP="00B367DC">
            <w:r>
              <w:t xml:space="preserve"> *</w:t>
            </w:r>
          </w:p>
          <w:p w:rsidR="00B367DC" w:rsidRDefault="00B367DC" w:rsidP="00B367DC">
            <w:r>
              <w:t xml:space="preserve"> */</w:t>
            </w:r>
          </w:p>
          <w:p w:rsidR="00B367DC" w:rsidRDefault="00B367DC" w:rsidP="00B367DC">
            <w:r>
              <w:t>public class CustomTrimConverter implements Converter&lt;String, String&gt; {</w:t>
            </w:r>
          </w:p>
          <w:p w:rsidR="00B367DC" w:rsidRDefault="00B367DC" w:rsidP="00B367DC"/>
          <w:p w:rsidR="00B367DC" w:rsidRDefault="00B367DC" w:rsidP="00B367DC">
            <w:r>
              <w:rPr>
                <w:rFonts w:hint="eastAsia"/>
              </w:rPr>
              <w:tab/>
              <w:t>//</w:t>
            </w:r>
            <w:r>
              <w:rPr>
                <w:rFonts w:hint="eastAsia"/>
              </w:rPr>
              <w:t>转换</w:t>
            </w:r>
          </w:p>
          <w:p w:rsidR="00B367DC" w:rsidRDefault="00B367DC" w:rsidP="00B367DC">
            <w:r>
              <w:tab/>
              <w:t>public String convert(String source) {</w:t>
            </w:r>
          </w:p>
          <w:p w:rsidR="00B367DC" w:rsidRDefault="00B367DC" w:rsidP="00B367DC">
            <w:r>
              <w:tab/>
            </w:r>
            <w:r>
              <w:tab/>
              <w:t>// TODO Auto-generated method stub</w:t>
            </w:r>
          </w:p>
          <w:p w:rsidR="00B367DC" w:rsidRDefault="00B367DC" w:rsidP="00B367DC">
            <w:r>
              <w:tab/>
            </w:r>
            <w:r>
              <w:tab/>
              <w:t>try {</w:t>
            </w:r>
          </w:p>
          <w:p w:rsidR="00B367DC" w:rsidRDefault="00B367DC" w:rsidP="00B367DC">
            <w:r>
              <w:tab/>
            </w:r>
            <w:r>
              <w:tab/>
            </w:r>
            <w:r>
              <w:tab/>
              <w:t>if(null != source){</w:t>
            </w:r>
          </w:p>
          <w:p w:rsidR="00B367DC" w:rsidRDefault="00B367DC" w:rsidP="00B367DC">
            <w:r>
              <w:rPr>
                <w:rFonts w:hint="eastAsia"/>
              </w:rPr>
              <w:tab/>
            </w:r>
            <w:r>
              <w:rPr>
                <w:rFonts w:hint="eastAsia"/>
              </w:rPr>
              <w:tab/>
            </w:r>
            <w:r>
              <w:rPr>
                <w:rFonts w:hint="eastAsia"/>
              </w:rPr>
              <w:tab/>
            </w:r>
            <w:r>
              <w:rPr>
                <w:rFonts w:hint="eastAsia"/>
              </w:rPr>
              <w:tab/>
              <w:t>//</w:t>
            </w:r>
            <w:r>
              <w:rPr>
                <w:rFonts w:hint="eastAsia"/>
              </w:rPr>
              <w:t>去掉前后空格</w:t>
            </w:r>
          </w:p>
          <w:p w:rsidR="00B367DC" w:rsidRDefault="00B367DC" w:rsidP="00B367DC">
            <w:r>
              <w:tab/>
            </w:r>
            <w:r>
              <w:tab/>
            </w:r>
            <w:r>
              <w:tab/>
            </w:r>
            <w:r>
              <w:tab/>
              <w:t>source = source.trim();</w:t>
            </w:r>
          </w:p>
          <w:p w:rsidR="00B367DC" w:rsidRDefault="00B367DC" w:rsidP="00B367DC">
            <w:r>
              <w:rPr>
                <w:rFonts w:hint="eastAsia"/>
              </w:rPr>
              <w:tab/>
            </w:r>
            <w:r>
              <w:rPr>
                <w:rFonts w:hint="eastAsia"/>
              </w:rPr>
              <w:tab/>
            </w:r>
            <w:r>
              <w:rPr>
                <w:rFonts w:hint="eastAsia"/>
              </w:rPr>
              <w:tab/>
            </w:r>
            <w:r>
              <w:rPr>
                <w:rFonts w:hint="eastAsia"/>
              </w:rPr>
              <w:tab/>
              <w:t>//</w:t>
            </w:r>
            <w:r>
              <w:rPr>
                <w:rFonts w:hint="eastAsia"/>
              </w:rPr>
              <w:t>本身就是空串</w:t>
            </w:r>
          </w:p>
          <w:p w:rsidR="00B367DC" w:rsidRDefault="00B367DC" w:rsidP="00B367DC">
            <w:r>
              <w:tab/>
            </w:r>
            <w:r>
              <w:tab/>
            </w:r>
            <w:r>
              <w:tab/>
            </w:r>
            <w:r>
              <w:tab/>
              <w:t>if(!"".equals(source)){</w:t>
            </w:r>
          </w:p>
          <w:p w:rsidR="00B367DC" w:rsidRDefault="00B367DC" w:rsidP="00B367DC">
            <w:r>
              <w:tab/>
            </w:r>
            <w:r>
              <w:tab/>
            </w:r>
            <w:r>
              <w:tab/>
            </w:r>
            <w:r>
              <w:tab/>
            </w:r>
            <w:r>
              <w:tab/>
              <w:t>return source;</w:t>
            </w:r>
          </w:p>
          <w:p w:rsidR="00B367DC" w:rsidRDefault="00B367DC" w:rsidP="00B367DC">
            <w:r>
              <w:tab/>
            </w:r>
            <w:r>
              <w:tab/>
            </w:r>
            <w:r>
              <w:tab/>
            </w:r>
            <w:r>
              <w:tab/>
              <w:t>}</w:t>
            </w:r>
          </w:p>
          <w:p w:rsidR="00B367DC" w:rsidRDefault="00B367DC" w:rsidP="00B367DC">
            <w:r>
              <w:tab/>
            </w:r>
            <w:r>
              <w:tab/>
            </w:r>
            <w:r>
              <w:tab/>
              <w:t>}</w:t>
            </w:r>
          </w:p>
          <w:p w:rsidR="00B367DC" w:rsidRDefault="00B367DC" w:rsidP="00B367DC">
            <w:r>
              <w:tab/>
            </w:r>
            <w:r>
              <w:tab/>
            </w:r>
            <w:r>
              <w:tab/>
            </w:r>
          </w:p>
          <w:p w:rsidR="00B367DC" w:rsidRDefault="00B367DC" w:rsidP="00B367DC">
            <w:r>
              <w:tab/>
            </w:r>
            <w:r>
              <w:tab/>
              <w:t>} catch (Exception e) {</w:t>
            </w:r>
          </w:p>
          <w:p w:rsidR="00B367DC" w:rsidRDefault="00B367DC" w:rsidP="00B367DC">
            <w:r>
              <w:tab/>
            </w:r>
            <w:r>
              <w:tab/>
            </w:r>
            <w:r>
              <w:tab/>
              <w:t>// TODO: handle exception</w:t>
            </w:r>
          </w:p>
          <w:p w:rsidR="00B367DC" w:rsidRDefault="00B367DC" w:rsidP="00B367DC">
            <w:r>
              <w:tab/>
            </w:r>
            <w:r>
              <w:tab/>
              <w:t>}</w:t>
            </w:r>
          </w:p>
          <w:p w:rsidR="00B367DC" w:rsidRDefault="00B367DC" w:rsidP="00B367DC">
            <w:r>
              <w:tab/>
            </w:r>
            <w:r>
              <w:tab/>
              <w:t>return null;</w:t>
            </w:r>
          </w:p>
          <w:p w:rsidR="00B367DC" w:rsidRDefault="00B367DC" w:rsidP="00B367DC">
            <w:r>
              <w:tab/>
              <w:t>}</w:t>
            </w:r>
          </w:p>
          <w:p w:rsidR="00B367DC" w:rsidRDefault="00B367DC" w:rsidP="00B367DC"/>
          <w:p w:rsidR="00B367DC" w:rsidRDefault="00B367DC" w:rsidP="00B367DC">
            <w:r>
              <w:t>}</w:t>
            </w:r>
          </w:p>
        </w:tc>
      </w:tr>
    </w:tbl>
    <w:p w:rsidR="00B367DC" w:rsidRDefault="00904E7A" w:rsidP="00904E7A">
      <w:pPr>
        <w:pStyle w:val="3"/>
      </w:pPr>
      <w:r>
        <w:rPr>
          <w:rFonts w:hint="eastAsia"/>
        </w:rPr>
        <w:lastRenderedPageBreak/>
        <w:t>按照品牌名称及是否可见查询品牌数据</w:t>
      </w:r>
    </w:p>
    <w:p w:rsidR="00904E7A" w:rsidRDefault="00326348" w:rsidP="00326348">
      <w:pPr>
        <w:pStyle w:val="4"/>
      </w:pPr>
      <w:r>
        <w:rPr>
          <w:rFonts w:hint="eastAsia"/>
        </w:rPr>
        <w:t>遇到品牌名称为中文</w:t>
      </w:r>
      <w:r>
        <w:rPr>
          <w:rFonts w:hint="eastAsia"/>
        </w:rPr>
        <w:t>POST</w:t>
      </w:r>
      <w:r>
        <w:rPr>
          <w:rFonts w:hint="eastAsia"/>
        </w:rPr>
        <w:t>表单提交编码</w:t>
      </w:r>
      <w:r>
        <w:rPr>
          <w:rFonts w:hint="eastAsia"/>
        </w:rPr>
        <w:t xml:space="preserve"> </w:t>
      </w:r>
      <w:r>
        <w:rPr>
          <w:rFonts w:hint="eastAsia"/>
        </w:rPr>
        <w:t>不正确</w:t>
      </w:r>
    </w:p>
    <w:p w:rsidR="00326348" w:rsidRPr="00326348" w:rsidRDefault="00326348" w:rsidP="00326348">
      <w:r>
        <w:t>W</w:t>
      </w:r>
      <w:r>
        <w:rPr>
          <w:rFonts w:hint="eastAsia"/>
        </w:rPr>
        <w:t>eb.xml</w:t>
      </w:r>
      <w:r w:rsidR="00AA4150">
        <w:rPr>
          <w:rFonts w:hint="eastAsia"/>
        </w:rPr>
        <w:t>s</w:t>
      </w:r>
    </w:p>
    <w:tbl>
      <w:tblPr>
        <w:tblStyle w:val="a8"/>
        <w:tblW w:w="0" w:type="auto"/>
        <w:tblLook w:val="04A0" w:firstRow="1" w:lastRow="0" w:firstColumn="1" w:lastColumn="0" w:noHBand="0" w:noVBand="1"/>
      </w:tblPr>
      <w:tblGrid>
        <w:gridCol w:w="8522"/>
      </w:tblGrid>
      <w:tr w:rsidR="00326348" w:rsidTr="00326348">
        <w:tc>
          <w:tcPr>
            <w:tcW w:w="8522" w:type="dxa"/>
          </w:tcPr>
          <w:p w:rsidR="00326348" w:rsidRDefault="00326348" w:rsidP="00326348">
            <w:r>
              <w:rPr>
                <w:rFonts w:hint="eastAsia"/>
              </w:rPr>
              <w:tab/>
              <w:t>&lt;!-- UTF-8 POST</w:t>
            </w:r>
            <w:r>
              <w:rPr>
                <w:rFonts w:hint="eastAsia"/>
              </w:rPr>
              <w:t>提交</w:t>
            </w:r>
            <w:r>
              <w:rPr>
                <w:rFonts w:hint="eastAsia"/>
              </w:rPr>
              <w:t xml:space="preserve">  </w:t>
            </w:r>
            <w:r>
              <w:rPr>
                <w:rFonts w:hint="eastAsia"/>
              </w:rPr>
              <w:t>（不包括</w:t>
            </w:r>
            <w:r>
              <w:rPr>
                <w:rFonts w:hint="eastAsia"/>
              </w:rPr>
              <w:t>GET</w:t>
            </w:r>
            <w:r>
              <w:rPr>
                <w:rFonts w:hint="eastAsia"/>
              </w:rPr>
              <w:t>提交）</w:t>
            </w:r>
            <w:r>
              <w:rPr>
                <w:rFonts w:hint="eastAsia"/>
              </w:rPr>
              <w:t xml:space="preserve"> Request Response</w:t>
            </w:r>
            <w:r>
              <w:rPr>
                <w:rFonts w:hint="eastAsia"/>
              </w:rPr>
              <w:t>当中的中文</w:t>
            </w:r>
            <w:r>
              <w:rPr>
                <w:rFonts w:hint="eastAsia"/>
              </w:rPr>
              <w:t xml:space="preserve">  --&gt;</w:t>
            </w:r>
          </w:p>
          <w:p w:rsidR="00326348" w:rsidRDefault="00326348" w:rsidP="00326348">
            <w:r>
              <w:tab/>
              <w:t>&lt;filter&gt;</w:t>
            </w:r>
          </w:p>
          <w:p w:rsidR="00326348" w:rsidRDefault="00326348" w:rsidP="00326348">
            <w:r>
              <w:tab/>
            </w:r>
            <w:r>
              <w:tab/>
              <w:t>&lt;filter-name&gt;encoding&lt;/filter-name&gt;</w:t>
            </w:r>
          </w:p>
          <w:p w:rsidR="00326348" w:rsidRDefault="00326348" w:rsidP="00326348">
            <w:r>
              <w:tab/>
            </w:r>
            <w:r>
              <w:tab/>
              <w:t>&lt;filter-class&gt;org.springframework.web.filter.CharacterEncodingFilter&lt;/filter-class&gt;</w:t>
            </w:r>
          </w:p>
          <w:p w:rsidR="00326348" w:rsidRDefault="00326348" w:rsidP="00326348">
            <w:r>
              <w:tab/>
            </w:r>
            <w:r>
              <w:tab/>
              <w:t>&lt;init-param&gt;</w:t>
            </w:r>
          </w:p>
          <w:p w:rsidR="00326348" w:rsidRDefault="00326348" w:rsidP="00326348">
            <w:r>
              <w:tab/>
            </w:r>
            <w:r>
              <w:tab/>
            </w:r>
            <w:r>
              <w:tab/>
              <w:t>&lt;param-name&gt;encoding&lt;/param-name&gt;</w:t>
            </w:r>
          </w:p>
          <w:p w:rsidR="00326348" w:rsidRDefault="00326348" w:rsidP="00326348">
            <w:r>
              <w:tab/>
            </w:r>
            <w:r>
              <w:tab/>
            </w:r>
            <w:r>
              <w:tab/>
              <w:t>&lt;param-value&gt;UTF-8&lt;/param-value&gt;</w:t>
            </w:r>
          </w:p>
          <w:p w:rsidR="00326348" w:rsidRDefault="00326348" w:rsidP="00326348">
            <w:r>
              <w:tab/>
            </w:r>
            <w:r>
              <w:tab/>
              <w:t>&lt;/init-param&gt;</w:t>
            </w:r>
          </w:p>
          <w:p w:rsidR="00326348" w:rsidRDefault="00326348" w:rsidP="00326348">
            <w:r>
              <w:tab/>
              <w:t>&lt;/filter&gt;</w:t>
            </w:r>
          </w:p>
          <w:p w:rsidR="00326348" w:rsidRDefault="00326348" w:rsidP="00326348">
            <w:r>
              <w:tab/>
              <w:t>&lt;filter-mapping&gt;</w:t>
            </w:r>
          </w:p>
          <w:p w:rsidR="00326348" w:rsidRDefault="00326348" w:rsidP="00326348">
            <w:r>
              <w:tab/>
            </w:r>
            <w:r>
              <w:tab/>
              <w:t>&lt;filter-name&gt;encoding&lt;/filter-name&gt;</w:t>
            </w:r>
          </w:p>
          <w:p w:rsidR="00326348" w:rsidRDefault="00326348" w:rsidP="00326348">
            <w:r>
              <w:tab/>
            </w:r>
            <w:r>
              <w:tab/>
              <w:t>&lt;url-pattern&gt;*.do&lt;/url-pattern&gt;</w:t>
            </w:r>
          </w:p>
          <w:p w:rsidR="00326348" w:rsidRDefault="00326348" w:rsidP="00326348">
            <w:r>
              <w:tab/>
              <w:t>&lt;/filter-mapping&gt;</w:t>
            </w:r>
          </w:p>
        </w:tc>
      </w:tr>
    </w:tbl>
    <w:p w:rsidR="00326348" w:rsidRDefault="00AA4150" w:rsidP="00AA4150">
      <w:pPr>
        <w:pStyle w:val="4"/>
      </w:pPr>
      <w:r>
        <w:rPr>
          <w:rFonts w:hint="eastAsia"/>
        </w:rPr>
        <w:t>品牌名称及是否可见回显数据</w:t>
      </w:r>
    </w:p>
    <w:p w:rsidR="009624F4" w:rsidRPr="009624F4" w:rsidRDefault="009624F4" w:rsidP="009624F4">
      <w:pPr>
        <w:pStyle w:val="5"/>
      </w:pPr>
      <w:r>
        <w:rPr>
          <w:rFonts w:hint="eastAsia"/>
        </w:rPr>
        <w:t>后台将数据回传</w:t>
      </w:r>
    </w:p>
    <w:tbl>
      <w:tblPr>
        <w:tblStyle w:val="a8"/>
        <w:tblW w:w="0" w:type="auto"/>
        <w:tblLook w:val="04A0" w:firstRow="1" w:lastRow="0" w:firstColumn="1" w:lastColumn="0" w:noHBand="0" w:noVBand="1"/>
      </w:tblPr>
      <w:tblGrid>
        <w:gridCol w:w="8522"/>
      </w:tblGrid>
      <w:tr w:rsidR="009624F4" w:rsidTr="009624F4">
        <w:tc>
          <w:tcPr>
            <w:tcW w:w="8522" w:type="dxa"/>
          </w:tcPr>
          <w:p w:rsidR="009624F4" w:rsidRDefault="009624F4" w:rsidP="009624F4">
            <w:r>
              <w:tab/>
            </w:r>
            <w:r>
              <w:tab/>
              <w:t>if(null != name){</w:t>
            </w:r>
          </w:p>
          <w:p w:rsidR="009624F4" w:rsidRDefault="009624F4" w:rsidP="009624F4">
            <w:r>
              <w:rPr>
                <w:rFonts w:hint="eastAsia"/>
              </w:rPr>
              <w:tab/>
            </w:r>
            <w:r>
              <w:rPr>
                <w:rFonts w:hint="eastAsia"/>
              </w:rPr>
              <w:tab/>
            </w:r>
            <w:r>
              <w:rPr>
                <w:rFonts w:hint="eastAsia"/>
              </w:rPr>
              <w:tab/>
              <w:t>//</w:t>
            </w:r>
            <w:r>
              <w:rPr>
                <w:rFonts w:hint="eastAsia"/>
              </w:rPr>
              <w:t>把名称设置给条件对象</w:t>
            </w:r>
          </w:p>
          <w:p w:rsidR="009624F4" w:rsidRDefault="009624F4" w:rsidP="009624F4">
            <w:r>
              <w:tab/>
            </w:r>
            <w:r>
              <w:tab/>
            </w:r>
            <w:r>
              <w:tab/>
              <w:t>brandQuery.setName(name);</w:t>
            </w:r>
          </w:p>
          <w:p w:rsidR="009624F4" w:rsidRPr="009624F4" w:rsidRDefault="009624F4" w:rsidP="009624F4">
            <w:pPr>
              <w:rPr>
                <w:color w:val="FF0000"/>
              </w:rPr>
            </w:pPr>
            <w:r>
              <w:rPr>
                <w:rFonts w:hint="eastAsia"/>
              </w:rPr>
              <w:tab/>
            </w:r>
            <w:r>
              <w:rPr>
                <w:rFonts w:hint="eastAsia"/>
              </w:rPr>
              <w:tab/>
            </w:r>
            <w:r w:rsidRPr="009624F4">
              <w:rPr>
                <w:rFonts w:hint="eastAsia"/>
                <w:color w:val="FF0000"/>
              </w:rPr>
              <w:tab/>
              <w:t>//</w:t>
            </w:r>
            <w:r w:rsidRPr="009624F4">
              <w:rPr>
                <w:rFonts w:hint="eastAsia"/>
                <w:color w:val="FF0000"/>
              </w:rPr>
              <w:t>回显品牌名称</w:t>
            </w:r>
          </w:p>
          <w:p w:rsidR="009624F4" w:rsidRPr="009624F4" w:rsidRDefault="009624F4" w:rsidP="009624F4">
            <w:pPr>
              <w:rPr>
                <w:color w:val="FF0000"/>
              </w:rPr>
            </w:pPr>
            <w:r w:rsidRPr="009624F4">
              <w:rPr>
                <w:color w:val="FF0000"/>
              </w:rPr>
              <w:tab/>
            </w:r>
            <w:r w:rsidRPr="009624F4">
              <w:rPr>
                <w:color w:val="FF0000"/>
              </w:rPr>
              <w:tab/>
            </w:r>
            <w:r w:rsidRPr="009624F4">
              <w:rPr>
                <w:color w:val="FF0000"/>
              </w:rPr>
              <w:tab/>
              <w:t>model.addAttribute("name", name);</w:t>
            </w:r>
          </w:p>
          <w:p w:rsidR="009624F4" w:rsidRDefault="009624F4" w:rsidP="009624F4">
            <w:r>
              <w:tab/>
            </w:r>
            <w:r>
              <w:tab/>
              <w:t>}</w:t>
            </w:r>
          </w:p>
          <w:p w:rsidR="009624F4" w:rsidRDefault="009624F4" w:rsidP="009624F4">
            <w:r>
              <w:rPr>
                <w:rFonts w:hint="eastAsia"/>
              </w:rPr>
              <w:tab/>
            </w:r>
            <w:r>
              <w:rPr>
                <w:rFonts w:hint="eastAsia"/>
              </w:rPr>
              <w:tab/>
              <w:t>//</w:t>
            </w:r>
            <w:r>
              <w:rPr>
                <w:rFonts w:hint="eastAsia"/>
              </w:rPr>
              <w:t>判断是否可见</w:t>
            </w:r>
          </w:p>
          <w:p w:rsidR="009624F4" w:rsidRDefault="009624F4" w:rsidP="009624F4">
            <w:r>
              <w:tab/>
            </w:r>
            <w:r>
              <w:tab/>
              <w:t>if(null != isDisplay){</w:t>
            </w:r>
          </w:p>
          <w:p w:rsidR="009624F4" w:rsidRDefault="009624F4" w:rsidP="009624F4">
            <w:r>
              <w:tab/>
            </w:r>
            <w:r>
              <w:tab/>
            </w:r>
            <w:r>
              <w:tab/>
              <w:t>brandQuery.setIsDisplay(isDisplay);</w:t>
            </w:r>
          </w:p>
          <w:p w:rsidR="009624F4" w:rsidRPr="009624F4" w:rsidRDefault="009624F4" w:rsidP="009624F4">
            <w:pPr>
              <w:rPr>
                <w:color w:val="FF0000"/>
              </w:rPr>
            </w:pPr>
            <w:r>
              <w:rPr>
                <w:rFonts w:hint="eastAsia"/>
              </w:rPr>
              <w:tab/>
            </w:r>
            <w:r>
              <w:rPr>
                <w:rFonts w:hint="eastAsia"/>
              </w:rPr>
              <w:tab/>
            </w:r>
            <w:r w:rsidRPr="009624F4">
              <w:rPr>
                <w:rFonts w:hint="eastAsia"/>
                <w:color w:val="FF0000"/>
              </w:rPr>
              <w:tab/>
              <w:t>//</w:t>
            </w:r>
            <w:r w:rsidRPr="009624F4">
              <w:rPr>
                <w:rFonts w:hint="eastAsia"/>
                <w:color w:val="FF0000"/>
              </w:rPr>
              <w:t>回显是否可见</w:t>
            </w:r>
          </w:p>
          <w:p w:rsidR="009624F4" w:rsidRPr="009624F4" w:rsidRDefault="009624F4" w:rsidP="009624F4">
            <w:pPr>
              <w:rPr>
                <w:color w:val="FF0000"/>
              </w:rPr>
            </w:pPr>
            <w:r w:rsidRPr="009624F4">
              <w:rPr>
                <w:color w:val="FF0000"/>
              </w:rPr>
              <w:tab/>
            </w:r>
            <w:r w:rsidRPr="009624F4">
              <w:rPr>
                <w:color w:val="FF0000"/>
              </w:rPr>
              <w:tab/>
            </w:r>
            <w:r w:rsidRPr="009624F4">
              <w:rPr>
                <w:color w:val="FF0000"/>
              </w:rPr>
              <w:tab/>
              <w:t>model.addAttribute("isDisplay", isDisplay);</w:t>
            </w:r>
          </w:p>
          <w:p w:rsidR="009624F4" w:rsidRDefault="009624F4" w:rsidP="009624F4">
            <w:r>
              <w:tab/>
            </w:r>
            <w:r>
              <w:tab/>
              <w:t>}else{</w:t>
            </w:r>
          </w:p>
          <w:p w:rsidR="009624F4" w:rsidRDefault="009624F4" w:rsidP="009624F4">
            <w:r>
              <w:rPr>
                <w:rFonts w:hint="eastAsia"/>
              </w:rPr>
              <w:tab/>
            </w:r>
            <w:r>
              <w:rPr>
                <w:rFonts w:hint="eastAsia"/>
              </w:rPr>
              <w:tab/>
            </w:r>
            <w:r>
              <w:rPr>
                <w:rFonts w:hint="eastAsia"/>
              </w:rPr>
              <w:tab/>
              <w:t>//</w:t>
            </w:r>
            <w:r>
              <w:rPr>
                <w:rFonts w:hint="eastAsia"/>
              </w:rPr>
              <w:t>设置是否可见的默认值</w:t>
            </w:r>
            <w:r>
              <w:rPr>
                <w:rFonts w:hint="eastAsia"/>
              </w:rPr>
              <w:t xml:space="preserve">   1 </w:t>
            </w:r>
            <w:r>
              <w:rPr>
                <w:rFonts w:hint="eastAsia"/>
              </w:rPr>
              <w:t>可见</w:t>
            </w:r>
          </w:p>
          <w:p w:rsidR="009624F4" w:rsidRDefault="009624F4" w:rsidP="009624F4">
            <w:r>
              <w:lastRenderedPageBreak/>
              <w:tab/>
            </w:r>
            <w:r>
              <w:tab/>
            </w:r>
            <w:r>
              <w:tab/>
              <w:t>brandQuery.setIsDisplay(1);</w:t>
            </w:r>
          </w:p>
          <w:p w:rsidR="009624F4" w:rsidRDefault="009624F4" w:rsidP="009624F4">
            <w:r>
              <w:rPr>
                <w:rFonts w:hint="eastAsia"/>
              </w:rPr>
              <w:tab/>
            </w:r>
            <w:r>
              <w:rPr>
                <w:rFonts w:hint="eastAsia"/>
              </w:rPr>
              <w:tab/>
            </w:r>
            <w:r>
              <w:rPr>
                <w:rFonts w:hint="eastAsia"/>
              </w:rPr>
              <w:tab/>
              <w:t>//</w:t>
            </w:r>
            <w:r>
              <w:rPr>
                <w:rFonts w:hint="eastAsia"/>
              </w:rPr>
              <w:t>回显是否可见</w:t>
            </w:r>
            <w:r>
              <w:rPr>
                <w:rFonts w:hint="eastAsia"/>
              </w:rPr>
              <w:t xml:space="preserve"> </w:t>
            </w:r>
            <w:r>
              <w:rPr>
                <w:rFonts w:hint="eastAsia"/>
              </w:rPr>
              <w:t>默认值</w:t>
            </w:r>
          </w:p>
          <w:p w:rsidR="009624F4" w:rsidRDefault="009624F4" w:rsidP="009624F4">
            <w:r>
              <w:tab/>
            </w:r>
            <w:r>
              <w:tab/>
            </w:r>
            <w:r>
              <w:tab/>
            </w:r>
            <w:r w:rsidRPr="009624F4">
              <w:rPr>
                <w:color w:val="FF0000"/>
              </w:rPr>
              <w:t>model.addAttribute("isDisplay", 1);</w:t>
            </w:r>
          </w:p>
          <w:p w:rsidR="009624F4" w:rsidRDefault="009624F4" w:rsidP="009624F4">
            <w:r>
              <w:tab/>
            </w:r>
            <w:r>
              <w:tab/>
              <w:t>}</w:t>
            </w:r>
          </w:p>
        </w:tc>
      </w:tr>
    </w:tbl>
    <w:p w:rsidR="00AA4150" w:rsidRDefault="009624F4" w:rsidP="009624F4">
      <w:pPr>
        <w:pStyle w:val="5"/>
      </w:pPr>
      <w:r>
        <w:rPr>
          <w:rFonts w:hint="eastAsia"/>
        </w:rPr>
        <w:lastRenderedPageBreak/>
        <w:t>页面接收回传数据</w:t>
      </w:r>
    </w:p>
    <w:tbl>
      <w:tblPr>
        <w:tblStyle w:val="a8"/>
        <w:tblW w:w="0" w:type="auto"/>
        <w:tblLook w:val="04A0" w:firstRow="1" w:lastRow="0" w:firstColumn="1" w:lastColumn="0" w:noHBand="0" w:noVBand="1"/>
      </w:tblPr>
      <w:tblGrid>
        <w:gridCol w:w="8522"/>
      </w:tblGrid>
      <w:tr w:rsidR="009624F4" w:rsidTr="009624F4">
        <w:tc>
          <w:tcPr>
            <w:tcW w:w="8522" w:type="dxa"/>
          </w:tcPr>
          <w:p w:rsidR="009624F4" w:rsidRDefault="009624F4" w:rsidP="009624F4">
            <w:r>
              <w:t>&lt;form action="/brand/list.do" method="post" style="padding-top:5px;"&gt;</w:t>
            </w:r>
          </w:p>
          <w:p w:rsidR="009624F4" w:rsidRDefault="009624F4" w:rsidP="009624F4">
            <w:r>
              <w:rPr>
                <w:rFonts w:hint="eastAsia"/>
              </w:rPr>
              <w:t>品牌名称</w:t>
            </w:r>
            <w:r>
              <w:rPr>
                <w:rFonts w:hint="eastAsia"/>
              </w:rPr>
              <w:t>: &lt;input type="text" name="name"</w:t>
            </w:r>
            <w:r w:rsidRPr="009624F4">
              <w:rPr>
                <w:rFonts w:hint="eastAsia"/>
                <w:color w:val="FF0000"/>
              </w:rPr>
              <w:t xml:space="preserve"> value="${name }"/</w:t>
            </w:r>
            <w:r>
              <w:rPr>
                <w:rFonts w:hint="eastAsia"/>
              </w:rPr>
              <w:t>&gt;</w:t>
            </w:r>
          </w:p>
          <w:p w:rsidR="009624F4" w:rsidRDefault="009624F4" w:rsidP="009624F4">
            <w:r>
              <w:tab/>
              <w:t>&lt;select name="isDisplay" &gt;</w:t>
            </w:r>
          </w:p>
          <w:p w:rsidR="009624F4" w:rsidRDefault="009624F4" w:rsidP="009624F4">
            <w:r>
              <w:rPr>
                <w:rFonts w:hint="eastAsia"/>
              </w:rPr>
              <w:tab/>
            </w:r>
            <w:r>
              <w:rPr>
                <w:rFonts w:hint="eastAsia"/>
              </w:rPr>
              <w:tab/>
              <w:t xml:space="preserve">&lt;option value="1" </w:t>
            </w:r>
            <w:r w:rsidRPr="009624F4">
              <w:rPr>
                <w:rFonts w:hint="eastAsia"/>
                <w:color w:val="FF0000"/>
              </w:rPr>
              <w:t>&lt;c:if test="${isDisplay == 1 }"&gt;selected="selected"&lt;/c:if&gt;</w:t>
            </w:r>
            <w:r>
              <w:rPr>
                <w:rFonts w:hint="eastAsia"/>
              </w:rPr>
              <w:t>&gt;</w:t>
            </w:r>
            <w:r>
              <w:rPr>
                <w:rFonts w:hint="eastAsia"/>
              </w:rPr>
              <w:t>是</w:t>
            </w:r>
            <w:r>
              <w:rPr>
                <w:rFonts w:hint="eastAsia"/>
              </w:rPr>
              <w:t xml:space="preserve">&lt;/option&gt; </w:t>
            </w:r>
          </w:p>
          <w:p w:rsidR="009624F4" w:rsidRDefault="009624F4" w:rsidP="009624F4">
            <w:r>
              <w:rPr>
                <w:rFonts w:hint="eastAsia"/>
              </w:rPr>
              <w:tab/>
            </w:r>
            <w:r>
              <w:rPr>
                <w:rFonts w:hint="eastAsia"/>
              </w:rPr>
              <w:tab/>
              <w:t xml:space="preserve">&lt;option  value="0"  </w:t>
            </w:r>
            <w:r w:rsidRPr="009624F4">
              <w:rPr>
                <w:rFonts w:hint="eastAsia"/>
                <w:color w:val="FF0000"/>
              </w:rPr>
              <w:t>&lt;c:if test="${isDisplay == 0 }"&gt;selected="selected"&lt;/c:if&gt;</w:t>
            </w:r>
            <w:r>
              <w:rPr>
                <w:rFonts w:hint="eastAsia"/>
              </w:rPr>
              <w:t>&gt;</w:t>
            </w:r>
            <w:r>
              <w:rPr>
                <w:rFonts w:hint="eastAsia"/>
              </w:rPr>
              <w:t>不是</w:t>
            </w:r>
            <w:r>
              <w:rPr>
                <w:rFonts w:hint="eastAsia"/>
              </w:rPr>
              <w:t>&lt;/option&gt;</w:t>
            </w:r>
          </w:p>
          <w:p w:rsidR="009624F4" w:rsidRDefault="009624F4" w:rsidP="009624F4">
            <w:r>
              <w:tab/>
              <w:t>&lt;/select&gt;</w:t>
            </w:r>
          </w:p>
          <w:p w:rsidR="009624F4" w:rsidRDefault="009624F4" w:rsidP="009624F4">
            <w:r>
              <w:rPr>
                <w:rFonts w:hint="eastAsia"/>
              </w:rPr>
              <w:tab/>
              <w:t>&lt;input type="submit" class="query" value="</w:t>
            </w:r>
            <w:r>
              <w:rPr>
                <w:rFonts w:hint="eastAsia"/>
              </w:rPr>
              <w:t>查询</w:t>
            </w:r>
            <w:r>
              <w:rPr>
                <w:rFonts w:hint="eastAsia"/>
              </w:rPr>
              <w:t>"/&gt;</w:t>
            </w:r>
          </w:p>
          <w:p w:rsidR="009624F4" w:rsidRDefault="009624F4" w:rsidP="009624F4">
            <w:r>
              <w:t>&lt;/form&gt;</w:t>
            </w:r>
          </w:p>
        </w:tc>
      </w:tr>
    </w:tbl>
    <w:p w:rsidR="009624F4" w:rsidRDefault="00E56439" w:rsidP="00E56439">
      <w:pPr>
        <w:pStyle w:val="3"/>
      </w:pPr>
      <w:r>
        <w:rPr>
          <w:rFonts w:hint="eastAsia"/>
        </w:rPr>
        <w:t>品牌管理之分页查询</w:t>
      </w:r>
    </w:p>
    <w:p w:rsidR="00E56439" w:rsidRDefault="00BA2EE8" w:rsidP="00BA2EE8">
      <w:pPr>
        <w:pStyle w:val="4"/>
      </w:pPr>
      <w:r>
        <w:rPr>
          <w:rFonts w:hint="eastAsia"/>
        </w:rPr>
        <w:t>返回分页对象</w:t>
      </w:r>
    </w:p>
    <w:p w:rsidR="00BA2EE8" w:rsidRDefault="00BA2EE8" w:rsidP="00BA2EE8">
      <w:r>
        <w:rPr>
          <w:rFonts w:hint="eastAsia"/>
        </w:rPr>
        <w:t>分页对象中有</w:t>
      </w:r>
      <w:r>
        <w:rPr>
          <w:rFonts w:hint="eastAsia"/>
        </w:rPr>
        <w:t>List&lt;Brand&gt;</w:t>
      </w:r>
      <w:r>
        <w:rPr>
          <w:rFonts w:hint="eastAsia"/>
        </w:rPr>
        <w:t>结果集</w:t>
      </w:r>
      <w:r>
        <w:rPr>
          <w:rFonts w:hint="eastAsia"/>
        </w:rPr>
        <w:t xml:space="preserve"> </w:t>
      </w:r>
      <w:r>
        <w:rPr>
          <w:rFonts w:hint="eastAsia"/>
        </w:rPr>
        <w:t>并包括分页（当前页、每页数、总条数）</w:t>
      </w:r>
    </w:p>
    <w:p w:rsidR="00BA2EE8" w:rsidRDefault="00521F19" w:rsidP="00BA2EE8">
      <w:r>
        <w:rPr>
          <w:noProof/>
        </w:rPr>
        <w:drawing>
          <wp:inline distT="0" distB="0" distL="0" distR="0" wp14:anchorId="21245424" wp14:editId="09BCA001">
            <wp:extent cx="3905250" cy="6667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905250" cy="666750"/>
                    </a:xfrm>
                    <a:prstGeom prst="rect">
                      <a:avLst/>
                    </a:prstGeom>
                  </pic:spPr>
                </pic:pic>
              </a:graphicData>
            </a:graphic>
          </wp:inline>
        </w:drawing>
      </w:r>
    </w:p>
    <w:p w:rsidR="00521F19" w:rsidRDefault="00521F19" w:rsidP="00BA2EE8">
      <w:r>
        <w:rPr>
          <w:rFonts w:hint="eastAsia"/>
        </w:rPr>
        <w:t>百度、京东商城的分页</w:t>
      </w:r>
    </w:p>
    <w:p w:rsidR="00521F19" w:rsidRDefault="00521F19" w:rsidP="00521F19">
      <w:pPr>
        <w:pStyle w:val="4"/>
      </w:pPr>
      <w:r>
        <w:rPr>
          <w:rFonts w:hint="eastAsia"/>
        </w:rPr>
        <w:t>在品牌</w:t>
      </w:r>
      <w:r>
        <w:rPr>
          <w:rFonts w:hint="eastAsia"/>
        </w:rPr>
        <w:t>Service</w:t>
      </w:r>
      <w:r>
        <w:rPr>
          <w:rFonts w:hint="eastAsia"/>
        </w:rPr>
        <w:t>层写返回分页对象的方法</w:t>
      </w:r>
    </w:p>
    <w:tbl>
      <w:tblPr>
        <w:tblStyle w:val="a8"/>
        <w:tblW w:w="0" w:type="auto"/>
        <w:tblLook w:val="04A0" w:firstRow="1" w:lastRow="0" w:firstColumn="1" w:lastColumn="0" w:noHBand="0" w:noVBand="1"/>
      </w:tblPr>
      <w:tblGrid>
        <w:gridCol w:w="8522"/>
      </w:tblGrid>
      <w:tr w:rsidR="00F2754C" w:rsidTr="00F2754C">
        <w:tc>
          <w:tcPr>
            <w:tcW w:w="8522" w:type="dxa"/>
          </w:tcPr>
          <w:p w:rsidR="00F2754C" w:rsidRDefault="00F2754C" w:rsidP="00F2754C">
            <w:r>
              <w:rPr>
                <w:rFonts w:hint="eastAsia"/>
              </w:rPr>
              <w:tab/>
              <w:t>//</w:t>
            </w:r>
            <w:r>
              <w:rPr>
                <w:rFonts w:hint="eastAsia"/>
              </w:rPr>
              <w:t>查询品牌分页对象</w:t>
            </w:r>
          </w:p>
          <w:p w:rsidR="00F2754C" w:rsidRDefault="00F2754C" w:rsidP="00F2754C">
            <w:r>
              <w:tab/>
              <w:t>public Pagination selectPaginationByQuery(BrandQuery brandQuery){</w:t>
            </w:r>
          </w:p>
          <w:p w:rsidR="00F2754C" w:rsidRDefault="00F2754C" w:rsidP="00F2754C">
            <w:r>
              <w:rPr>
                <w:rFonts w:hint="eastAsia"/>
              </w:rPr>
              <w:tab/>
            </w:r>
            <w:r>
              <w:rPr>
                <w:rFonts w:hint="eastAsia"/>
              </w:rPr>
              <w:tab/>
              <w:t>//</w:t>
            </w:r>
            <w:r>
              <w:rPr>
                <w:rFonts w:hint="eastAsia"/>
              </w:rPr>
              <w:t>创建分页对象</w:t>
            </w:r>
          </w:p>
          <w:p w:rsidR="00F2754C" w:rsidRDefault="00F2754C" w:rsidP="00F2754C">
            <w:r>
              <w:rPr>
                <w:rFonts w:hint="eastAsia"/>
              </w:rPr>
              <w:tab/>
            </w:r>
            <w:r>
              <w:rPr>
                <w:rFonts w:hint="eastAsia"/>
              </w:rPr>
              <w:tab/>
              <w:t>//</w:t>
            </w:r>
            <w:r>
              <w:rPr>
                <w:rFonts w:hint="eastAsia"/>
              </w:rPr>
              <w:t>当前页</w:t>
            </w:r>
            <w:r>
              <w:rPr>
                <w:rFonts w:hint="eastAsia"/>
              </w:rPr>
              <w:t xml:space="preserve">  </w:t>
            </w:r>
            <w:r>
              <w:rPr>
                <w:rFonts w:hint="eastAsia"/>
              </w:rPr>
              <w:t>页号</w:t>
            </w:r>
          </w:p>
          <w:p w:rsidR="00F2754C" w:rsidRDefault="00F2754C" w:rsidP="00F2754C">
            <w:r>
              <w:rPr>
                <w:rFonts w:hint="eastAsia"/>
              </w:rPr>
              <w:tab/>
            </w:r>
            <w:r>
              <w:rPr>
                <w:rFonts w:hint="eastAsia"/>
              </w:rPr>
              <w:tab/>
              <w:t>//</w:t>
            </w:r>
            <w:r>
              <w:rPr>
                <w:rFonts w:hint="eastAsia"/>
              </w:rPr>
              <w:t>每页数</w:t>
            </w:r>
            <w:r>
              <w:rPr>
                <w:rFonts w:hint="eastAsia"/>
              </w:rPr>
              <w:t xml:space="preserve">  3</w:t>
            </w:r>
          </w:p>
          <w:p w:rsidR="00F2754C" w:rsidRDefault="00F2754C" w:rsidP="00F2754C">
            <w:r>
              <w:rPr>
                <w:rFonts w:hint="eastAsia"/>
              </w:rPr>
              <w:tab/>
            </w:r>
            <w:r>
              <w:rPr>
                <w:rFonts w:hint="eastAsia"/>
              </w:rPr>
              <w:tab/>
              <w:t>//</w:t>
            </w:r>
            <w:r>
              <w:rPr>
                <w:rFonts w:hint="eastAsia"/>
              </w:rPr>
              <w:t>总条数（符合条件）</w:t>
            </w:r>
          </w:p>
          <w:p w:rsidR="00F2754C" w:rsidRDefault="00F2754C" w:rsidP="00F2754C">
            <w:r>
              <w:tab/>
            </w:r>
            <w:r>
              <w:tab/>
              <w:t>Pagination pagination = new Pagination(</w:t>
            </w:r>
          </w:p>
          <w:p w:rsidR="00F2754C" w:rsidRDefault="00F2754C" w:rsidP="00F2754C">
            <w:r>
              <w:tab/>
            </w:r>
            <w:r>
              <w:tab/>
            </w:r>
            <w:r>
              <w:tab/>
            </w:r>
            <w:r>
              <w:tab/>
              <w:t>brandQuery.getPageNo(),</w:t>
            </w:r>
          </w:p>
          <w:p w:rsidR="00F2754C" w:rsidRDefault="00F2754C" w:rsidP="00F2754C">
            <w:r>
              <w:tab/>
            </w:r>
            <w:r>
              <w:tab/>
            </w:r>
            <w:r>
              <w:tab/>
            </w:r>
            <w:r>
              <w:tab/>
              <w:t>brandQuery.getPageSize(),</w:t>
            </w:r>
          </w:p>
          <w:p w:rsidR="00F2754C" w:rsidRDefault="00F2754C" w:rsidP="00F2754C">
            <w:r>
              <w:tab/>
            </w:r>
            <w:r>
              <w:tab/>
            </w:r>
            <w:r>
              <w:tab/>
            </w:r>
            <w:r>
              <w:tab/>
              <w:t>brandDao.selectCounts(brandQuery)</w:t>
            </w:r>
          </w:p>
          <w:p w:rsidR="00F2754C" w:rsidRDefault="00F2754C" w:rsidP="00F2754C">
            <w:r>
              <w:lastRenderedPageBreak/>
              <w:tab/>
            </w:r>
            <w:r>
              <w:tab/>
            </w:r>
            <w:r>
              <w:tab/>
            </w:r>
            <w:r>
              <w:tab/>
              <w:t>);</w:t>
            </w:r>
          </w:p>
          <w:p w:rsidR="00F2754C" w:rsidRDefault="00F2754C" w:rsidP="00F2754C">
            <w:r>
              <w:rPr>
                <w:rFonts w:hint="eastAsia"/>
              </w:rPr>
              <w:tab/>
            </w:r>
            <w:r>
              <w:rPr>
                <w:rFonts w:hint="eastAsia"/>
              </w:rPr>
              <w:tab/>
              <w:t>//</w:t>
            </w:r>
            <w:r>
              <w:rPr>
                <w:rFonts w:hint="eastAsia"/>
              </w:rPr>
              <w:t>分页对象中当前页数</w:t>
            </w:r>
            <w:r>
              <w:rPr>
                <w:rFonts w:hint="eastAsia"/>
              </w:rPr>
              <w:t xml:space="preserve">  </w:t>
            </w:r>
            <w:r>
              <w:rPr>
                <w:rFonts w:hint="eastAsia"/>
              </w:rPr>
              <w:t>设置给品牌条件对象</w:t>
            </w:r>
            <w:r>
              <w:rPr>
                <w:rFonts w:hint="eastAsia"/>
              </w:rPr>
              <w:t xml:space="preserve">BrandQuery </w:t>
            </w:r>
            <w:r>
              <w:rPr>
                <w:rFonts w:hint="eastAsia"/>
              </w:rPr>
              <w:t>当前页</w:t>
            </w:r>
          </w:p>
          <w:p w:rsidR="00F2754C" w:rsidRDefault="00F2754C" w:rsidP="00F2754C">
            <w:r>
              <w:tab/>
            </w:r>
            <w:r>
              <w:tab/>
              <w:t>brandQuery.setPageNo(pagination.getPageNo());</w:t>
            </w:r>
          </w:p>
          <w:p w:rsidR="00F2754C" w:rsidRDefault="00F2754C" w:rsidP="00F2754C">
            <w:r>
              <w:tab/>
            </w:r>
            <w:r>
              <w:tab/>
            </w:r>
          </w:p>
          <w:p w:rsidR="00F2754C" w:rsidRDefault="00F2754C" w:rsidP="00F2754C">
            <w:r>
              <w:rPr>
                <w:rFonts w:hint="eastAsia"/>
              </w:rPr>
              <w:tab/>
            </w:r>
            <w:r>
              <w:rPr>
                <w:rFonts w:hint="eastAsia"/>
              </w:rPr>
              <w:tab/>
              <w:t>//</w:t>
            </w:r>
            <w:r>
              <w:rPr>
                <w:rFonts w:hint="eastAsia"/>
              </w:rPr>
              <w:t>设置查询的结果集（要求符合</w:t>
            </w:r>
            <w:r>
              <w:rPr>
                <w:rFonts w:hint="eastAsia"/>
              </w:rPr>
              <w:t xml:space="preserve">   3</w:t>
            </w:r>
            <w:r>
              <w:rPr>
                <w:rFonts w:hint="eastAsia"/>
              </w:rPr>
              <w:t>）</w:t>
            </w:r>
          </w:p>
          <w:p w:rsidR="00F2754C" w:rsidRDefault="00F2754C" w:rsidP="00F2754C">
            <w:r>
              <w:tab/>
            </w:r>
            <w:r>
              <w:tab/>
              <w:t>pagination.setList(brandDao.selectBrandListByQuery(brandQuery));</w:t>
            </w:r>
          </w:p>
          <w:p w:rsidR="00F2754C" w:rsidRDefault="00F2754C" w:rsidP="00F2754C">
            <w:r>
              <w:tab/>
            </w:r>
            <w:r>
              <w:tab/>
            </w:r>
          </w:p>
          <w:p w:rsidR="00F2754C" w:rsidRDefault="00F2754C" w:rsidP="00F2754C">
            <w:r>
              <w:tab/>
            </w:r>
            <w:r>
              <w:tab/>
              <w:t>return pagination;</w:t>
            </w:r>
          </w:p>
          <w:p w:rsidR="00F2754C" w:rsidRDefault="00F2754C" w:rsidP="00F2754C">
            <w:r>
              <w:tab/>
              <w:t>}</w:t>
            </w:r>
          </w:p>
        </w:tc>
      </w:tr>
    </w:tbl>
    <w:p w:rsidR="00521F19" w:rsidRDefault="00783B18" w:rsidP="00783B18">
      <w:pPr>
        <w:pStyle w:val="1"/>
      </w:pPr>
      <w:r>
        <w:rPr>
          <w:rFonts w:hint="eastAsia"/>
        </w:rPr>
        <w:lastRenderedPageBreak/>
        <w:t>品牌添加</w:t>
      </w:r>
    </w:p>
    <w:p w:rsidR="00783B18" w:rsidRDefault="00783B18" w:rsidP="00783B18">
      <w:pPr>
        <w:pStyle w:val="2"/>
      </w:pPr>
      <w:r>
        <w:rPr>
          <w:rFonts w:hint="eastAsia"/>
        </w:rPr>
        <w:t>去添加页面</w:t>
      </w:r>
    </w:p>
    <w:p w:rsidR="00783B18" w:rsidRDefault="00B91FB7" w:rsidP="00B91FB7">
      <w:pPr>
        <w:pStyle w:val="3"/>
      </w:pPr>
      <w:r>
        <w:rPr>
          <w:rFonts w:hint="eastAsia"/>
        </w:rPr>
        <w:t>设置添加按钮的请求路径</w:t>
      </w:r>
    </w:p>
    <w:p w:rsidR="00B91FB7" w:rsidRDefault="00B91FB7" w:rsidP="00B91FB7">
      <w:r>
        <w:rPr>
          <w:rFonts w:hint="eastAsia"/>
        </w:rPr>
        <w:t>/brand/</w:t>
      </w:r>
      <w:r w:rsidR="000379BC">
        <w:t>to</w:t>
      </w:r>
      <w:r w:rsidR="000379BC">
        <w:rPr>
          <w:rFonts w:hint="eastAsia"/>
        </w:rPr>
        <w:t>A</w:t>
      </w:r>
      <w:r>
        <w:t>d</w:t>
      </w:r>
      <w:r>
        <w:rPr>
          <w:rFonts w:hint="eastAsia"/>
        </w:rPr>
        <w:t>d.do</w:t>
      </w:r>
    </w:p>
    <w:p w:rsidR="004F4584" w:rsidRDefault="004F4584" w:rsidP="004F4584">
      <w:pPr>
        <w:pStyle w:val="3"/>
      </w:pPr>
      <w:r>
        <w:rPr>
          <w:rFonts w:hint="eastAsia"/>
        </w:rPr>
        <w:t>编写</w:t>
      </w:r>
      <w:r>
        <w:rPr>
          <w:rFonts w:hint="eastAsia"/>
        </w:rPr>
        <w:t xml:space="preserve">BrandController </w:t>
      </w:r>
      <w:r>
        <w:rPr>
          <w:rFonts w:hint="eastAsia"/>
        </w:rPr>
        <w:t>中的方法</w:t>
      </w:r>
    </w:p>
    <w:p w:rsidR="004F4584" w:rsidRDefault="004F4584" w:rsidP="004F4584">
      <w:r>
        <w:rPr>
          <w:rFonts w:hint="eastAsia"/>
        </w:rPr>
        <w:t>toAdd</w:t>
      </w:r>
      <w:r>
        <w:rPr>
          <w:rFonts w:hint="eastAsia"/>
        </w:rPr>
        <w:t>的方法</w:t>
      </w:r>
    </w:p>
    <w:tbl>
      <w:tblPr>
        <w:tblStyle w:val="a8"/>
        <w:tblW w:w="0" w:type="auto"/>
        <w:tblLook w:val="04A0" w:firstRow="1" w:lastRow="0" w:firstColumn="1" w:lastColumn="0" w:noHBand="0" w:noVBand="1"/>
      </w:tblPr>
      <w:tblGrid>
        <w:gridCol w:w="8522"/>
      </w:tblGrid>
      <w:tr w:rsidR="004F4584" w:rsidTr="004F4584">
        <w:tc>
          <w:tcPr>
            <w:tcW w:w="8522" w:type="dxa"/>
          </w:tcPr>
          <w:p w:rsidR="004F4584" w:rsidRDefault="004F4584" w:rsidP="004F4584">
            <w:r>
              <w:rPr>
                <w:rFonts w:hint="eastAsia"/>
              </w:rPr>
              <w:tab/>
              <w:t>//</w:t>
            </w:r>
            <w:r>
              <w:rPr>
                <w:rFonts w:hint="eastAsia"/>
              </w:rPr>
              <w:t>去添加页面</w:t>
            </w:r>
          </w:p>
          <w:p w:rsidR="004F4584" w:rsidRDefault="004F4584" w:rsidP="004F4584">
            <w:r>
              <w:tab/>
              <w:t>@RequestMapping(value = "/brand/toAdd.do")</w:t>
            </w:r>
          </w:p>
          <w:p w:rsidR="004F4584" w:rsidRDefault="004F4584" w:rsidP="004F4584">
            <w:r>
              <w:tab/>
              <w:t>public String toAdd(){</w:t>
            </w:r>
          </w:p>
          <w:p w:rsidR="004F4584" w:rsidRDefault="004F4584" w:rsidP="004F4584">
            <w:r>
              <w:tab/>
            </w:r>
            <w:r>
              <w:tab/>
            </w:r>
          </w:p>
          <w:p w:rsidR="004F4584" w:rsidRDefault="004F4584" w:rsidP="004F4584">
            <w:r>
              <w:tab/>
            </w:r>
            <w:r>
              <w:tab/>
              <w:t>return "brand/add";</w:t>
            </w:r>
          </w:p>
          <w:p w:rsidR="004F4584" w:rsidRDefault="004F4584" w:rsidP="004F4584">
            <w:r>
              <w:tab/>
              <w:t>}</w:t>
            </w:r>
          </w:p>
        </w:tc>
      </w:tr>
    </w:tbl>
    <w:p w:rsidR="004F4584" w:rsidRPr="004F4584" w:rsidRDefault="004F4584" w:rsidP="004F4584"/>
    <w:p w:rsidR="00783B18" w:rsidRDefault="00783B18" w:rsidP="00783B18">
      <w:pPr>
        <w:pStyle w:val="2"/>
      </w:pPr>
      <w:r>
        <w:rPr>
          <w:rFonts w:hint="eastAsia"/>
        </w:rPr>
        <w:t>上传图片</w:t>
      </w:r>
    </w:p>
    <w:p w:rsidR="00BB5BC8" w:rsidRDefault="00BB5BC8" w:rsidP="00BB5BC8">
      <w:pPr>
        <w:pStyle w:val="3"/>
      </w:pPr>
      <w:r>
        <w:rPr>
          <w:rFonts w:hint="eastAsia"/>
        </w:rPr>
        <w:t>打开按钮的事件</w:t>
      </w:r>
    </w:p>
    <w:p w:rsidR="00BB5BC8" w:rsidRDefault="00BB5BC8" w:rsidP="00BB5BC8">
      <w:r>
        <w:rPr>
          <w:rFonts w:hint="eastAsia"/>
        </w:rPr>
        <w:t>onchange()</w:t>
      </w:r>
    </w:p>
    <w:tbl>
      <w:tblPr>
        <w:tblStyle w:val="a8"/>
        <w:tblW w:w="0" w:type="auto"/>
        <w:tblLook w:val="04A0" w:firstRow="1" w:lastRow="0" w:firstColumn="1" w:lastColumn="0" w:noHBand="0" w:noVBand="1"/>
      </w:tblPr>
      <w:tblGrid>
        <w:gridCol w:w="8522"/>
      </w:tblGrid>
      <w:tr w:rsidR="00605396" w:rsidTr="00605396">
        <w:tc>
          <w:tcPr>
            <w:tcW w:w="8522" w:type="dxa"/>
          </w:tcPr>
          <w:p w:rsidR="00605396" w:rsidRDefault="00605396" w:rsidP="00BB5BC8">
            <w:r w:rsidRPr="00605396">
              <w:t>&lt;input type="file" onchange="uploadPic()"/&gt;</w:t>
            </w:r>
          </w:p>
        </w:tc>
      </w:tr>
    </w:tbl>
    <w:p w:rsidR="00605396" w:rsidRDefault="00605396" w:rsidP="00BB5BC8"/>
    <w:p w:rsidR="00BB5BC8" w:rsidRDefault="00BB5BC8" w:rsidP="00BB5BC8">
      <w:pPr>
        <w:pStyle w:val="3"/>
      </w:pPr>
      <w:r>
        <w:rPr>
          <w:rFonts w:hint="eastAsia"/>
        </w:rPr>
        <w:lastRenderedPageBreak/>
        <w:t>上传图片的方法（</w:t>
      </w:r>
      <w:r>
        <w:rPr>
          <w:rFonts w:hint="eastAsia"/>
        </w:rPr>
        <w:t>jquery</w:t>
      </w:r>
      <w:r>
        <w:rPr>
          <w:rFonts w:hint="eastAsia"/>
        </w:rPr>
        <w:t>）异步上传</w:t>
      </w:r>
    </w:p>
    <w:p w:rsidR="00BB5BC8" w:rsidRDefault="00BB5BC8" w:rsidP="00BB5BC8">
      <w:r>
        <w:t>J</w:t>
      </w:r>
      <w:r>
        <w:rPr>
          <w:rFonts w:hint="eastAsia"/>
        </w:rPr>
        <w:t xml:space="preserve">query </w:t>
      </w:r>
      <w:r>
        <w:rPr>
          <w:rFonts w:hint="eastAsia"/>
        </w:rPr>
        <w:t>框架</w:t>
      </w:r>
      <w:r>
        <w:rPr>
          <w:rFonts w:hint="eastAsia"/>
        </w:rPr>
        <w:t xml:space="preserve">  jquery.form.js </w:t>
      </w:r>
      <w:r>
        <w:rPr>
          <w:rFonts w:hint="eastAsia"/>
        </w:rPr>
        <w:t>原理：</w:t>
      </w:r>
      <w:r>
        <w:rPr>
          <w:rFonts w:hint="eastAsia"/>
        </w:rPr>
        <w:t>js</w:t>
      </w:r>
      <w:r>
        <w:rPr>
          <w:rFonts w:hint="eastAsia"/>
        </w:rPr>
        <w:t>模拟出一个</w:t>
      </w:r>
      <w:r>
        <w:rPr>
          <w:rFonts w:hint="eastAsia"/>
        </w:rPr>
        <w:t>Form</w:t>
      </w:r>
      <w:r>
        <w:rPr>
          <w:rFonts w:hint="eastAsia"/>
        </w:rPr>
        <w:t>表单（提交图片到服务器）</w:t>
      </w:r>
    </w:p>
    <w:p w:rsidR="00F45594" w:rsidRDefault="00F45594" w:rsidP="00BB5BC8">
      <w:r>
        <w:rPr>
          <w:rFonts w:hint="eastAsia"/>
        </w:rPr>
        <w:t>引入</w:t>
      </w:r>
      <w:r>
        <w:rPr>
          <w:rFonts w:hint="eastAsia"/>
        </w:rPr>
        <w:t>jquery</w:t>
      </w:r>
    </w:p>
    <w:p w:rsidR="00F45594" w:rsidRDefault="00F45594" w:rsidP="00BB5BC8">
      <w:r>
        <w:rPr>
          <w:rFonts w:hint="eastAsia"/>
        </w:rPr>
        <w:t>引入</w:t>
      </w:r>
      <w:r>
        <w:rPr>
          <w:rFonts w:hint="eastAsia"/>
        </w:rPr>
        <w:t>jquery.form.js</w:t>
      </w:r>
    </w:p>
    <w:p w:rsidR="009A50B6" w:rsidRDefault="009A50B6" w:rsidP="009A50B6">
      <w:pPr>
        <w:pStyle w:val="3"/>
      </w:pPr>
      <w:r>
        <w:rPr>
          <w:rFonts w:hint="eastAsia"/>
        </w:rPr>
        <w:t xml:space="preserve"> Springmvc </w:t>
      </w:r>
      <w:r>
        <w:rPr>
          <w:rFonts w:hint="eastAsia"/>
        </w:rPr>
        <w:t>框架默认情况下是不支持上传图片的</w:t>
      </w:r>
    </w:p>
    <w:p w:rsidR="009A50B6" w:rsidRPr="009A50B6" w:rsidRDefault="009A50B6" w:rsidP="009A50B6">
      <w:r>
        <w:rPr>
          <w:rFonts w:hint="eastAsia"/>
        </w:rPr>
        <w:t>在</w:t>
      </w:r>
      <w:r>
        <w:rPr>
          <w:rFonts w:hint="eastAsia"/>
        </w:rPr>
        <w:t>Springmvc-back.xml</w:t>
      </w:r>
    </w:p>
    <w:tbl>
      <w:tblPr>
        <w:tblStyle w:val="a8"/>
        <w:tblW w:w="0" w:type="auto"/>
        <w:tblLook w:val="04A0" w:firstRow="1" w:lastRow="0" w:firstColumn="1" w:lastColumn="0" w:noHBand="0" w:noVBand="1"/>
      </w:tblPr>
      <w:tblGrid>
        <w:gridCol w:w="8522"/>
      </w:tblGrid>
      <w:tr w:rsidR="009A50B6" w:rsidTr="009A50B6">
        <w:tc>
          <w:tcPr>
            <w:tcW w:w="8522" w:type="dxa"/>
          </w:tcPr>
          <w:p w:rsidR="009A50B6" w:rsidRDefault="009A50B6" w:rsidP="009A50B6">
            <w:r>
              <w:rPr>
                <w:rFonts w:hint="eastAsia"/>
              </w:rPr>
              <w:tab/>
              <w:t>&lt;!-- Spring</w:t>
            </w:r>
            <w:r>
              <w:rPr>
                <w:rFonts w:hint="eastAsia"/>
              </w:rPr>
              <w:t>支持上传图片</w:t>
            </w:r>
            <w:r>
              <w:rPr>
                <w:rFonts w:hint="eastAsia"/>
              </w:rPr>
              <w:t xml:space="preserve">   --&gt;</w:t>
            </w:r>
          </w:p>
          <w:p w:rsidR="009A50B6" w:rsidRDefault="009A50B6" w:rsidP="009A50B6">
            <w:r>
              <w:tab/>
              <w:t>&lt;bean id="multipartResolver" class="org.springframework.web.multipart.commons.CommonsMultipartResolver"&gt;</w:t>
            </w:r>
          </w:p>
          <w:p w:rsidR="009A50B6" w:rsidRDefault="009A50B6" w:rsidP="009A50B6">
            <w:r>
              <w:rPr>
                <w:rFonts w:hint="eastAsia"/>
              </w:rPr>
              <w:tab/>
            </w:r>
            <w:r>
              <w:rPr>
                <w:rFonts w:hint="eastAsia"/>
              </w:rPr>
              <w:tab/>
              <w:t xml:space="preserve">&lt;!-- </w:t>
            </w:r>
            <w:r>
              <w:rPr>
                <w:rFonts w:hint="eastAsia"/>
              </w:rPr>
              <w:t>图片大小不能超过</w:t>
            </w:r>
            <w:r>
              <w:rPr>
                <w:rFonts w:hint="eastAsia"/>
              </w:rPr>
              <w:t xml:space="preserve">1M  </w:t>
            </w:r>
            <w:r>
              <w:rPr>
                <w:rFonts w:hint="eastAsia"/>
              </w:rPr>
              <w:t>默认单位</w:t>
            </w:r>
            <w:r>
              <w:rPr>
                <w:rFonts w:hint="eastAsia"/>
              </w:rPr>
              <w:t xml:space="preserve"> </w:t>
            </w:r>
            <w:r>
              <w:rPr>
                <w:rFonts w:hint="eastAsia"/>
              </w:rPr>
              <w:t>是</w:t>
            </w:r>
            <w:r>
              <w:rPr>
                <w:rFonts w:hint="eastAsia"/>
              </w:rPr>
              <w:t>B--&gt;</w:t>
            </w:r>
          </w:p>
          <w:p w:rsidR="009A50B6" w:rsidRDefault="009A50B6" w:rsidP="009A50B6">
            <w:r>
              <w:tab/>
            </w:r>
            <w:r>
              <w:tab/>
              <w:t>&lt;property name="maxUploadSize" value="1048576"/&gt;</w:t>
            </w:r>
          </w:p>
          <w:p w:rsidR="009A50B6" w:rsidRDefault="009A50B6" w:rsidP="009A50B6">
            <w:r>
              <w:tab/>
              <w:t>&lt;/bean&gt;</w:t>
            </w:r>
          </w:p>
        </w:tc>
      </w:tr>
    </w:tbl>
    <w:p w:rsidR="009A50B6" w:rsidRPr="009A50B6" w:rsidRDefault="009A50B6" w:rsidP="009A50B6"/>
    <w:p w:rsidR="00BB5BC8" w:rsidRDefault="007D2C17" w:rsidP="007D2C17">
      <w:pPr>
        <w:pStyle w:val="3"/>
      </w:pPr>
      <w:r>
        <w:rPr>
          <w:rFonts w:hint="eastAsia"/>
        </w:rPr>
        <w:t>接收上传的文件（图片）</w:t>
      </w:r>
    </w:p>
    <w:tbl>
      <w:tblPr>
        <w:tblStyle w:val="a8"/>
        <w:tblW w:w="0" w:type="auto"/>
        <w:tblLook w:val="04A0" w:firstRow="1" w:lastRow="0" w:firstColumn="1" w:lastColumn="0" w:noHBand="0" w:noVBand="1"/>
      </w:tblPr>
      <w:tblGrid>
        <w:gridCol w:w="8522"/>
      </w:tblGrid>
      <w:tr w:rsidR="007D2C17" w:rsidTr="007D2C17">
        <w:tc>
          <w:tcPr>
            <w:tcW w:w="8522" w:type="dxa"/>
          </w:tcPr>
          <w:p w:rsidR="007D2C17" w:rsidRDefault="007D2C17" w:rsidP="007D2C17">
            <w:r>
              <w:t>package cn.itcast.core.controller;</w:t>
            </w:r>
          </w:p>
          <w:p w:rsidR="007D2C17" w:rsidRDefault="007D2C17" w:rsidP="007D2C17"/>
          <w:p w:rsidR="007D2C17" w:rsidRDefault="007D2C17" w:rsidP="007D2C17">
            <w:r>
              <w:t>import org.springframework.stereotype.Controller;</w:t>
            </w:r>
          </w:p>
          <w:p w:rsidR="007D2C17" w:rsidRDefault="007D2C17" w:rsidP="007D2C17">
            <w:r>
              <w:t>import org.springframework.web.bind.annotation.RequestMapping;</w:t>
            </w:r>
          </w:p>
          <w:p w:rsidR="007D2C17" w:rsidRDefault="007D2C17" w:rsidP="007D2C17">
            <w:r>
              <w:t>import org.springframework.web.bind.annotation.RequestParam;</w:t>
            </w:r>
          </w:p>
          <w:p w:rsidR="007D2C17" w:rsidRDefault="007D2C17" w:rsidP="007D2C17">
            <w:r>
              <w:t>import org.springframework.web.multipart.MultipartFile;</w:t>
            </w:r>
          </w:p>
          <w:p w:rsidR="007D2C17" w:rsidRDefault="007D2C17" w:rsidP="007D2C17"/>
          <w:p w:rsidR="007D2C17" w:rsidRDefault="007D2C17" w:rsidP="007D2C17">
            <w:r>
              <w:t>/**</w:t>
            </w:r>
          </w:p>
          <w:p w:rsidR="007D2C17" w:rsidRDefault="007D2C17" w:rsidP="007D2C17">
            <w:r>
              <w:rPr>
                <w:rFonts w:hint="eastAsia"/>
              </w:rPr>
              <w:t xml:space="preserve"> * </w:t>
            </w:r>
            <w:r>
              <w:rPr>
                <w:rFonts w:hint="eastAsia"/>
              </w:rPr>
              <w:t>上传图片</w:t>
            </w:r>
          </w:p>
          <w:p w:rsidR="007D2C17" w:rsidRDefault="007D2C17" w:rsidP="007D2C17">
            <w:r>
              <w:t xml:space="preserve"> * @author lx</w:t>
            </w:r>
          </w:p>
          <w:p w:rsidR="007D2C17" w:rsidRDefault="007D2C17" w:rsidP="007D2C17">
            <w:r>
              <w:t xml:space="preserve"> *</w:t>
            </w:r>
          </w:p>
          <w:p w:rsidR="007D2C17" w:rsidRDefault="007D2C17" w:rsidP="007D2C17">
            <w:r>
              <w:t xml:space="preserve"> */</w:t>
            </w:r>
          </w:p>
          <w:p w:rsidR="007D2C17" w:rsidRDefault="007D2C17" w:rsidP="007D2C17">
            <w:r>
              <w:t>@Controller</w:t>
            </w:r>
          </w:p>
          <w:p w:rsidR="007D2C17" w:rsidRDefault="007D2C17" w:rsidP="007D2C17">
            <w:r>
              <w:t>public class UploadController {</w:t>
            </w:r>
          </w:p>
          <w:p w:rsidR="007D2C17" w:rsidRDefault="007D2C17" w:rsidP="007D2C17"/>
          <w:p w:rsidR="007D2C17" w:rsidRDefault="007D2C17" w:rsidP="007D2C17">
            <w:r>
              <w:rPr>
                <w:rFonts w:hint="eastAsia"/>
              </w:rPr>
              <w:tab/>
              <w:t>//</w:t>
            </w:r>
            <w:r>
              <w:rPr>
                <w:rFonts w:hint="eastAsia"/>
              </w:rPr>
              <w:t>上传图片</w:t>
            </w:r>
          </w:p>
          <w:p w:rsidR="007D2C17" w:rsidRDefault="007D2C17" w:rsidP="007D2C17">
            <w:r>
              <w:tab/>
              <w:t>@RequestMapping(value = "/upload/uploadPic.do")</w:t>
            </w:r>
          </w:p>
          <w:p w:rsidR="007D2C17" w:rsidRDefault="007D2C17" w:rsidP="007D2C17">
            <w:r>
              <w:tab/>
              <w:t>public void uploadPic(@RequestParam MultipartFile pic){</w:t>
            </w:r>
          </w:p>
          <w:p w:rsidR="007D2C17" w:rsidRDefault="007D2C17" w:rsidP="007D2C17">
            <w:r>
              <w:tab/>
            </w:r>
            <w:r>
              <w:tab/>
            </w:r>
          </w:p>
          <w:p w:rsidR="007D2C17" w:rsidRDefault="007D2C17" w:rsidP="007D2C17">
            <w:r>
              <w:tab/>
            </w:r>
            <w:r>
              <w:tab/>
            </w:r>
          </w:p>
          <w:p w:rsidR="007D2C17" w:rsidRDefault="007D2C17" w:rsidP="007D2C17">
            <w:r>
              <w:tab/>
              <w:t>}</w:t>
            </w:r>
          </w:p>
          <w:p w:rsidR="007D2C17" w:rsidRDefault="007D2C17" w:rsidP="007D2C17">
            <w:r>
              <w:lastRenderedPageBreak/>
              <w:t>}</w:t>
            </w:r>
          </w:p>
          <w:p w:rsidR="007D2C17" w:rsidRDefault="007D2C17" w:rsidP="007D2C17"/>
        </w:tc>
      </w:tr>
    </w:tbl>
    <w:p w:rsidR="007D2C17" w:rsidRDefault="007D2C17" w:rsidP="007D2C17">
      <w:pPr>
        <w:pStyle w:val="3"/>
      </w:pPr>
      <w:r>
        <w:rPr>
          <w:rFonts w:hint="eastAsia"/>
        </w:rPr>
        <w:lastRenderedPageBreak/>
        <w:t>图片名称的生成策略</w:t>
      </w:r>
    </w:p>
    <w:p w:rsidR="007D2C17" w:rsidRDefault="007D2C17" w:rsidP="007D2C17">
      <w:r>
        <w:rPr>
          <w:rFonts w:hint="eastAsia"/>
        </w:rPr>
        <w:t>日期格式：</w:t>
      </w:r>
      <w:r>
        <w:rPr>
          <w:rFonts w:hint="eastAsia"/>
        </w:rPr>
        <w:t xml:space="preserve"> </w:t>
      </w:r>
      <w:r>
        <w:rPr>
          <w:rFonts w:hint="eastAsia"/>
        </w:rPr>
        <w:t>年月日</w:t>
      </w:r>
      <w:r>
        <w:rPr>
          <w:rFonts w:hint="eastAsia"/>
        </w:rPr>
        <w:t xml:space="preserve"> </w:t>
      </w:r>
      <w:r>
        <w:rPr>
          <w:rFonts w:hint="eastAsia"/>
        </w:rPr>
        <w:t>分时秒毫秒</w:t>
      </w:r>
      <w:r>
        <w:rPr>
          <w:rFonts w:hint="eastAsia"/>
        </w:rPr>
        <w:t xml:space="preserve"> + </w:t>
      </w:r>
      <w:r>
        <w:rPr>
          <w:rFonts w:hint="eastAsia"/>
        </w:rPr>
        <w:t>三位随机数</w:t>
      </w:r>
    </w:p>
    <w:p w:rsidR="007D2C17" w:rsidRPr="007D2C17" w:rsidRDefault="007D2C17" w:rsidP="007D2C17"/>
    <w:p w:rsidR="007D2C17" w:rsidRPr="007D2C17" w:rsidRDefault="007D2C17" w:rsidP="007D2C17">
      <w:pPr>
        <w:pStyle w:val="3"/>
      </w:pPr>
      <w:r>
        <w:rPr>
          <w:rFonts w:hint="eastAsia"/>
        </w:rPr>
        <w:t>保存图片</w:t>
      </w:r>
    </w:p>
    <w:tbl>
      <w:tblPr>
        <w:tblStyle w:val="a8"/>
        <w:tblW w:w="0" w:type="auto"/>
        <w:tblLook w:val="04A0" w:firstRow="1" w:lastRow="0" w:firstColumn="1" w:lastColumn="0" w:noHBand="0" w:noVBand="1"/>
      </w:tblPr>
      <w:tblGrid>
        <w:gridCol w:w="8522"/>
      </w:tblGrid>
      <w:tr w:rsidR="007D2C17" w:rsidTr="007D2C17">
        <w:tc>
          <w:tcPr>
            <w:tcW w:w="8522" w:type="dxa"/>
          </w:tcPr>
          <w:p w:rsidR="007D2C17" w:rsidRDefault="007D2C17" w:rsidP="007D2C17">
            <w:r>
              <w:t>package cn.itcast.core.controller;</w:t>
            </w:r>
          </w:p>
          <w:p w:rsidR="007D2C17" w:rsidRDefault="007D2C17" w:rsidP="007D2C17"/>
          <w:p w:rsidR="007D2C17" w:rsidRDefault="007D2C17" w:rsidP="007D2C17">
            <w:r>
              <w:t>import java.io.File;</w:t>
            </w:r>
          </w:p>
          <w:p w:rsidR="007D2C17" w:rsidRDefault="007D2C17" w:rsidP="007D2C17">
            <w:r>
              <w:t>import java.io.IOException;</w:t>
            </w:r>
          </w:p>
          <w:p w:rsidR="007D2C17" w:rsidRDefault="007D2C17" w:rsidP="007D2C17">
            <w:r>
              <w:t>import java.text.DateFormat;</w:t>
            </w:r>
          </w:p>
          <w:p w:rsidR="007D2C17" w:rsidRDefault="007D2C17" w:rsidP="007D2C17">
            <w:r>
              <w:t>import java.text.SimpleDateFormat;</w:t>
            </w:r>
          </w:p>
          <w:p w:rsidR="007D2C17" w:rsidRDefault="007D2C17" w:rsidP="007D2C17">
            <w:r>
              <w:t>import java.util.Date;</w:t>
            </w:r>
          </w:p>
          <w:p w:rsidR="007D2C17" w:rsidRDefault="007D2C17" w:rsidP="007D2C17">
            <w:r>
              <w:t>import java.util.Random;</w:t>
            </w:r>
          </w:p>
          <w:p w:rsidR="007D2C17" w:rsidRDefault="007D2C17" w:rsidP="007D2C17"/>
          <w:p w:rsidR="007D2C17" w:rsidRDefault="007D2C17" w:rsidP="007D2C17">
            <w:r>
              <w:t>import javax.servlet.http.HttpServletRequest;</w:t>
            </w:r>
          </w:p>
          <w:p w:rsidR="007D2C17" w:rsidRDefault="007D2C17" w:rsidP="007D2C17">
            <w:r>
              <w:t>import javax.servlet.http.HttpServletResponse;</w:t>
            </w:r>
          </w:p>
          <w:p w:rsidR="007D2C17" w:rsidRDefault="007D2C17" w:rsidP="007D2C17"/>
          <w:p w:rsidR="007D2C17" w:rsidRDefault="007D2C17" w:rsidP="007D2C17">
            <w:r>
              <w:t>import org.apache.commons.io.FilenameUtils;</w:t>
            </w:r>
          </w:p>
          <w:p w:rsidR="007D2C17" w:rsidRDefault="007D2C17" w:rsidP="007D2C17">
            <w:r>
              <w:t>import org.json.JSONObject;</w:t>
            </w:r>
          </w:p>
          <w:p w:rsidR="007D2C17" w:rsidRDefault="007D2C17" w:rsidP="007D2C17">
            <w:r>
              <w:t>import org.springframework.stereotype.Controller;</w:t>
            </w:r>
          </w:p>
          <w:p w:rsidR="007D2C17" w:rsidRDefault="007D2C17" w:rsidP="007D2C17">
            <w:r>
              <w:t>import org.springframework.web.bind.annotation.RequestMapping;</w:t>
            </w:r>
          </w:p>
          <w:p w:rsidR="007D2C17" w:rsidRDefault="007D2C17" w:rsidP="007D2C17">
            <w:r>
              <w:t>import org.springframework.web.bind.annotation.RequestParam;</w:t>
            </w:r>
          </w:p>
          <w:p w:rsidR="007D2C17" w:rsidRDefault="007D2C17" w:rsidP="007D2C17">
            <w:r>
              <w:t>import org.springframework.web.multipart.MultipartFile;</w:t>
            </w:r>
          </w:p>
          <w:p w:rsidR="007D2C17" w:rsidRDefault="007D2C17" w:rsidP="007D2C17"/>
          <w:p w:rsidR="007D2C17" w:rsidRDefault="007D2C17" w:rsidP="007D2C17">
            <w:r>
              <w:t>/**</w:t>
            </w:r>
          </w:p>
          <w:p w:rsidR="007D2C17" w:rsidRDefault="007D2C17" w:rsidP="007D2C17">
            <w:r>
              <w:rPr>
                <w:rFonts w:hint="eastAsia"/>
              </w:rPr>
              <w:t xml:space="preserve"> * </w:t>
            </w:r>
            <w:r>
              <w:rPr>
                <w:rFonts w:hint="eastAsia"/>
              </w:rPr>
              <w:t>上传图片</w:t>
            </w:r>
          </w:p>
          <w:p w:rsidR="007D2C17" w:rsidRDefault="007D2C17" w:rsidP="007D2C17">
            <w:r>
              <w:t xml:space="preserve"> * @author lx</w:t>
            </w:r>
          </w:p>
          <w:p w:rsidR="007D2C17" w:rsidRDefault="007D2C17" w:rsidP="007D2C17">
            <w:r>
              <w:t xml:space="preserve"> *</w:t>
            </w:r>
          </w:p>
          <w:p w:rsidR="007D2C17" w:rsidRDefault="007D2C17" w:rsidP="007D2C17">
            <w:r>
              <w:t xml:space="preserve"> */</w:t>
            </w:r>
          </w:p>
          <w:p w:rsidR="007D2C17" w:rsidRDefault="007D2C17" w:rsidP="007D2C17">
            <w:r>
              <w:t>@Controller</w:t>
            </w:r>
          </w:p>
          <w:p w:rsidR="007D2C17" w:rsidRDefault="007D2C17" w:rsidP="007D2C17">
            <w:r>
              <w:t>public class UploadController {</w:t>
            </w:r>
          </w:p>
          <w:p w:rsidR="007D2C17" w:rsidRDefault="007D2C17" w:rsidP="007D2C17"/>
          <w:p w:rsidR="007D2C17" w:rsidRDefault="007D2C17" w:rsidP="007D2C17">
            <w:r>
              <w:rPr>
                <w:rFonts w:hint="eastAsia"/>
              </w:rPr>
              <w:tab/>
              <w:t>//</w:t>
            </w:r>
            <w:r>
              <w:rPr>
                <w:rFonts w:hint="eastAsia"/>
              </w:rPr>
              <w:t>上传图片</w:t>
            </w:r>
          </w:p>
          <w:p w:rsidR="007D2C17" w:rsidRDefault="007D2C17" w:rsidP="007D2C17">
            <w:r>
              <w:tab/>
              <w:t>@RequestMapping(value = "/upload/uploadPic.do")</w:t>
            </w:r>
          </w:p>
          <w:p w:rsidR="007D2C17" w:rsidRDefault="007D2C17" w:rsidP="007D2C17">
            <w:r>
              <w:tab/>
              <w:t>public void uploadPic(@RequestParam MultipartFile pic,HttpServletRequest request,HttpServletResponse response) throws IllegalStateException, IOException{</w:t>
            </w:r>
          </w:p>
          <w:p w:rsidR="007D2C17" w:rsidRDefault="007D2C17" w:rsidP="007D2C17">
            <w:r>
              <w:tab/>
            </w:r>
            <w:r>
              <w:tab/>
            </w:r>
          </w:p>
          <w:p w:rsidR="007D2C17" w:rsidRDefault="007D2C17" w:rsidP="007D2C17">
            <w:r>
              <w:tab/>
            </w:r>
            <w:r>
              <w:tab/>
              <w:t>System.out.println(pic.getOriginalFilename());</w:t>
            </w:r>
          </w:p>
          <w:p w:rsidR="007D2C17" w:rsidRDefault="007D2C17" w:rsidP="007D2C17">
            <w:r>
              <w:lastRenderedPageBreak/>
              <w:tab/>
            </w:r>
            <w:r>
              <w:tab/>
            </w:r>
          </w:p>
          <w:p w:rsidR="007D2C17" w:rsidRDefault="007D2C17" w:rsidP="007D2C17">
            <w:r>
              <w:rPr>
                <w:rFonts w:hint="eastAsia"/>
              </w:rPr>
              <w:tab/>
            </w:r>
            <w:r>
              <w:rPr>
                <w:rFonts w:hint="eastAsia"/>
              </w:rPr>
              <w:tab/>
              <w:t>//</w:t>
            </w:r>
            <w:r>
              <w:rPr>
                <w:rFonts w:hint="eastAsia"/>
              </w:rPr>
              <w:t>日期格式化</w:t>
            </w:r>
          </w:p>
          <w:p w:rsidR="007D2C17" w:rsidRDefault="007D2C17" w:rsidP="007D2C17">
            <w:r>
              <w:tab/>
            </w:r>
            <w:r>
              <w:tab/>
              <w:t>DateFormat df = new SimpleDateFormat("yyyyMMddHHmmssSSS");</w:t>
            </w:r>
          </w:p>
          <w:p w:rsidR="007D2C17" w:rsidRDefault="007D2C17" w:rsidP="007D2C17">
            <w:r>
              <w:rPr>
                <w:rFonts w:hint="eastAsia"/>
              </w:rPr>
              <w:tab/>
            </w:r>
            <w:r>
              <w:rPr>
                <w:rFonts w:hint="eastAsia"/>
              </w:rPr>
              <w:tab/>
              <w:t>//</w:t>
            </w:r>
            <w:r>
              <w:rPr>
                <w:rFonts w:hint="eastAsia"/>
              </w:rPr>
              <w:t>当前时间</w:t>
            </w:r>
          </w:p>
          <w:p w:rsidR="007D2C17" w:rsidRDefault="007D2C17" w:rsidP="007D2C17">
            <w:r>
              <w:rPr>
                <w:rFonts w:hint="eastAsia"/>
              </w:rPr>
              <w:tab/>
            </w:r>
            <w:r>
              <w:rPr>
                <w:rFonts w:hint="eastAsia"/>
              </w:rPr>
              <w:tab/>
              <w:t>//</w:t>
            </w:r>
            <w:r>
              <w:rPr>
                <w:rFonts w:hint="eastAsia"/>
              </w:rPr>
              <w:t>图片的名称</w:t>
            </w:r>
          </w:p>
          <w:p w:rsidR="007D2C17" w:rsidRDefault="007D2C17" w:rsidP="007D2C17">
            <w:r>
              <w:tab/>
            </w:r>
            <w:r>
              <w:tab/>
              <w:t>String name = df.format(new Date());</w:t>
            </w:r>
          </w:p>
          <w:p w:rsidR="007D2C17" w:rsidRDefault="007D2C17" w:rsidP="007D2C17">
            <w:r>
              <w:tab/>
            </w:r>
            <w:r>
              <w:tab/>
            </w:r>
          </w:p>
          <w:p w:rsidR="007D2C17" w:rsidRDefault="007D2C17" w:rsidP="007D2C17">
            <w:r>
              <w:rPr>
                <w:rFonts w:hint="eastAsia"/>
              </w:rPr>
              <w:tab/>
            </w:r>
            <w:r>
              <w:rPr>
                <w:rFonts w:hint="eastAsia"/>
              </w:rPr>
              <w:tab/>
              <w:t>//</w:t>
            </w:r>
            <w:r>
              <w:rPr>
                <w:rFonts w:hint="eastAsia"/>
              </w:rPr>
              <w:t>三位随机数</w:t>
            </w:r>
          </w:p>
          <w:p w:rsidR="007D2C17" w:rsidRDefault="007D2C17" w:rsidP="007D2C17">
            <w:r>
              <w:tab/>
            </w:r>
            <w:r>
              <w:tab/>
              <w:t>Random r = new Random();</w:t>
            </w:r>
          </w:p>
          <w:p w:rsidR="007D2C17" w:rsidRDefault="007D2C17" w:rsidP="007D2C17">
            <w:r>
              <w:tab/>
            </w:r>
            <w:r>
              <w:tab/>
              <w:t>for (int i = 0; i &lt; 3; i++) {</w:t>
            </w:r>
          </w:p>
          <w:p w:rsidR="007D2C17" w:rsidRDefault="007D2C17" w:rsidP="007D2C17">
            <w:r>
              <w:tab/>
            </w:r>
            <w:r>
              <w:tab/>
            </w:r>
            <w:r>
              <w:tab/>
              <w:t>name += r.nextInt(10);</w:t>
            </w:r>
          </w:p>
          <w:p w:rsidR="007D2C17" w:rsidRDefault="007D2C17" w:rsidP="007D2C17">
            <w:r>
              <w:tab/>
            </w:r>
            <w:r>
              <w:tab/>
              <w:t>}</w:t>
            </w:r>
          </w:p>
          <w:p w:rsidR="007D2C17" w:rsidRDefault="007D2C17" w:rsidP="007D2C17">
            <w:r>
              <w:rPr>
                <w:rFonts w:hint="eastAsia"/>
              </w:rPr>
              <w:tab/>
            </w:r>
            <w:r>
              <w:rPr>
                <w:rFonts w:hint="eastAsia"/>
              </w:rPr>
              <w:tab/>
              <w:t>//</w:t>
            </w:r>
            <w:r>
              <w:rPr>
                <w:rFonts w:hint="eastAsia"/>
              </w:rPr>
              <w:t>获取扩展名</w:t>
            </w:r>
            <w:r>
              <w:rPr>
                <w:rFonts w:hint="eastAsia"/>
              </w:rPr>
              <w:t xml:space="preserve"> apache  common.io.jar</w:t>
            </w:r>
            <w:r>
              <w:rPr>
                <w:rFonts w:hint="eastAsia"/>
              </w:rPr>
              <w:t>中已经提供获取方法</w:t>
            </w:r>
          </w:p>
          <w:p w:rsidR="007D2C17" w:rsidRDefault="007D2C17" w:rsidP="007D2C17">
            <w:r>
              <w:tab/>
            </w:r>
            <w:r>
              <w:tab/>
              <w:t>String ext = FilenameUtils.getExtension(pic.getOriginalFilename());</w:t>
            </w:r>
          </w:p>
          <w:p w:rsidR="007D2C17" w:rsidRDefault="007D2C17" w:rsidP="007D2C17">
            <w:r>
              <w:rPr>
                <w:rFonts w:hint="eastAsia"/>
              </w:rPr>
              <w:tab/>
            </w:r>
            <w:r>
              <w:rPr>
                <w:rFonts w:hint="eastAsia"/>
              </w:rPr>
              <w:tab/>
              <w:t xml:space="preserve">//  /upload/ + name ".jpg" </w:t>
            </w:r>
            <w:r>
              <w:rPr>
                <w:rFonts w:hint="eastAsia"/>
              </w:rPr>
              <w:t>全路径</w:t>
            </w:r>
          </w:p>
          <w:p w:rsidR="007D2C17" w:rsidRDefault="007D2C17" w:rsidP="007D2C17">
            <w:r>
              <w:rPr>
                <w:rFonts w:hint="eastAsia"/>
              </w:rPr>
              <w:tab/>
            </w:r>
            <w:r>
              <w:rPr>
                <w:rFonts w:hint="eastAsia"/>
              </w:rPr>
              <w:tab/>
              <w:t>//</w:t>
            </w:r>
            <w:r>
              <w:rPr>
                <w:rFonts w:hint="eastAsia"/>
              </w:rPr>
              <w:t>相对路径</w:t>
            </w:r>
          </w:p>
          <w:p w:rsidR="007D2C17" w:rsidRDefault="007D2C17" w:rsidP="007D2C17">
            <w:r>
              <w:tab/>
            </w:r>
            <w:r>
              <w:tab/>
              <w:t>String path = "/upload/" + name + "." + ext;</w:t>
            </w:r>
          </w:p>
          <w:p w:rsidR="007D2C17" w:rsidRDefault="007D2C17" w:rsidP="007D2C17">
            <w:r>
              <w:rPr>
                <w:rFonts w:hint="eastAsia"/>
              </w:rPr>
              <w:tab/>
            </w:r>
            <w:r>
              <w:rPr>
                <w:rFonts w:hint="eastAsia"/>
              </w:rPr>
              <w:tab/>
              <w:t>//</w:t>
            </w:r>
            <w:r>
              <w:rPr>
                <w:rFonts w:hint="eastAsia"/>
              </w:rPr>
              <w:t>上传路径</w:t>
            </w:r>
            <w:r>
              <w:rPr>
                <w:rFonts w:hint="eastAsia"/>
              </w:rPr>
              <w:t xml:space="preserve"> </w:t>
            </w:r>
          </w:p>
          <w:p w:rsidR="007D2C17" w:rsidRDefault="007D2C17" w:rsidP="007D2C17">
            <w:r>
              <w:tab/>
            </w:r>
            <w:r>
              <w:tab/>
              <w:t>String url = request.getSession().getServletContext().getRealPath("") + path;</w:t>
            </w:r>
          </w:p>
          <w:p w:rsidR="007D2C17" w:rsidRDefault="007D2C17" w:rsidP="007D2C17">
            <w:r>
              <w:tab/>
            </w:r>
            <w:r>
              <w:tab/>
            </w:r>
          </w:p>
          <w:p w:rsidR="007D2C17" w:rsidRDefault="007D2C17" w:rsidP="007D2C17">
            <w:r>
              <w:rPr>
                <w:rFonts w:hint="eastAsia"/>
              </w:rPr>
              <w:tab/>
            </w:r>
            <w:r>
              <w:rPr>
                <w:rFonts w:hint="eastAsia"/>
              </w:rPr>
              <w:tab/>
              <w:t>//</w:t>
            </w:r>
            <w:r>
              <w:rPr>
                <w:rFonts w:hint="eastAsia"/>
              </w:rPr>
              <w:t>上传图片的方法</w:t>
            </w:r>
          </w:p>
          <w:p w:rsidR="007D2C17" w:rsidRDefault="007D2C17" w:rsidP="007D2C17">
            <w:r>
              <w:tab/>
            </w:r>
            <w:r>
              <w:tab/>
              <w:t>pic.transferTo(new File(url));</w:t>
            </w:r>
          </w:p>
          <w:p w:rsidR="007D2C17" w:rsidRDefault="007D2C17" w:rsidP="007D2C17">
            <w:r>
              <w:tab/>
            </w:r>
            <w:r>
              <w:tab/>
            </w:r>
          </w:p>
          <w:p w:rsidR="007D2C17" w:rsidRDefault="007D2C17" w:rsidP="007D2C17">
            <w:r>
              <w:rPr>
                <w:rFonts w:hint="eastAsia"/>
              </w:rPr>
              <w:tab/>
            </w:r>
            <w:r>
              <w:rPr>
                <w:rFonts w:hint="eastAsia"/>
              </w:rPr>
              <w:tab/>
              <w:t>//JSON</w:t>
            </w:r>
            <w:r>
              <w:rPr>
                <w:rFonts w:hint="eastAsia"/>
              </w:rPr>
              <w:t>对象</w:t>
            </w:r>
          </w:p>
          <w:p w:rsidR="007D2C17" w:rsidRDefault="007D2C17" w:rsidP="007D2C17">
            <w:r>
              <w:tab/>
            </w:r>
            <w:r>
              <w:tab/>
              <w:t>JSONObject jo = new JSONObject();</w:t>
            </w:r>
          </w:p>
          <w:p w:rsidR="007D2C17" w:rsidRDefault="007D2C17" w:rsidP="007D2C17">
            <w:r>
              <w:tab/>
            </w:r>
            <w:r>
              <w:tab/>
              <w:t>jo.put("path", path);</w:t>
            </w:r>
          </w:p>
          <w:p w:rsidR="007D2C17" w:rsidRDefault="007D2C17" w:rsidP="007D2C17">
            <w:r>
              <w:tab/>
            </w:r>
            <w:r>
              <w:tab/>
            </w:r>
          </w:p>
          <w:p w:rsidR="007D2C17" w:rsidRDefault="007D2C17" w:rsidP="007D2C17">
            <w:r>
              <w:rPr>
                <w:rFonts w:hint="eastAsia"/>
              </w:rPr>
              <w:tab/>
            </w:r>
            <w:r>
              <w:rPr>
                <w:rFonts w:hint="eastAsia"/>
              </w:rPr>
              <w:tab/>
              <w:t>//1</w:t>
            </w:r>
            <w:r>
              <w:rPr>
                <w:rFonts w:hint="eastAsia"/>
              </w:rPr>
              <w:t>：对响应设置类型</w:t>
            </w:r>
            <w:r>
              <w:rPr>
                <w:rFonts w:hint="eastAsia"/>
              </w:rPr>
              <w:t xml:space="preserve"> JSON</w:t>
            </w:r>
          </w:p>
          <w:p w:rsidR="007D2C17" w:rsidRDefault="007D2C17" w:rsidP="007D2C17">
            <w:r>
              <w:tab/>
            </w:r>
            <w:r>
              <w:tab/>
              <w:t>response.setContentType("application/json;charset=UTF-8");</w:t>
            </w:r>
          </w:p>
          <w:p w:rsidR="007D2C17" w:rsidRDefault="007D2C17" w:rsidP="007D2C17">
            <w:r>
              <w:rPr>
                <w:rFonts w:hint="eastAsia"/>
              </w:rPr>
              <w:tab/>
            </w:r>
            <w:r>
              <w:rPr>
                <w:rFonts w:hint="eastAsia"/>
              </w:rPr>
              <w:tab/>
              <w:t>//2:</w:t>
            </w:r>
            <w:r>
              <w:rPr>
                <w:rFonts w:hint="eastAsia"/>
              </w:rPr>
              <w:t>在响应中写入</w:t>
            </w:r>
            <w:r>
              <w:rPr>
                <w:rFonts w:hint="eastAsia"/>
              </w:rPr>
              <w:t>JSON</w:t>
            </w:r>
            <w:r>
              <w:rPr>
                <w:rFonts w:hint="eastAsia"/>
              </w:rPr>
              <w:t>格式的字符串</w:t>
            </w:r>
          </w:p>
          <w:p w:rsidR="007D2C17" w:rsidRDefault="007D2C17" w:rsidP="007D2C17">
            <w:r>
              <w:tab/>
            </w:r>
            <w:r>
              <w:tab/>
              <w:t>response.getWriter().write(jo.toString());</w:t>
            </w:r>
          </w:p>
          <w:p w:rsidR="007D2C17" w:rsidRDefault="007D2C17" w:rsidP="007D2C17">
            <w:r>
              <w:tab/>
            </w:r>
            <w:r>
              <w:tab/>
            </w:r>
          </w:p>
          <w:p w:rsidR="007D2C17" w:rsidRDefault="007D2C17" w:rsidP="007D2C17">
            <w:r>
              <w:tab/>
            </w:r>
            <w:r>
              <w:tab/>
            </w:r>
          </w:p>
          <w:p w:rsidR="007D2C17" w:rsidRDefault="007D2C17" w:rsidP="007D2C17">
            <w:r>
              <w:tab/>
            </w:r>
            <w:r>
              <w:tab/>
            </w:r>
          </w:p>
          <w:p w:rsidR="007D2C17" w:rsidRDefault="007D2C17" w:rsidP="007D2C17">
            <w:r>
              <w:tab/>
              <w:t>}</w:t>
            </w:r>
          </w:p>
          <w:p w:rsidR="007D2C17" w:rsidRDefault="007D2C17" w:rsidP="007D2C17">
            <w:r>
              <w:t>}</w:t>
            </w:r>
          </w:p>
        </w:tc>
      </w:tr>
    </w:tbl>
    <w:p w:rsidR="00BB5BC8" w:rsidRPr="00BB5BC8" w:rsidRDefault="00BB5BC8" w:rsidP="00BB5BC8"/>
    <w:p w:rsidR="00783B18" w:rsidRDefault="00783B18" w:rsidP="00783B18">
      <w:pPr>
        <w:pStyle w:val="2"/>
      </w:pPr>
      <w:r>
        <w:rPr>
          <w:rFonts w:hint="eastAsia"/>
        </w:rPr>
        <w:t>返回图片的路径</w:t>
      </w:r>
    </w:p>
    <w:tbl>
      <w:tblPr>
        <w:tblStyle w:val="a8"/>
        <w:tblW w:w="0" w:type="auto"/>
        <w:tblLook w:val="04A0" w:firstRow="1" w:lastRow="0" w:firstColumn="1" w:lastColumn="0" w:noHBand="0" w:noVBand="1"/>
      </w:tblPr>
      <w:tblGrid>
        <w:gridCol w:w="8522"/>
      </w:tblGrid>
      <w:tr w:rsidR="007D2C17" w:rsidTr="007D2C17">
        <w:tc>
          <w:tcPr>
            <w:tcW w:w="8522" w:type="dxa"/>
          </w:tcPr>
          <w:p w:rsidR="007D2C17" w:rsidRDefault="007D2C17" w:rsidP="007D2C17">
            <w:r>
              <w:t>&lt;script type="text/javascript"&gt;</w:t>
            </w:r>
          </w:p>
          <w:p w:rsidR="007D2C17" w:rsidRDefault="007D2C17" w:rsidP="007D2C17">
            <w:r>
              <w:rPr>
                <w:rFonts w:hint="eastAsia"/>
              </w:rPr>
              <w:t>//</w:t>
            </w:r>
            <w:r>
              <w:rPr>
                <w:rFonts w:hint="eastAsia"/>
              </w:rPr>
              <w:t>上传</w:t>
            </w:r>
            <w:r>
              <w:rPr>
                <w:rFonts w:hint="eastAsia"/>
              </w:rPr>
              <w:t xml:space="preserve"> </w:t>
            </w:r>
            <w:r>
              <w:rPr>
                <w:rFonts w:hint="eastAsia"/>
              </w:rPr>
              <w:t>（异步）</w:t>
            </w:r>
          </w:p>
          <w:p w:rsidR="007D2C17" w:rsidRDefault="007D2C17" w:rsidP="007D2C17">
            <w:r>
              <w:t>function uploadPic(){</w:t>
            </w:r>
          </w:p>
          <w:p w:rsidR="007D2C17" w:rsidRDefault="007D2C17" w:rsidP="007D2C17">
            <w:r>
              <w:rPr>
                <w:rFonts w:hint="eastAsia"/>
              </w:rPr>
              <w:lastRenderedPageBreak/>
              <w:tab/>
              <w:t>//</w:t>
            </w:r>
            <w:r>
              <w:rPr>
                <w:rFonts w:hint="eastAsia"/>
              </w:rPr>
              <w:t>本次</w:t>
            </w:r>
            <w:r>
              <w:rPr>
                <w:rFonts w:hint="eastAsia"/>
              </w:rPr>
              <w:t xml:space="preserve"> jquery.form.js</w:t>
            </w:r>
          </w:p>
          <w:p w:rsidR="007D2C17" w:rsidRDefault="007D2C17" w:rsidP="007D2C17">
            <w:r>
              <w:tab/>
              <w:t>var options = {</w:t>
            </w:r>
          </w:p>
          <w:p w:rsidR="007D2C17" w:rsidRDefault="007D2C17" w:rsidP="007D2C17">
            <w:r>
              <w:tab/>
            </w:r>
            <w:r>
              <w:tab/>
            </w:r>
            <w:r>
              <w:tab/>
              <w:t>url : "/upload/uploadPic.do",</w:t>
            </w:r>
          </w:p>
          <w:p w:rsidR="007D2C17" w:rsidRDefault="007D2C17" w:rsidP="007D2C17">
            <w:r>
              <w:tab/>
            </w:r>
            <w:r>
              <w:tab/>
            </w:r>
            <w:r>
              <w:tab/>
              <w:t>type : "post",</w:t>
            </w:r>
          </w:p>
          <w:p w:rsidR="007D2C17" w:rsidRDefault="007D2C17" w:rsidP="007D2C17">
            <w:r>
              <w:tab/>
            </w:r>
            <w:r>
              <w:tab/>
            </w:r>
            <w:r>
              <w:tab/>
              <w:t>dataType : "json",</w:t>
            </w:r>
          </w:p>
          <w:p w:rsidR="007D2C17" w:rsidRDefault="007D2C17" w:rsidP="007D2C17">
            <w:r>
              <w:tab/>
            </w:r>
            <w:r>
              <w:tab/>
            </w:r>
            <w:r>
              <w:tab/>
              <w:t>success : function(data){</w:t>
            </w:r>
          </w:p>
          <w:p w:rsidR="007D2C17" w:rsidRDefault="007D2C17" w:rsidP="007D2C17">
            <w:r>
              <w:rPr>
                <w:rFonts w:hint="eastAsia"/>
              </w:rPr>
              <w:tab/>
            </w:r>
            <w:r>
              <w:rPr>
                <w:rFonts w:hint="eastAsia"/>
              </w:rPr>
              <w:tab/>
            </w:r>
            <w:r>
              <w:rPr>
                <w:rFonts w:hint="eastAsia"/>
              </w:rPr>
              <w:tab/>
            </w:r>
            <w:r>
              <w:rPr>
                <w:rFonts w:hint="eastAsia"/>
              </w:rPr>
              <w:tab/>
              <w:t>//</w:t>
            </w:r>
            <w:r>
              <w:rPr>
                <w:rFonts w:hint="eastAsia"/>
              </w:rPr>
              <w:t>执行回调的程序</w:t>
            </w:r>
            <w:r>
              <w:rPr>
                <w:rFonts w:hint="eastAsia"/>
              </w:rPr>
              <w:t xml:space="preserve"> </w:t>
            </w:r>
          </w:p>
          <w:p w:rsidR="007D2C17" w:rsidRDefault="007D2C17" w:rsidP="007D2C17">
            <w:r>
              <w:tab/>
            </w:r>
            <w:r>
              <w:tab/>
            </w:r>
            <w:r>
              <w:tab/>
            </w:r>
            <w:r>
              <w:tab/>
              <w:t xml:space="preserve">//img src = data.path </w:t>
            </w:r>
          </w:p>
          <w:p w:rsidR="007D2C17" w:rsidRDefault="007D2C17" w:rsidP="007D2C17">
            <w:r>
              <w:tab/>
            </w:r>
            <w:r>
              <w:tab/>
            </w:r>
            <w:r>
              <w:tab/>
            </w:r>
            <w:r>
              <w:tab/>
              <w:t>$("#allUrl").attr("src",data.path);</w:t>
            </w:r>
          </w:p>
          <w:p w:rsidR="007D2C17" w:rsidRDefault="007D2C17" w:rsidP="007D2C17">
            <w:r>
              <w:tab/>
            </w:r>
            <w:r>
              <w:tab/>
            </w:r>
            <w:r>
              <w:tab/>
              <w:t>}</w:t>
            </w:r>
          </w:p>
          <w:p w:rsidR="007D2C17" w:rsidRDefault="007D2C17" w:rsidP="007D2C17">
            <w:r>
              <w:tab/>
              <w:t>};</w:t>
            </w:r>
          </w:p>
          <w:p w:rsidR="007D2C17" w:rsidRDefault="007D2C17" w:rsidP="007D2C17">
            <w:r>
              <w:rPr>
                <w:rFonts w:hint="eastAsia"/>
              </w:rPr>
              <w:tab/>
              <w:t>//</w:t>
            </w:r>
            <w:r>
              <w:rPr>
                <w:rFonts w:hint="eastAsia"/>
              </w:rPr>
              <w:t>使用</w:t>
            </w:r>
            <w:r>
              <w:rPr>
                <w:rFonts w:hint="eastAsia"/>
              </w:rPr>
              <w:t>form</w:t>
            </w:r>
          </w:p>
          <w:p w:rsidR="007D2C17" w:rsidRDefault="007D2C17" w:rsidP="007D2C17">
            <w:r>
              <w:tab/>
              <w:t>$("#jvForm").ajaxSubmit(options);</w:t>
            </w:r>
          </w:p>
          <w:p w:rsidR="007D2C17" w:rsidRDefault="007D2C17" w:rsidP="007D2C17">
            <w:r>
              <w:tab/>
            </w:r>
          </w:p>
          <w:p w:rsidR="007D2C17" w:rsidRDefault="007D2C17" w:rsidP="007D2C17">
            <w:r>
              <w:t>}</w:t>
            </w:r>
          </w:p>
          <w:p w:rsidR="007D2C17" w:rsidRDefault="007D2C17" w:rsidP="007D2C17">
            <w:r>
              <w:t>&lt;/script&gt;</w:t>
            </w:r>
          </w:p>
        </w:tc>
      </w:tr>
    </w:tbl>
    <w:p w:rsidR="007D2C17" w:rsidRPr="007D2C17" w:rsidRDefault="007D2C17" w:rsidP="007D2C17"/>
    <w:p w:rsidR="007D2C17" w:rsidRPr="007D2C17" w:rsidRDefault="007D2C17" w:rsidP="007D2C17"/>
    <w:p w:rsidR="00783B18" w:rsidRDefault="00783B18" w:rsidP="00783B18">
      <w:pPr>
        <w:pStyle w:val="2"/>
      </w:pPr>
      <w:r>
        <w:rPr>
          <w:rFonts w:hint="eastAsia"/>
        </w:rPr>
        <w:t>显示在页面</w:t>
      </w:r>
    </w:p>
    <w:p w:rsidR="00EB2558" w:rsidRDefault="00EB2558" w:rsidP="00EB2558">
      <w:pPr>
        <w:pStyle w:val="2"/>
      </w:pPr>
      <w:r>
        <w:rPr>
          <w:rFonts w:hint="eastAsia"/>
        </w:rPr>
        <w:t>图片与服务器分离存储</w:t>
      </w:r>
    </w:p>
    <w:p w:rsidR="00EB2558" w:rsidRDefault="00EB2558" w:rsidP="00EB2558">
      <w:pPr>
        <w:pStyle w:val="3"/>
      </w:pPr>
      <w:r>
        <w:rPr>
          <w:rFonts w:hint="eastAsia"/>
        </w:rPr>
        <w:t>专业的图片服务器</w:t>
      </w:r>
      <w:r>
        <w:rPr>
          <w:rFonts w:hint="eastAsia"/>
        </w:rPr>
        <w:t xml:space="preserve"> </w:t>
      </w:r>
      <w:r>
        <w:rPr>
          <w:rFonts w:hint="eastAsia"/>
        </w:rPr>
        <w:t>（企业）</w:t>
      </w:r>
    </w:p>
    <w:p w:rsidR="00EB2558" w:rsidRDefault="00EB2558" w:rsidP="00EB2558">
      <w:r>
        <w:rPr>
          <w:rFonts w:hint="eastAsia"/>
        </w:rPr>
        <w:t>分布式文件系统</w:t>
      </w:r>
      <w:r>
        <w:rPr>
          <w:rFonts w:hint="eastAsia"/>
        </w:rPr>
        <w:t xml:space="preserve"> FastDFS</w:t>
      </w:r>
    </w:p>
    <w:p w:rsidR="00EB2558" w:rsidRDefault="00EB2558" w:rsidP="00EB2558">
      <w:r>
        <w:rPr>
          <w:rFonts w:hint="eastAsia"/>
        </w:rPr>
        <w:t>好处：由多台机器组成，很多图片保存在不同机器来实现分布式，从图片的访问速度</w:t>
      </w:r>
    </w:p>
    <w:p w:rsidR="00EB2558" w:rsidRDefault="0097104C" w:rsidP="0097104C">
      <w:pPr>
        <w:pStyle w:val="3"/>
      </w:pPr>
      <w:r>
        <w:rPr>
          <w:rFonts w:hint="eastAsia"/>
        </w:rPr>
        <w:lastRenderedPageBreak/>
        <w:t>启动</w:t>
      </w:r>
      <w:r>
        <w:rPr>
          <w:rFonts w:hint="eastAsia"/>
        </w:rPr>
        <w:t>FastDFS</w:t>
      </w:r>
    </w:p>
    <w:p w:rsidR="0097104C" w:rsidRDefault="0097104C" w:rsidP="0097104C">
      <w:pPr>
        <w:pStyle w:val="4"/>
      </w:pPr>
      <w:r>
        <w:rPr>
          <w:rFonts w:hint="eastAsia"/>
        </w:rPr>
        <w:t>设置</w:t>
      </w:r>
      <w:r>
        <w:rPr>
          <w:rFonts w:hint="eastAsia"/>
        </w:rPr>
        <w:t>hosts</w:t>
      </w:r>
      <w:r>
        <w:rPr>
          <w:rFonts w:hint="eastAsia"/>
        </w:rPr>
        <w:t>中的</w:t>
      </w:r>
      <w:r>
        <w:rPr>
          <w:rFonts w:hint="eastAsia"/>
        </w:rPr>
        <w:t>IP</w:t>
      </w:r>
    </w:p>
    <w:p w:rsidR="0097104C" w:rsidRDefault="0097104C" w:rsidP="0097104C">
      <w:pPr>
        <w:pStyle w:val="5"/>
      </w:pPr>
      <w:r>
        <w:rPr>
          <w:rFonts w:hint="eastAsia"/>
        </w:rPr>
        <w:t>查看自己机器的</w:t>
      </w:r>
      <w:r>
        <w:rPr>
          <w:rFonts w:hint="eastAsia"/>
        </w:rPr>
        <w:t>IP</w:t>
      </w:r>
    </w:p>
    <w:p w:rsidR="0097104C" w:rsidRDefault="0097104C" w:rsidP="0097104C">
      <w:r>
        <w:rPr>
          <w:noProof/>
        </w:rPr>
        <w:drawing>
          <wp:inline distT="0" distB="0" distL="0" distR="0" wp14:anchorId="2452E26C" wp14:editId="7FFE4443">
            <wp:extent cx="5274310" cy="2123764"/>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2123764"/>
                    </a:xfrm>
                    <a:prstGeom prst="rect">
                      <a:avLst/>
                    </a:prstGeom>
                  </pic:spPr>
                </pic:pic>
              </a:graphicData>
            </a:graphic>
          </wp:inline>
        </w:drawing>
      </w:r>
    </w:p>
    <w:p w:rsidR="0097104C" w:rsidRDefault="0097104C" w:rsidP="0097104C">
      <w:pPr>
        <w:pStyle w:val="5"/>
      </w:pPr>
      <w:r>
        <w:rPr>
          <w:rFonts w:hint="eastAsia"/>
        </w:rPr>
        <w:t>编号</w:t>
      </w:r>
      <w:r>
        <w:rPr>
          <w:rFonts w:hint="eastAsia"/>
        </w:rPr>
        <w:t>hosts</w:t>
      </w:r>
      <w:r>
        <w:rPr>
          <w:rFonts w:hint="eastAsia"/>
        </w:rPr>
        <w:t>文件</w:t>
      </w:r>
    </w:p>
    <w:p w:rsidR="0097104C" w:rsidRDefault="0097104C" w:rsidP="0097104C">
      <w:r>
        <w:rPr>
          <w:noProof/>
        </w:rPr>
        <w:drawing>
          <wp:inline distT="0" distB="0" distL="0" distR="0" wp14:anchorId="5B1318C9" wp14:editId="309A33CB">
            <wp:extent cx="5274310" cy="15993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159939"/>
                    </a:xfrm>
                    <a:prstGeom prst="rect">
                      <a:avLst/>
                    </a:prstGeom>
                  </pic:spPr>
                </pic:pic>
              </a:graphicData>
            </a:graphic>
          </wp:inline>
        </w:drawing>
      </w:r>
    </w:p>
    <w:p w:rsidR="0097104C" w:rsidRDefault="0097104C" w:rsidP="0097104C">
      <w:r>
        <w:rPr>
          <w:rFonts w:hint="eastAsia"/>
        </w:rPr>
        <w:t>把红线内容改成自己的机器</w:t>
      </w:r>
      <w:r>
        <w:rPr>
          <w:rFonts w:hint="eastAsia"/>
        </w:rPr>
        <w:t>IP</w:t>
      </w:r>
    </w:p>
    <w:p w:rsidR="0097104C" w:rsidRDefault="0097104C" w:rsidP="0097104C">
      <w:r>
        <w:rPr>
          <w:noProof/>
        </w:rPr>
        <w:drawing>
          <wp:inline distT="0" distB="0" distL="0" distR="0" wp14:anchorId="1D137AC1" wp14:editId="64F93FD7">
            <wp:extent cx="5274310" cy="338191"/>
            <wp:effectExtent l="0" t="0" r="2540" b="508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74310" cy="338191"/>
                    </a:xfrm>
                    <a:prstGeom prst="rect">
                      <a:avLst/>
                    </a:prstGeom>
                  </pic:spPr>
                </pic:pic>
              </a:graphicData>
            </a:graphic>
          </wp:inline>
        </w:drawing>
      </w:r>
    </w:p>
    <w:p w:rsidR="0097104C" w:rsidRDefault="0097104C" w:rsidP="0097104C">
      <w:pPr>
        <w:pStyle w:val="4"/>
      </w:pPr>
      <w:r>
        <w:rPr>
          <w:rFonts w:hint="eastAsia"/>
        </w:rPr>
        <w:t>启动</w:t>
      </w:r>
      <w:r>
        <w:rPr>
          <w:rFonts w:hint="eastAsia"/>
        </w:rPr>
        <w:t>Tracker</w:t>
      </w:r>
      <w:r>
        <w:rPr>
          <w:rFonts w:hint="eastAsia"/>
        </w:rPr>
        <w:t>、</w:t>
      </w:r>
      <w:r>
        <w:rPr>
          <w:rFonts w:hint="eastAsia"/>
        </w:rPr>
        <w:t>Stoage</w:t>
      </w:r>
      <w:r>
        <w:rPr>
          <w:rFonts w:hint="eastAsia"/>
        </w:rPr>
        <w:t>、</w:t>
      </w:r>
      <w:r>
        <w:rPr>
          <w:rFonts w:hint="eastAsia"/>
        </w:rPr>
        <w:t>Nginx</w:t>
      </w:r>
    </w:p>
    <w:p w:rsidR="0097104C" w:rsidRDefault="0097104C" w:rsidP="0097104C">
      <w:r>
        <w:rPr>
          <w:noProof/>
        </w:rPr>
        <w:drawing>
          <wp:inline distT="0" distB="0" distL="0" distR="0" wp14:anchorId="5EA6C814" wp14:editId="7B5C9B3A">
            <wp:extent cx="5274310" cy="650132"/>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650132"/>
                    </a:xfrm>
                    <a:prstGeom prst="rect">
                      <a:avLst/>
                    </a:prstGeom>
                  </pic:spPr>
                </pic:pic>
              </a:graphicData>
            </a:graphic>
          </wp:inline>
        </w:drawing>
      </w:r>
    </w:p>
    <w:p w:rsidR="0097104C" w:rsidRDefault="0097104C" w:rsidP="0097104C">
      <w:pPr>
        <w:pStyle w:val="4"/>
      </w:pPr>
      <w:r>
        <w:rPr>
          <w:rFonts w:hint="eastAsia"/>
        </w:rPr>
        <w:t>测试是否启动成功</w:t>
      </w:r>
    </w:p>
    <w:p w:rsidR="00802D5A" w:rsidRDefault="00930079" w:rsidP="00802D5A">
      <w:pPr>
        <w:pStyle w:val="a3"/>
        <w:ind w:left="360" w:firstLineChars="0" w:firstLine="0"/>
      </w:pPr>
      <w:hyperlink r:id="rId82" w:history="1">
        <w:r w:rsidR="00802D5A" w:rsidRPr="003A6629">
          <w:rPr>
            <w:rStyle w:val="a7"/>
          </w:rPr>
          <w:t>http://</w:t>
        </w:r>
        <w:r w:rsidR="00802D5A" w:rsidRPr="003A6629">
          <w:rPr>
            <w:rStyle w:val="a7"/>
            <w:rFonts w:hint="eastAsia"/>
          </w:rPr>
          <w:t>自己机器的</w:t>
        </w:r>
        <w:r w:rsidR="00802D5A" w:rsidRPr="003A6629">
          <w:rPr>
            <w:rStyle w:val="a7"/>
            <w:rFonts w:hint="eastAsia"/>
          </w:rPr>
          <w:t>IP</w:t>
        </w:r>
        <w:r w:rsidR="00802D5A" w:rsidRPr="003A6629">
          <w:rPr>
            <w:rStyle w:val="a7"/>
          </w:rPr>
          <w:t>/group1/M00/00/01/wKjIgFWOYc6APpjAAAD-qk29i78248.jpg</w:t>
        </w:r>
      </w:hyperlink>
    </w:p>
    <w:p w:rsidR="00802D5A" w:rsidRDefault="00802D5A" w:rsidP="00802D5A">
      <w:pPr>
        <w:pStyle w:val="a3"/>
        <w:ind w:left="360" w:firstLineChars="0" w:firstLine="0"/>
      </w:pPr>
      <w:r>
        <w:rPr>
          <w:rFonts w:hint="eastAsia"/>
        </w:rPr>
        <w:t>启动成功显示下面的图片</w:t>
      </w:r>
    </w:p>
    <w:p w:rsidR="0097104C" w:rsidRPr="00802D5A" w:rsidRDefault="0097104C" w:rsidP="0097104C"/>
    <w:p w:rsidR="0097104C" w:rsidRDefault="00802D5A" w:rsidP="0097104C">
      <w:r>
        <w:rPr>
          <w:noProof/>
        </w:rPr>
        <w:lastRenderedPageBreak/>
        <w:drawing>
          <wp:inline distT="0" distB="0" distL="0" distR="0" wp14:anchorId="32E49284" wp14:editId="70A8225D">
            <wp:extent cx="5274310" cy="3245776"/>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3245776"/>
                    </a:xfrm>
                    <a:prstGeom prst="rect">
                      <a:avLst/>
                    </a:prstGeom>
                  </pic:spPr>
                </pic:pic>
              </a:graphicData>
            </a:graphic>
          </wp:inline>
        </w:drawing>
      </w:r>
    </w:p>
    <w:p w:rsidR="00F03B1E" w:rsidRDefault="00F03B1E" w:rsidP="00F03B1E">
      <w:pPr>
        <w:pStyle w:val="2"/>
      </w:pPr>
      <w:r>
        <w:rPr>
          <w:rFonts w:hint="eastAsia"/>
        </w:rPr>
        <w:t>FastDFS</w:t>
      </w:r>
      <w:r>
        <w:rPr>
          <w:rFonts w:hint="eastAsia"/>
        </w:rPr>
        <w:t>的</w:t>
      </w:r>
      <w:r>
        <w:rPr>
          <w:rFonts w:hint="eastAsia"/>
        </w:rPr>
        <w:t>Java</w:t>
      </w:r>
      <w:r>
        <w:rPr>
          <w:rFonts w:hint="eastAsia"/>
        </w:rPr>
        <w:t>接口连接图片服务器</w:t>
      </w:r>
    </w:p>
    <w:p w:rsidR="00F03B1E" w:rsidRDefault="002D22C3" w:rsidP="002D22C3">
      <w:pPr>
        <w:pStyle w:val="3"/>
      </w:pPr>
      <w:r>
        <w:rPr>
          <w:rFonts w:hint="eastAsia"/>
        </w:rPr>
        <w:t>配置</w:t>
      </w:r>
      <w:r>
        <w:rPr>
          <w:rFonts w:hint="eastAsia"/>
        </w:rPr>
        <w:t>FastDFS</w:t>
      </w:r>
      <w:r>
        <w:rPr>
          <w:rFonts w:hint="eastAsia"/>
        </w:rPr>
        <w:t>的文件</w:t>
      </w:r>
      <w:r>
        <w:rPr>
          <w:rFonts w:hint="eastAsia"/>
        </w:rPr>
        <w:t>fdfs_client.conf</w:t>
      </w:r>
    </w:p>
    <w:tbl>
      <w:tblPr>
        <w:tblStyle w:val="a8"/>
        <w:tblW w:w="0" w:type="auto"/>
        <w:tblLook w:val="04A0" w:firstRow="1" w:lastRow="0" w:firstColumn="1" w:lastColumn="0" w:noHBand="0" w:noVBand="1"/>
      </w:tblPr>
      <w:tblGrid>
        <w:gridCol w:w="8522"/>
      </w:tblGrid>
      <w:tr w:rsidR="00FA74BC" w:rsidTr="00FA74BC">
        <w:tc>
          <w:tcPr>
            <w:tcW w:w="8522" w:type="dxa"/>
          </w:tcPr>
          <w:p w:rsidR="00FA74BC" w:rsidRDefault="00FA74BC" w:rsidP="00FA74BC">
            <w:r>
              <w:t># connect timeout in seconds</w:t>
            </w:r>
          </w:p>
          <w:p w:rsidR="00FA74BC" w:rsidRDefault="00FA74BC" w:rsidP="00FA74BC">
            <w:r>
              <w:t># default value is 30s</w:t>
            </w:r>
          </w:p>
          <w:p w:rsidR="00FA74BC" w:rsidRDefault="00FA74BC" w:rsidP="00FA74BC">
            <w:r>
              <w:t>connect_timeout=30</w:t>
            </w:r>
          </w:p>
          <w:p w:rsidR="00FA74BC" w:rsidRDefault="00FA74BC" w:rsidP="00FA74BC"/>
          <w:p w:rsidR="00FA74BC" w:rsidRDefault="00FA74BC" w:rsidP="00FA74BC">
            <w:r>
              <w:t># network timeout in seconds</w:t>
            </w:r>
          </w:p>
          <w:p w:rsidR="00FA74BC" w:rsidRDefault="00FA74BC" w:rsidP="00FA74BC">
            <w:r>
              <w:t># default value is 30s</w:t>
            </w:r>
          </w:p>
          <w:p w:rsidR="00FA74BC" w:rsidRDefault="00FA74BC" w:rsidP="00FA74BC">
            <w:r>
              <w:t>network_timeout=60</w:t>
            </w:r>
          </w:p>
          <w:p w:rsidR="00FA74BC" w:rsidRDefault="00FA74BC" w:rsidP="00FA74BC"/>
          <w:p w:rsidR="00FA74BC" w:rsidRDefault="00FA74BC" w:rsidP="00FA74BC">
            <w:r>
              <w:t># the base path to store log files</w:t>
            </w:r>
          </w:p>
          <w:p w:rsidR="00FA74BC" w:rsidRDefault="00FA74BC" w:rsidP="00FA74BC">
            <w:r>
              <w:t>base_path=/home/fastdfs</w:t>
            </w:r>
          </w:p>
          <w:p w:rsidR="00FA74BC" w:rsidRDefault="00FA74BC" w:rsidP="00FA74BC"/>
          <w:p w:rsidR="00FA74BC" w:rsidRDefault="00FA74BC" w:rsidP="00FA74BC">
            <w:r>
              <w:t># tracker_server can ocur more than once, and tracker_server format is</w:t>
            </w:r>
          </w:p>
          <w:p w:rsidR="00FA74BC" w:rsidRDefault="00FA74BC" w:rsidP="00FA74BC">
            <w:r>
              <w:t>#  "host:port", host can be hostname or ip address</w:t>
            </w:r>
          </w:p>
          <w:p w:rsidR="00FA74BC" w:rsidRDefault="00FA74BC" w:rsidP="00FA74BC">
            <w:r w:rsidRPr="00FA74BC">
              <w:rPr>
                <w:color w:val="FF0000"/>
              </w:rPr>
              <w:t>tracker_server=192.168.200.128:22122</w:t>
            </w:r>
          </w:p>
          <w:p w:rsidR="00FA74BC" w:rsidRDefault="00FA74BC" w:rsidP="00FA74BC">
            <w:r>
              <w:t>#tracker_server=192.168.101.4:22122</w:t>
            </w:r>
          </w:p>
          <w:p w:rsidR="00FA74BC" w:rsidRDefault="00FA74BC" w:rsidP="00FA74BC"/>
          <w:p w:rsidR="00FA74BC" w:rsidRDefault="00FA74BC" w:rsidP="00FA74BC">
            <w:r>
              <w:t>#standard log level as syslog, case insensitive, value list:</w:t>
            </w:r>
          </w:p>
          <w:p w:rsidR="00FA74BC" w:rsidRDefault="00FA74BC" w:rsidP="00FA74BC">
            <w:r>
              <w:t>### emerg for emergency</w:t>
            </w:r>
          </w:p>
          <w:p w:rsidR="00FA74BC" w:rsidRDefault="00FA74BC" w:rsidP="00FA74BC">
            <w:r>
              <w:t>### alert</w:t>
            </w:r>
          </w:p>
          <w:p w:rsidR="00FA74BC" w:rsidRDefault="00FA74BC" w:rsidP="00FA74BC">
            <w:r>
              <w:t>### crit for critical</w:t>
            </w:r>
          </w:p>
          <w:p w:rsidR="00FA74BC" w:rsidRDefault="00FA74BC" w:rsidP="00FA74BC">
            <w:r>
              <w:t>### error</w:t>
            </w:r>
          </w:p>
          <w:p w:rsidR="00FA74BC" w:rsidRDefault="00FA74BC" w:rsidP="00FA74BC">
            <w:r>
              <w:lastRenderedPageBreak/>
              <w:t>### warn for warning</w:t>
            </w:r>
          </w:p>
          <w:p w:rsidR="00FA74BC" w:rsidRDefault="00FA74BC" w:rsidP="00FA74BC">
            <w:r>
              <w:t>### notice</w:t>
            </w:r>
          </w:p>
          <w:p w:rsidR="00FA74BC" w:rsidRDefault="00FA74BC" w:rsidP="00FA74BC">
            <w:r>
              <w:t>### info</w:t>
            </w:r>
          </w:p>
          <w:p w:rsidR="00FA74BC" w:rsidRDefault="00FA74BC" w:rsidP="00FA74BC">
            <w:r>
              <w:t>### debug</w:t>
            </w:r>
          </w:p>
          <w:p w:rsidR="00FA74BC" w:rsidRDefault="00FA74BC" w:rsidP="00FA74BC">
            <w:r>
              <w:t>log_level=info</w:t>
            </w:r>
          </w:p>
          <w:p w:rsidR="00FA74BC" w:rsidRDefault="00FA74BC" w:rsidP="00FA74BC"/>
          <w:p w:rsidR="00FA74BC" w:rsidRDefault="00FA74BC" w:rsidP="00FA74BC">
            <w:r>
              <w:t># if use connection pool</w:t>
            </w:r>
          </w:p>
          <w:p w:rsidR="00FA74BC" w:rsidRDefault="00FA74BC" w:rsidP="00FA74BC">
            <w:r>
              <w:t># default value is false</w:t>
            </w:r>
          </w:p>
          <w:p w:rsidR="00FA74BC" w:rsidRDefault="00FA74BC" w:rsidP="00FA74BC">
            <w:r>
              <w:t># since V4.05</w:t>
            </w:r>
          </w:p>
          <w:p w:rsidR="00FA74BC" w:rsidRDefault="00FA74BC" w:rsidP="00FA74BC">
            <w:r>
              <w:t>use_connection_pool = false</w:t>
            </w:r>
          </w:p>
          <w:p w:rsidR="00FA74BC" w:rsidRDefault="00FA74BC" w:rsidP="00FA74BC"/>
          <w:p w:rsidR="00FA74BC" w:rsidRDefault="00FA74BC" w:rsidP="00FA74BC">
            <w:r>
              <w:t># connections whose the idle time exceeds this time will be closed</w:t>
            </w:r>
          </w:p>
          <w:p w:rsidR="00FA74BC" w:rsidRDefault="00FA74BC" w:rsidP="00FA74BC">
            <w:r>
              <w:t># unit: second</w:t>
            </w:r>
          </w:p>
          <w:p w:rsidR="00FA74BC" w:rsidRDefault="00FA74BC" w:rsidP="00FA74BC">
            <w:r>
              <w:t># default value is 3600</w:t>
            </w:r>
          </w:p>
          <w:p w:rsidR="00FA74BC" w:rsidRDefault="00FA74BC" w:rsidP="00FA74BC">
            <w:r>
              <w:t># since V4.05</w:t>
            </w:r>
          </w:p>
          <w:p w:rsidR="00FA74BC" w:rsidRDefault="00FA74BC" w:rsidP="00FA74BC">
            <w:r>
              <w:t>connection_pool_max_idle_time = 3600</w:t>
            </w:r>
          </w:p>
          <w:p w:rsidR="00FA74BC" w:rsidRDefault="00FA74BC" w:rsidP="00FA74BC"/>
          <w:p w:rsidR="00FA74BC" w:rsidRDefault="00FA74BC" w:rsidP="00FA74BC">
            <w:r>
              <w:t># if load FastDFS parameters from tracker server</w:t>
            </w:r>
          </w:p>
          <w:p w:rsidR="00FA74BC" w:rsidRDefault="00FA74BC" w:rsidP="00FA74BC">
            <w:r>
              <w:t># since V4.05</w:t>
            </w:r>
          </w:p>
          <w:p w:rsidR="00FA74BC" w:rsidRDefault="00FA74BC" w:rsidP="00FA74BC">
            <w:r>
              <w:t># default value is false</w:t>
            </w:r>
          </w:p>
          <w:p w:rsidR="00FA74BC" w:rsidRDefault="00FA74BC" w:rsidP="00FA74BC">
            <w:r>
              <w:t>load_fdfs_parameters_from_tracker=false</w:t>
            </w:r>
          </w:p>
          <w:p w:rsidR="00FA74BC" w:rsidRDefault="00FA74BC" w:rsidP="00FA74BC"/>
          <w:p w:rsidR="00FA74BC" w:rsidRDefault="00FA74BC" w:rsidP="00FA74BC">
            <w:r>
              <w:t># if use storage ID instead of IP address</w:t>
            </w:r>
          </w:p>
          <w:p w:rsidR="00FA74BC" w:rsidRDefault="00FA74BC" w:rsidP="00FA74BC">
            <w:r>
              <w:t># same as tracker.conf</w:t>
            </w:r>
          </w:p>
          <w:p w:rsidR="00FA74BC" w:rsidRDefault="00FA74BC" w:rsidP="00FA74BC">
            <w:r>
              <w:t># valid only when load_fdfs_parameters_from_tracker is false</w:t>
            </w:r>
          </w:p>
          <w:p w:rsidR="00FA74BC" w:rsidRDefault="00FA74BC" w:rsidP="00FA74BC">
            <w:r>
              <w:t># default value is false</w:t>
            </w:r>
          </w:p>
          <w:p w:rsidR="00FA74BC" w:rsidRDefault="00FA74BC" w:rsidP="00FA74BC">
            <w:r>
              <w:t># since V4.05</w:t>
            </w:r>
          </w:p>
          <w:p w:rsidR="00FA74BC" w:rsidRDefault="00FA74BC" w:rsidP="00FA74BC">
            <w:r>
              <w:t>use_storage_id = false</w:t>
            </w:r>
          </w:p>
          <w:p w:rsidR="00FA74BC" w:rsidRDefault="00FA74BC" w:rsidP="00FA74BC"/>
          <w:p w:rsidR="00FA74BC" w:rsidRDefault="00FA74BC" w:rsidP="00FA74BC">
            <w:r>
              <w:t># specify storage ids filename, can use relative or absolute path</w:t>
            </w:r>
          </w:p>
          <w:p w:rsidR="00FA74BC" w:rsidRDefault="00FA74BC" w:rsidP="00FA74BC">
            <w:r>
              <w:t># same as tracker.conf</w:t>
            </w:r>
          </w:p>
          <w:p w:rsidR="00FA74BC" w:rsidRDefault="00FA74BC" w:rsidP="00FA74BC">
            <w:r>
              <w:t># valid only when load_fdfs_parameters_from_tracker is false</w:t>
            </w:r>
          </w:p>
          <w:p w:rsidR="00FA74BC" w:rsidRDefault="00FA74BC" w:rsidP="00FA74BC">
            <w:r>
              <w:t># since V4.05</w:t>
            </w:r>
          </w:p>
          <w:p w:rsidR="00FA74BC" w:rsidRDefault="00FA74BC" w:rsidP="00FA74BC">
            <w:r>
              <w:t>storage_ids_filename = storage_ids.conf</w:t>
            </w:r>
          </w:p>
          <w:p w:rsidR="00FA74BC" w:rsidRDefault="00FA74BC" w:rsidP="00FA74BC"/>
          <w:p w:rsidR="00FA74BC" w:rsidRDefault="00FA74BC" w:rsidP="00FA74BC"/>
          <w:p w:rsidR="00FA74BC" w:rsidRDefault="00FA74BC" w:rsidP="00FA74BC">
            <w:r>
              <w:t>#HTTP settings</w:t>
            </w:r>
          </w:p>
          <w:p w:rsidR="00FA74BC" w:rsidRDefault="00FA74BC" w:rsidP="00FA74BC">
            <w:r>
              <w:t>http.tracker_server_port=80</w:t>
            </w:r>
          </w:p>
          <w:p w:rsidR="00FA74BC" w:rsidRDefault="00FA74BC" w:rsidP="00FA74BC"/>
          <w:p w:rsidR="00FA74BC" w:rsidRDefault="00FA74BC" w:rsidP="00FA74BC">
            <w:r>
              <w:t>#use "#include" directive to include HTTP other settiongs</w:t>
            </w:r>
          </w:p>
          <w:p w:rsidR="00FA74BC" w:rsidRDefault="00FA74BC" w:rsidP="00FA74BC">
            <w:r>
              <w:t>##include http.conf</w:t>
            </w:r>
          </w:p>
        </w:tc>
      </w:tr>
    </w:tbl>
    <w:p w:rsidR="002D22C3" w:rsidRDefault="00A40F65" w:rsidP="00A40F65">
      <w:pPr>
        <w:pStyle w:val="3"/>
      </w:pPr>
      <w:r>
        <w:rPr>
          <w:rFonts w:hint="eastAsia"/>
        </w:rPr>
        <w:lastRenderedPageBreak/>
        <w:t>FastDFSUtils</w:t>
      </w:r>
    </w:p>
    <w:tbl>
      <w:tblPr>
        <w:tblStyle w:val="a8"/>
        <w:tblW w:w="0" w:type="auto"/>
        <w:tblLook w:val="04A0" w:firstRow="1" w:lastRow="0" w:firstColumn="1" w:lastColumn="0" w:noHBand="0" w:noVBand="1"/>
      </w:tblPr>
      <w:tblGrid>
        <w:gridCol w:w="8522"/>
      </w:tblGrid>
      <w:tr w:rsidR="00DE2958" w:rsidTr="00DE2958">
        <w:tc>
          <w:tcPr>
            <w:tcW w:w="8522" w:type="dxa"/>
          </w:tcPr>
          <w:p w:rsidR="00DE2958" w:rsidRDefault="00DE2958" w:rsidP="00DE2958">
            <w:r>
              <w:t>package cn.itcast.common.fastdfs;</w:t>
            </w:r>
          </w:p>
          <w:p w:rsidR="00DE2958" w:rsidRDefault="00DE2958" w:rsidP="00DE2958"/>
          <w:p w:rsidR="00DE2958" w:rsidRDefault="00DE2958" w:rsidP="00DE2958">
            <w:r>
              <w:t>import java.io.FileNotFoundException;</w:t>
            </w:r>
          </w:p>
          <w:p w:rsidR="00DE2958" w:rsidRDefault="00DE2958" w:rsidP="00DE2958">
            <w:r>
              <w:t>import java.io.IOException;</w:t>
            </w:r>
          </w:p>
          <w:p w:rsidR="00DE2958" w:rsidRDefault="00DE2958" w:rsidP="00DE2958"/>
          <w:p w:rsidR="00DE2958" w:rsidRDefault="00DE2958" w:rsidP="00DE2958">
            <w:r>
              <w:t>import org.apache.commons.io.FilenameUtils;</w:t>
            </w:r>
          </w:p>
          <w:p w:rsidR="00DE2958" w:rsidRDefault="00DE2958" w:rsidP="00DE2958">
            <w:r>
              <w:t>import org.csource.common.NameValuePair;</w:t>
            </w:r>
          </w:p>
          <w:p w:rsidR="00DE2958" w:rsidRDefault="00DE2958" w:rsidP="00DE2958">
            <w:r>
              <w:t>import org.csource.fastdfs.ClientGlobal;</w:t>
            </w:r>
          </w:p>
          <w:p w:rsidR="00DE2958" w:rsidRDefault="00DE2958" w:rsidP="00DE2958">
            <w:r>
              <w:t>import org.csource.fastdfs.StorageClient1;</w:t>
            </w:r>
          </w:p>
          <w:p w:rsidR="00DE2958" w:rsidRDefault="00DE2958" w:rsidP="00DE2958">
            <w:r>
              <w:t>import org.csource.fastdfs.StorageServer;</w:t>
            </w:r>
          </w:p>
          <w:p w:rsidR="00DE2958" w:rsidRDefault="00DE2958" w:rsidP="00DE2958">
            <w:r>
              <w:t>import org.csource.fastdfs.TrackerClient;</w:t>
            </w:r>
          </w:p>
          <w:p w:rsidR="00DE2958" w:rsidRDefault="00DE2958" w:rsidP="00DE2958">
            <w:r>
              <w:t>import org.csource.fastdfs.TrackerServer;</w:t>
            </w:r>
          </w:p>
          <w:p w:rsidR="00DE2958" w:rsidRDefault="00DE2958" w:rsidP="00DE2958">
            <w:r>
              <w:t>import org.springframework.core.io.ClassPathResource;</w:t>
            </w:r>
          </w:p>
          <w:p w:rsidR="00DE2958" w:rsidRDefault="00DE2958" w:rsidP="00DE2958">
            <w:r>
              <w:t>import org.springframework.web.multipart.MultipartFile;</w:t>
            </w:r>
          </w:p>
          <w:p w:rsidR="00DE2958" w:rsidRDefault="00DE2958" w:rsidP="00DE2958"/>
          <w:p w:rsidR="00DE2958" w:rsidRDefault="00DE2958" w:rsidP="00DE2958">
            <w:r>
              <w:t>/**</w:t>
            </w:r>
          </w:p>
          <w:p w:rsidR="00DE2958" w:rsidRDefault="00DE2958" w:rsidP="00DE2958">
            <w:r>
              <w:rPr>
                <w:rFonts w:hint="eastAsia"/>
              </w:rPr>
              <w:t xml:space="preserve"> * </w:t>
            </w:r>
            <w:r>
              <w:rPr>
                <w:rFonts w:hint="eastAsia"/>
              </w:rPr>
              <w:t>上传图片到分布式文件系统</w:t>
            </w:r>
          </w:p>
          <w:p w:rsidR="00DE2958" w:rsidRDefault="00DE2958" w:rsidP="00DE2958">
            <w:r>
              <w:t xml:space="preserve"> * @author lx</w:t>
            </w:r>
          </w:p>
          <w:p w:rsidR="00DE2958" w:rsidRDefault="00DE2958" w:rsidP="00DE2958">
            <w:r>
              <w:t xml:space="preserve"> *</w:t>
            </w:r>
          </w:p>
          <w:p w:rsidR="00DE2958" w:rsidRDefault="00DE2958" w:rsidP="00DE2958">
            <w:r>
              <w:t xml:space="preserve"> */</w:t>
            </w:r>
          </w:p>
          <w:p w:rsidR="00DE2958" w:rsidRDefault="00DE2958" w:rsidP="00DE2958">
            <w:r>
              <w:t>public class FastDFSUtils {</w:t>
            </w:r>
          </w:p>
          <w:p w:rsidR="00DE2958" w:rsidRDefault="00DE2958" w:rsidP="00DE2958"/>
          <w:p w:rsidR="00DE2958" w:rsidRDefault="00DE2958" w:rsidP="00DE2958">
            <w:r>
              <w:rPr>
                <w:rFonts w:hint="eastAsia"/>
              </w:rPr>
              <w:tab/>
              <w:t>//</w:t>
            </w:r>
            <w:r>
              <w:rPr>
                <w:rFonts w:hint="eastAsia"/>
              </w:rPr>
              <w:t>上传图片</w:t>
            </w:r>
            <w:r>
              <w:rPr>
                <w:rFonts w:hint="eastAsia"/>
              </w:rPr>
              <w:t xml:space="preserve">  </w:t>
            </w:r>
            <w:r>
              <w:rPr>
                <w:rFonts w:hint="eastAsia"/>
              </w:rPr>
              <w:t>返回路径</w:t>
            </w:r>
          </w:p>
          <w:p w:rsidR="00DE2958" w:rsidRDefault="00DE2958" w:rsidP="00DE2958">
            <w:r>
              <w:tab/>
              <w:t>public static String uploadPic(MultipartFile pic) throws Exception{</w:t>
            </w:r>
          </w:p>
          <w:p w:rsidR="00DE2958" w:rsidRDefault="00DE2958" w:rsidP="00DE2958">
            <w:r>
              <w:rPr>
                <w:rFonts w:hint="eastAsia"/>
              </w:rPr>
              <w:tab/>
            </w:r>
            <w:r>
              <w:rPr>
                <w:rFonts w:hint="eastAsia"/>
              </w:rPr>
              <w:tab/>
              <w:t xml:space="preserve">//Spring </w:t>
            </w:r>
            <w:r>
              <w:rPr>
                <w:rFonts w:hint="eastAsia"/>
              </w:rPr>
              <w:t>提供</w:t>
            </w:r>
            <w:r>
              <w:rPr>
                <w:rFonts w:hint="eastAsia"/>
              </w:rPr>
              <w:t xml:space="preserve"> </w:t>
            </w:r>
            <w:r>
              <w:rPr>
                <w:rFonts w:hint="eastAsia"/>
              </w:rPr>
              <w:t>帮助动态</w:t>
            </w:r>
            <w:r>
              <w:rPr>
                <w:rFonts w:hint="eastAsia"/>
              </w:rPr>
              <w:t xml:space="preserve"> </w:t>
            </w:r>
            <w:r>
              <w:rPr>
                <w:rFonts w:hint="eastAsia"/>
              </w:rPr>
              <w:t>获取</w:t>
            </w:r>
            <w:r>
              <w:rPr>
                <w:rFonts w:hint="eastAsia"/>
              </w:rPr>
              <w:t xml:space="preserve"> classpath </w:t>
            </w:r>
            <w:r>
              <w:rPr>
                <w:rFonts w:hint="eastAsia"/>
              </w:rPr>
              <w:t>下的文件路径</w:t>
            </w:r>
          </w:p>
          <w:p w:rsidR="00DE2958" w:rsidRDefault="00DE2958" w:rsidP="00DE2958">
            <w:r>
              <w:tab/>
            </w:r>
            <w:r>
              <w:tab/>
              <w:t>ClassPathResource resource = new ClassPathResource("fdfs_client.conf");</w:t>
            </w:r>
          </w:p>
          <w:p w:rsidR="00DE2958" w:rsidRDefault="00DE2958" w:rsidP="00DE2958">
            <w:r>
              <w:rPr>
                <w:rFonts w:hint="eastAsia"/>
              </w:rPr>
              <w:tab/>
            </w:r>
            <w:r>
              <w:rPr>
                <w:rFonts w:hint="eastAsia"/>
              </w:rPr>
              <w:tab/>
              <w:t>//</w:t>
            </w:r>
            <w:r>
              <w:rPr>
                <w:rFonts w:hint="eastAsia"/>
              </w:rPr>
              <w:t>读取配置文件</w:t>
            </w:r>
          </w:p>
          <w:p w:rsidR="00DE2958" w:rsidRDefault="00DE2958" w:rsidP="00DE2958">
            <w:r>
              <w:tab/>
            </w:r>
            <w:r>
              <w:tab/>
              <w:t>ClientGlobal.init(resource.getClassLoader().getResource("fdfs_client.conf").getPath());</w:t>
            </w:r>
          </w:p>
          <w:p w:rsidR="00DE2958" w:rsidRDefault="00DE2958" w:rsidP="00DE2958">
            <w:r>
              <w:tab/>
            </w:r>
            <w:r>
              <w:tab/>
            </w:r>
          </w:p>
          <w:p w:rsidR="00DE2958" w:rsidRDefault="00DE2958" w:rsidP="00DE2958">
            <w:r>
              <w:rPr>
                <w:rFonts w:hint="eastAsia"/>
              </w:rPr>
              <w:tab/>
            </w:r>
            <w:r>
              <w:rPr>
                <w:rFonts w:hint="eastAsia"/>
              </w:rPr>
              <w:tab/>
              <w:t>//tracker</w:t>
            </w:r>
            <w:r>
              <w:rPr>
                <w:rFonts w:hint="eastAsia"/>
              </w:rPr>
              <w:t>客户端</w:t>
            </w:r>
          </w:p>
          <w:p w:rsidR="00DE2958" w:rsidRDefault="00DE2958" w:rsidP="00DE2958">
            <w:r>
              <w:tab/>
            </w:r>
            <w:r>
              <w:tab/>
              <w:t>TrackerClient trackerClient = new TrackerClient();</w:t>
            </w:r>
          </w:p>
          <w:p w:rsidR="00DE2958" w:rsidRDefault="00DE2958" w:rsidP="00DE2958">
            <w:r>
              <w:rPr>
                <w:rFonts w:hint="eastAsia"/>
              </w:rPr>
              <w:tab/>
            </w:r>
            <w:r>
              <w:rPr>
                <w:rFonts w:hint="eastAsia"/>
              </w:rPr>
              <w:tab/>
              <w:t>//</w:t>
            </w:r>
            <w:r>
              <w:rPr>
                <w:rFonts w:hint="eastAsia"/>
              </w:rPr>
              <w:t>与</w:t>
            </w:r>
            <w:r>
              <w:rPr>
                <w:rFonts w:hint="eastAsia"/>
              </w:rPr>
              <w:t>Tracker</w:t>
            </w:r>
            <w:r>
              <w:rPr>
                <w:rFonts w:hint="eastAsia"/>
              </w:rPr>
              <w:t>连接</w:t>
            </w:r>
          </w:p>
          <w:p w:rsidR="00DE2958" w:rsidRDefault="00DE2958" w:rsidP="00DE2958">
            <w:r>
              <w:tab/>
            </w:r>
            <w:r>
              <w:tab/>
              <w:t>TrackerServer trackerServer = trackerClient.getConnection();</w:t>
            </w:r>
          </w:p>
          <w:p w:rsidR="00DE2958" w:rsidRDefault="00DE2958" w:rsidP="00DE2958">
            <w:r>
              <w:tab/>
            </w:r>
            <w:r>
              <w:tab/>
            </w:r>
          </w:p>
          <w:p w:rsidR="00DE2958" w:rsidRDefault="00DE2958" w:rsidP="00DE2958">
            <w:r>
              <w:rPr>
                <w:rFonts w:hint="eastAsia"/>
              </w:rPr>
              <w:tab/>
            </w:r>
            <w:r>
              <w:rPr>
                <w:rFonts w:hint="eastAsia"/>
              </w:rPr>
              <w:tab/>
              <w:t>//</w:t>
            </w:r>
            <w:r>
              <w:rPr>
                <w:rFonts w:hint="eastAsia"/>
              </w:rPr>
              <w:t>创建一个</w:t>
            </w:r>
            <w:r>
              <w:rPr>
                <w:rFonts w:hint="eastAsia"/>
              </w:rPr>
              <w:t>NUll</w:t>
            </w:r>
            <w:r>
              <w:rPr>
                <w:rFonts w:hint="eastAsia"/>
              </w:rPr>
              <w:t>值</w:t>
            </w:r>
            <w:r>
              <w:rPr>
                <w:rFonts w:hint="eastAsia"/>
              </w:rPr>
              <w:t xml:space="preserve"> </w:t>
            </w:r>
            <w:r>
              <w:rPr>
                <w:rFonts w:hint="eastAsia"/>
              </w:rPr>
              <w:t>的</w:t>
            </w:r>
            <w:r>
              <w:rPr>
                <w:rFonts w:hint="eastAsia"/>
              </w:rPr>
              <w:t>Stage</w:t>
            </w:r>
            <w:r>
              <w:rPr>
                <w:rFonts w:hint="eastAsia"/>
              </w:rPr>
              <w:t>的服务端</w:t>
            </w:r>
          </w:p>
          <w:p w:rsidR="00DE2958" w:rsidRDefault="00DE2958" w:rsidP="00DE2958">
            <w:r>
              <w:tab/>
            </w:r>
            <w:r>
              <w:tab/>
              <w:t>StorageServer storageServer = null;</w:t>
            </w:r>
          </w:p>
          <w:p w:rsidR="00DE2958" w:rsidRDefault="00DE2958" w:rsidP="00DE2958">
            <w:r>
              <w:tab/>
            </w:r>
            <w:r>
              <w:tab/>
            </w:r>
          </w:p>
          <w:p w:rsidR="00DE2958" w:rsidRDefault="00DE2958" w:rsidP="00DE2958">
            <w:r>
              <w:rPr>
                <w:rFonts w:hint="eastAsia"/>
              </w:rPr>
              <w:tab/>
            </w:r>
            <w:r>
              <w:rPr>
                <w:rFonts w:hint="eastAsia"/>
              </w:rPr>
              <w:tab/>
              <w:t>//</w:t>
            </w:r>
            <w:r>
              <w:rPr>
                <w:rFonts w:hint="eastAsia"/>
              </w:rPr>
              <w:t>创建</w:t>
            </w:r>
            <w:r>
              <w:rPr>
                <w:rFonts w:hint="eastAsia"/>
              </w:rPr>
              <w:t>Stoage</w:t>
            </w:r>
            <w:r>
              <w:rPr>
                <w:rFonts w:hint="eastAsia"/>
              </w:rPr>
              <w:t>的客户端</w:t>
            </w:r>
            <w:r>
              <w:rPr>
                <w:rFonts w:hint="eastAsia"/>
              </w:rPr>
              <w:t xml:space="preserve"> </w:t>
            </w:r>
          </w:p>
          <w:p w:rsidR="00DE2958" w:rsidRDefault="00DE2958" w:rsidP="00DE2958">
            <w:r>
              <w:tab/>
            </w:r>
            <w:r>
              <w:tab/>
              <w:t>StorageClient1 storageClient1 = new StorageClient1(trackerServer,storageServer);</w:t>
            </w:r>
          </w:p>
          <w:p w:rsidR="00DE2958" w:rsidRDefault="00DE2958" w:rsidP="00DE2958">
            <w:r>
              <w:tab/>
            </w:r>
            <w:r>
              <w:tab/>
            </w:r>
          </w:p>
          <w:p w:rsidR="00DE2958" w:rsidRDefault="00DE2958" w:rsidP="00DE2958">
            <w:r>
              <w:tab/>
            </w:r>
            <w:r>
              <w:tab/>
              <w:t>String ext = FilenameUtils.getExtension(pic.getOriginalFilename());</w:t>
            </w:r>
          </w:p>
          <w:p w:rsidR="00DE2958" w:rsidRDefault="00DE2958" w:rsidP="00DE2958">
            <w:r>
              <w:lastRenderedPageBreak/>
              <w:tab/>
            </w:r>
            <w:r>
              <w:tab/>
            </w:r>
          </w:p>
          <w:p w:rsidR="00DE2958" w:rsidRDefault="00DE2958" w:rsidP="00DE2958">
            <w:r>
              <w:tab/>
            </w:r>
            <w:r>
              <w:tab/>
              <w:t>NameValuePair[] meta_list = new NameValuePair[3];</w:t>
            </w:r>
          </w:p>
          <w:p w:rsidR="00DE2958" w:rsidRDefault="00DE2958" w:rsidP="00DE2958">
            <w:r>
              <w:tab/>
            </w:r>
            <w:r>
              <w:tab/>
            </w:r>
          </w:p>
          <w:p w:rsidR="00DE2958" w:rsidRDefault="00DE2958" w:rsidP="00DE2958">
            <w:r>
              <w:rPr>
                <w:rFonts w:hint="eastAsia"/>
              </w:rPr>
              <w:tab/>
            </w:r>
            <w:r>
              <w:rPr>
                <w:rFonts w:hint="eastAsia"/>
              </w:rPr>
              <w:tab/>
              <w:t>//</w:t>
            </w:r>
            <w:r>
              <w:rPr>
                <w:rFonts w:hint="eastAsia"/>
              </w:rPr>
              <w:t>图片原始名</w:t>
            </w:r>
            <w:r>
              <w:rPr>
                <w:rFonts w:hint="eastAsia"/>
              </w:rPr>
              <w:t xml:space="preserve"> </w:t>
            </w:r>
          </w:p>
          <w:p w:rsidR="00DE2958" w:rsidRDefault="00DE2958" w:rsidP="00DE2958">
            <w:r>
              <w:tab/>
            </w:r>
            <w:r>
              <w:tab/>
              <w:t>meta_list[0] = new NameValuePair("filename",pic.getOriginalFilename());</w:t>
            </w:r>
          </w:p>
          <w:p w:rsidR="00DE2958" w:rsidRDefault="00DE2958" w:rsidP="00DE2958">
            <w:r>
              <w:rPr>
                <w:rFonts w:hint="eastAsia"/>
              </w:rPr>
              <w:tab/>
            </w:r>
            <w:r>
              <w:rPr>
                <w:rFonts w:hint="eastAsia"/>
              </w:rPr>
              <w:tab/>
              <w:t>//</w:t>
            </w:r>
            <w:r>
              <w:rPr>
                <w:rFonts w:hint="eastAsia"/>
              </w:rPr>
              <w:t>图片大小</w:t>
            </w:r>
          </w:p>
          <w:p w:rsidR="00DE2958" w:rsidRDefault="00DE2958" w:rsidP="00DE2958">
            <w:r>
              <w:tab/>
            </w:r>
            <w:r>
              <w:tab/>
              <w:t>meta_list[1] = new NameValuePair("filelength",String.valueOf(pic.getSize()));</w:t>
            </w:r>
          </w:p>
          <w:p w:rsidR="00DE2958" w:rsidRDefault="00DE2958" w:rsidP="00DE2958">
            <w:r>
              <w:rPr>
                <w:rFonts w:hint="eastAsia"/>
              </w:rPr>
              <w:tab/>
            </w:r>
            <w:r>
              <w:rPr>
                <w:rFonts w:hint="eastAsia"/>
              </w:rPr>
              <w:tab/>
              <w:t>//</w:t>
            </w:r>
            <w:r>
              <w:rPr>
                <w:rFonts w:hint="eastAsia"/>
              </w:rPr>
              <w:t>图片扩展名</w:t>
            </w:r>
          </w:p>
          <w:p w:rsidR="00DE2958" w:rsidRDefault="00DE2958" w:rsidP="00DE2958">
            <w:r>
              <w:tab/>
            </w:r>
            <w:r>
              <w:tab/>
              <w:t>meta_list[2] = new NameValuePair("ext",ext);</w:t>
            </w:r>
          </w:p>
          <w:p w:rsidR="00DE2958" w:rsidRDefault="00DE2958" w:rsidP="00DE2958">
            <w:r>
              <w:tab/>
            </w:r>
            <w:r>
              <w:tab/>
            </w:r>
          </w:p>
          <w:p w:rsidR="00DE2958" w:rsidRDefault="00DE2958" w:rsidP="00DE2958">
            <w:r>
              <w:rPr>
                <w:rFonts w:hint="eastAsia"/>
              </w:rPr>
              <w:tab/>
            </w:r>
            <w:r>
              <w:rPr>
                <w:rFonts w:hint="eastAsia"/>
              </w:rPr>
              <w:tab/>
              <w:t>//</w:t>
            </w:r>
            <w:r>
              <w:rPr>
                <w:rFonts w:hint="eastAsia"/>
              </w:rPr>
              <w:t>上传图片</w:t>
            </w:r>
          </w:p>
          <w:p w:rsidR="00DE2958" w:rsidRDefault="00DE2958" w:rsidP="00DE2958">
            <w:r>
              <w:tab/>
            </w:r>
            <w:r>
              <w:tab/>
              <w:t>//http://192.168.200.128/group1/M00/00/01/wKjIgFWOYc6APpjAAAD-qk29i78248.jpg</w:t>
            </w:r>
          </w:p>
          <w:p w:rsidR="00DE2958" w:rsidRDefault="00DE2958" w:rsidP="00DE2958">
            <w:r>
              <w:tab/>
            </w:r>
            <w:r>
              <w:tab/>
              <w:t>String path = storageClient1.upload_file1(pic.getBytes(), ext, meta_list);</w:t>
            </w:r>
          </w:p>
          <w:p w:rsidR="00DE2958" w:rsidRDefault="00DE2958" w:rsidP="00DE2958">
            <w:r>
              <w:tab/>
            </w:r>
            <w:r>
              <w:tab/>
            </w:r>
          </w:p>
          <w:p w:rsidR="00DE2958" w:rsidRDefault="00DE2958" w:rsidP="00DE2958">
            <w:r>
              <w:tab/>
            </w:r>
            <w:r>
              <w:tab/>
              <w:t>return path;</w:t>
            </w:r>
          </w:p>
          <w:p w:rsidR="00DE2958" w:rsidRDefault="00DE2958" w:rsidP="00DE2958">
            <w:r>
              <w:tab/>
              <w:t>}</w:t>
            </w:r>
          </w:p>
          <w:p w:rsidR="00DE2958" w:rsidRDefault="00DE2958" w:rsidP="00DE2958">
            <w:r>
              <w:t>}</w:t>
            </w:r>
          </w:p>
        </w:tc>
      </w:tr>
    </w:tbl>
    <w:p w:rsidR="00A40F65" w:rsidRDefault="002D76D3" w:rsidP="009B0334">
      <w:pPr>
        <w:pStyle w:val="3"/>
      </w:pPr>
      <w:r>
        <w:rPr>
          <w:rFonts w:hint="eastAsia"/>
        </w:rPr>
        <w:lastRenderedPageBreak/>
        <w:t>U</w:t>
      </w:r>
      <w:r w:rsidR="009B0334">
        <w:rPr>
          <w:rFonts w:hint="eastAsia"/>
        </w:rPr>
        <w:t>ploadController</w:t>
      </w:r>
      <w:r w:rsidR="009B0334">
        <w:rPr>
          <w:rFonts w:hint="eastAsia"/>
        </w:rPr>
        <w:t>上传图片更改成</w:t>
      </w:r>
      <w:r w:rsidR="009B0334">
        <w:rPr>
          <w:rFonts w:hint="eastAsia"/>
        </w:rPr>
        <w:t>FastDFSUtils</w:t>
      </w:r>
    </w:p>
    <w:tbl>
      <w:tblPr>
        <w:tblStyle w:val="a8"/>
        <w:tblW w:w="0" w:type="auto"/>
        <w:tblLook w:val="04A0" w:firstRow="1" w:lastRow="0" w:firstColumn="1" w:lastColumn="0" w:noHBand="0" w:noVBand="1"/>
      </w:tblPr>
      <w:tblGrid>
        <w:gridCol w:w="8522"/>
      </w:tblGrid>
      <w:tr w:rsidR="00394CBB" w:rsidTr="00394CBB">
        <w:tc>
          <w:tcPr>
            <w:tcW w:w="8522" w:type="dxa"/>
          </w:tcPr>
          <w:p w:rsidR="00394CBB" w:rsidRDefault="00394CBB" w:rsidP="00394CBB">
            <w:r>
              <w:tab/>
            </w:r>
            <w:r>
              <w:tab/>
              <w:t>String path = FastDFSUtils.uploadPic(pic);</w:t>
            </w:r>
          </w:p>
          <w:p w:rsidR="00394CBB" w:rsidRDefault="00394CBB" w:rsidP="00394CBB">
            <w:r>
              <w:tab/>
            </w:r>
            <w:r>
              <w:tab/>
            </w:r>
          </w:p>
          <w:p w:rsidR="00394CBB" w:rsidRDefault="00394CBB" w:rsidP="00394CBB">
            <w:r>
              <w:rPr>
                <w:rFonts w:hint="eastAsia"/>
              </w:rPr>
              <w:tab/>
            </w:r>
            <w:r>
              <w:rPr>
                <w:rFonts w:hint="eastAsia"/>
              </w:rPr>
              <w:tab/>
              <w:t>//</w:t>
            </w:r>
            <w:r>
              <w:rPr>
                <w:rFonts w:hint="eastAsia"/>
              </w:rPr>
              <w:t>显示图片</w:t>
            </w:r>
            <w:r>
              <w:rPr>
                <w:rFonts w:hint="eastAsia"/>
              </w:rPr>
              <w:t>Url</w:t>
            </w:r>
          </w:p>
          <w:p w:rsidR="00394CBB" w:rsidRDefault="00394CBB" w:rsidP="00394CBB">
            <w:r>
              <w:tab/>
            </w:r>
            <w:r>
              <w:tab/>
              <w:t>String url = Constants.IMG_URL + path;</w:t>
            </w:r>
          </w:p>
          <w:p w:rsidR="00394CBB" w:rsidRDefault="00394CBB" w:rsidP="00394CBB">
            <w:r>
              <w:tab/>
            </w:r>
            <w:r>
              <w:tab/>
            </w:r>
          </w:p>
          <w:p w:rsidR="00394CBB" w:rsidRDefault="00394CBB" w:rsidP="00394CBB">
            <w:r>
              <w:rPr>
                <w:rFonts w:hint="eastAsia"/>
              </w:rPr>
              <w:tab/>
            </w:r>
            <w:r>
              <w:rPr>
                <w:rFonts w:hint="eastAsia"/>
              </w:rPr>
              <w:tab/>
              <w:t>//JSON</w:t>
            </w:r>
            <w:r>
              <w:rPr>
                <w:rFonts w:hint="eastAsia"/>
              </w:rPr>
              <w:t>对象</w:t>
            </w:r>
          </w:p>
          <w:p w:rsidR="00394CBB" w:rsidRDefault="00394CBB" w:rsidP="00394CBB">
            <w:r>
              <w:tab/>
            </w:r>
            <w:r>
              <w:tab/>
              <w:t>JSONObject jo = new JSONObject();</w:t>
            </w:r>
          </w:p>
          <w:p w:rsidR="00394CBB" w:rsidRDefault="00394CBB" w:rsidP="00394CBB">
            <w:r>
              <w:tab/>
            </w:r>
            <w:r>
              <w:tab/>
              <w:t>jo.put("path", path);</w:t>
            </w:r>
          </w:p>
          <w:p w:rsidR="00394CBB" w:rsidRDefault="00394CBB" w:rsidP="00394CBB">
            <w:r>
              <w:tab/>
            </w:r>
            <w:r>
              <w:tab/>
              <w:t>jo.put("url", url);</w:t>
            </w:r>
          </w:p>
          <w:p w:rsidR="00394CBB" w:rsidRDefault="00394CBB" w:rsidP="00394CBB">
            <w:r>
              <w:tab/>
            </w:r>
            <w:r>
              <w:tab/>
            </w:r>
          </w:p>
          <w:p w:rsidR="00394CBB" w:rsidRDefault="00394CBB" w:rsidP="00394CBB">
            <w:r>
              <w:rPr>
                <w:rFonts w:hint="eastAsia"/>
              </w:rPr>
              <w:tab/>
            </w:r>
            <w:r>
              <w:rPr>
                <w:rFonts w:hint="eastAsia"/>
              </w:rPr>
              <w:tab/>
              <w:t>//1</w:t>
            </w:r>
            <w:r>
              <w:rPr>
                <w:rFonts w:hint="eastAsia"/>
              </w:rPr>
              <w:t>：对响应设置类型</w:t>
            </w:r>
            <w:r>
              <w:rPr>
                <w:rFonts w:hint="eastAsia"/>
              </w:rPr>
              <w:t xml:space="preserve"> JSON</w:t>
            </w:r>
          </w:p>
          <w:p w:rsidR="00394CBB" w:rsidRDefault="00394CBB" w:rsidP="00394CBB">
            <w:r>
              <w:tab/>
            </w:r>
            <w:r>
              <w:tab/>
              <w:t>response.setContentType("application/json;charset=UTF-8");</w:t>
            </w:r>
          </w:p>
          <w:p w:rsidR="00394CBB" w:rsidRDefault="00394CBB" w:rsidP="00394CBB">
            <w:r>
              <w:rPr>
                <w:rFonts w:hint="eastAsia"/>
              </w:rPr>
              <w:tab/>
            </w:r>
            <w:r>
              <w:rPr>
                <w:rFonts w:hint="eastAsia"/>
              </w:rPr>
              <w:tab/>
              <w:t>//2:</w:t>
            </w:r>
            <w:r>
              <w:rPr>
                <w:rFonts w:hint="eastAsia"/>
              </w:rPr>
              <w:t>在响应中写入</w:t>
            </w:r>
            <w:r>
              <w:rPr>
                <w:rFonts w:hint="eastAsia"/>
              </w:rPr>
              <w:t>JSON</w:t>
            </w:r>
            <w:r>
              <w:rPr>
                <w:rFonts w:hint="eastAsia"/>
              </w:rPr>
              <w:t>格式的字符串</w:t>
            </w:r>
          </w:p>
          <w:p w:rsidR="00394CBB" w:rsidRDefault="00394CBB" w:rsidP="00394CBB">
            <w:r>
              <w:tab/>
            </w:r>
            <w:r>
              <w:tab/>
              <w:t>response.getWriter().write(jo.toString());</w:t>
            </w:r>
          </w:p>
          <w:p w:rsidR="00394CBB" w:rsidRDefault="00394CBB" w:rsidP="00394CBB">
            <w:r>
              <w:tab/>
            </w:r>
            <w:r>
              <w:tab/>
            </w:r>
          </w:p>
          <w:p w:rsidR="00394CBB" w:rsidRDefault="00394CBB" w:rsidP="00394CBB">
            <w:r>
              <w:tab/>
            </w:r>
            <w:r>
              <w:tab/>
            </w:r>
          </w:p>
        </w:tc>
      </w:tr>
    </w:tbl>
    <w:p w:rsidR="009B0334" w:rsidRDefault="00394CBB" w:rsidP="00394CBB">
      <w:pPr>
        <w:pStyle w:val="3"/>
      </w:pPr>
      <w:r>
        <w:rPr>
          <w:rFonts w:hint="eastAsia"/>
        </w:rPr>
        <w:t>添加页面上传图片</w:t>
      </w:r>
    </w:p>
    <w:tbl>
      <w:tblPr>
        <w:tblStyle w:val="a8"/>
        <w:tblW w:w="0" w:type="auto"/>
        <w:tblLook w:val="04A0" w:firstRow="1" w:lastRow="0" w:firstColumn="1" w:lastColumn="0" w:noHBand="0" w:noVBand="1"/>
      </w:tblPr>
      <w:tblGrid>
        <w:gridCol w:w="8522"/>
      </w:tblGrid>
      <w:tr w:rsidR="00394CBB" w:rsidTr="00394CBB">
        <w:tc>
          <w:tcPr>
            <w:tcW w:w="8522" w:type="dxa"/>
          </w:tcPr>
          <w:p w:rsidR="00394CBB" w:rsidRDefault="00394CBB" w:rsidP="00394CBB">
            <w:r>
              <w:t>&lt;script type="text/javascript"&gt;</w:t>
            </w:r>
          </w:p>
          <w:p w:rsidR="00394CBB" w:rsidRDefault="00394CBB" w:rsidP="00394CBB">
            <w:r>
              <w:rPr>
                <w:rFonts w:hint="eastAsia"/>
              </w:rPr>
              <w:t>//</w:t>
            </w:r>
            <w:r>
              <w:rPr>
                <w:rFonts w:hint="eastAsia"/>
              </w:rPr>
              <w:t>上传</w:t>
            </w:r>
            <w:r>
              <w:rPr>
                <w:rFonts w:hint="eastAsia"/>
              </w:rPr>
              <w:t xml:space="preserve"> </w:t>
            </w:r>
            <w:r>
              <w:rPr>
                <w:rFonts w:hint="eastAsia"/>
              </w:rPr>
              <w:t>（异步）</w:t>
            </w:r>
          </w:p>
          <w:p w:rsidR="00394CBB" w:rsidRDefault="00394CBB" w:rsidP="00394CBB">
            <w:r>
              <w:t>function uploadPic(){</w:t>
            </w:r>
          </w:p>
          <w:p w:rsidR="00394CBB" w:rsidRDefault="00394CBB" w:rsidP="00394CBB">
            <w:r>
              <w:rPr>
                <w:rFonts w:hint="eastAsia"/>
              </w:rPr>
              <w:tab/>
              <w:t>//</w:t>
            </w:r>
            <w:r>
              <w:rPr>
                <w:rFonts w:hint="eastAsia"/>
              </w:rPr>
              <w:t>本次</w:t>
            </w:r>
            <w:r>
              <w:rPr>
                <w:rFonts w:hint="eastAsia"/>
              </w:rPr>
              <w:t xml:space="preserve"> jquery.form.js</w:t>
            </w:r>
          </w:p>
          <w:p w:rsidR="00394CBB" w:rsidRDefault="00394CBB" w:rsidP="00394CBB">
            <w:r>
              <w:lastRenderedPageBreak/>
              <w:tab/>
              <w:t>var options = {</w:t>
            </w:r>
          </w:p>
          <w:p w:rsidR="00394CBB" w:rsidRDefault="00394CBB" w:rsidP="00394CBB">
            <w:r>
              <w:tab/>
            </w:r>
            <w:r>
              <w:tab/>
            </w:r>
            <w:r>
              <w:tab/>
              <w:t>url : "/upload/uploadPic.do",</w:t>
            </w:r>
          </w:p>
          <w:p w:rsidR="00394CBB" w:rsidRDefault="00394CBB" w:rsidP="00394CBB">
            <w:r>
              <w:tab/>
            </w:r>
            <w:r>
              <w:tab/>
            </w:r>
            <w:r>
              <w:tab/>
              <w:t>type : "post",</w:t>
            </w:r>
          </w:p>
          <w:p w:rsidR="00394CBB" w:rsidRDefault="00394CBB" w:rsidP="00394CBB">
            <w:r>
              <w:tab/>
            </w:r>
            <w:r>
              <w:tab/>
            </w:r>
            <w:r>
              <w:tab/>
              <w:t>dataType : "json",</w:t>
            </w:r>
          </w:p>
          <w:p w:rsidR="00394CBB" w:rsidRDefault="00394CBB" w:rsidP="00394CBB">
            <w:r>
              <w:tab/>
            </w:r>
            <w:r>
              <w:tab/>
            </w:r>
            <w:r>
              <w:tab/>
              <w:t>success : function(data){</w:t>
            </w:r>
          </w:p>
          <w:p w:rsidR="00394CBB" w:rsidRDefault="00394CBB" w:rsidP="00394CBB">
            <w:r>
              <w:rPr>
                <w:rFonts w:hint="eastAsia"/>
              </w:rPr>
              <w:tab/>
            </w:r>
            <w:r>
              <w:rPr>
                <w:rFonts w:hint="eastAsia"/>
              </w:rPr>
              <w:tab/>
            </w:r>
            <w:r>
              <w:rPr>
                <w:rFonts w:hint="eastAsia"/>
              </w:rPr>
              <w:tab/>
            </w:r>
            <w:r>
              <w:rPr>
                <w:rFonts w:hint="eastAsia"/>
              </w:rPr>
              <w:tab/>
              <w:t>//</w:t>
            </w:r>
            <w:r>
              <w:rPr>
                <w:rFonts w:hint="eastAsia"/>
              </w:rPr>
              <w:t>执行回调的程序</w:t>
            </w:r>
            <w:r>
              <w:rPr>
                <w:rFonts w:hint="eastAsia"/>
              </w:rPr>
              <w:t xml:space="preserve"> </w:t>
            </w:r>
          </w:p>
          <w:p w:rsidR="00394CBB" w:rsidRDefault="00394CBB" w:rsidP="00394CBB">
            <w:r>
              <w:tab/>
            </w:r>
            <w:r>
              <w:tab/>
            </w:r>
            <w:r>
              <w:tab/>
            </w:r>
            <w:r>
              <w:tab/>
              <w:t xml:space="preserve">//img src = data.path </w:t>
            </w:r>
          </w:p>
          <w:p w:rsidR="00394CBB" w:rsidRDefault="00394CBB" w:rsidP="00394CBB">
            <w:r>
              <w:tab/>
            </w:r>
            <w:r>
              <w:tab/>
            </w:r>
            <w:r>
              <w:tab/>
            </w:r>
            <w:r>
              <w:tab/>
              <w:t>$("#allUrl").attr("src",data.url);</w:t>
            </w:r>
          </w:p>
          <w:p w:rsidR="00394CBB" w:rsidRDefault="00394CBB" w:rsidP="00394CBB">
            <w:r>
              <w:tab/>
            </w:r>
            <w:r>
              <w:tab/>
            </w:r>
            <w:r>
              <w:tab/>
            </w:r>
            <w:r>
              <w:tab/>
              <w:t>$("#path").val(data.path);</w:t>
            </w:r>
          </w:p>
          <w:p w:rsidR="00394CBB" w:rsidRDefault="00394CBB" w:rsidP="00394CBB">
            <w:r>
              <w:tab/>
            </w:r>
            <w:r>
              <w:tab/>
            </w:r>
            <w:r>
              <w:tab/>
              <w:t>}</w:t>
            </w:r>
          </w:p>
          <w:p w:rsidR="00394CBB" w:rsidRDefault="00394CBB" w:rsidP="00394CBB">
            <w:r>
              <w:tab/>
              <w:t>};</w:t>
            </w:r>
          </w:p>
          <w:p w:rsidR="00394CBB" w:rsidRDefault="00394CBB" w:rsidP="00394CBB">
            <w:r>
              <w:rPr>
                <w:rFonts w:hint="eastAsia"/>
              </w:rPr>
              <w:tab/>
              <w:t>//</w:t>
            </w:r>
            <w:r>
              <w:rPr>
                <w:rFonts w:hint="eastAsia"/>
              </w:rPr>
              <w:t>使用</w:t>
            </w:r>
            <w:r>
              <w:rPr>
                <w:rFonts w:hint="eastAsia"/>
              </w:rPr>
              <w:t>form</w:t>
            </w:r>
          </w:p>
          <w:p w:rsidR="00394CBB" w:rsidRDefault="00394CBB" w:rsidP="00394CBB">
            <w:r>
              <w:tab/>
              <w:t>$("#jvForm").ajaxSubmit(options);</w:t>
            </w:r>
          </w:p>
          <w:p w:rsidR="00394CBB" w:rsidRDefault="00394CBB" w:rsidP="00394CBB">
            <w:r>
              <w:tab/>
            </w:r>
          </w:p>
          <w:p w:rsidR="00394CBB" w:rsidRDefault="00394CBB" w:rsidP="00394CBB">
            <w:r>
              <w:t>}</w:t>
            </w:r>
          </w:p>
          <w:p w:rsidR="00394CBB" w:rsidRDefault="00394CBB" w:rsidP="00394CBB">
            <w:r>
              <w:t>&lt;/script&gt;</w:t>
            </w:r>
          </w:p>
        </w:tc>
      </w:tr>
    </w:tbl>
    <w:p w:rsidR="00394CBB" w:rsidRPr="00394CBB" w:rsidRDefault="00394CBB" w:rsidP="00394CBB"/>
    <w:p w:rsidR="00783B18" w:rsidRDefault="00783B18" w:rsidP="00783B18">
      <w:pPr>
        <w:pStyle w:val="2"/>
      </w:pPr>
      <w:r>
        <w:rPr>
          <w:rFonts w:hint="eastAsia"/>
        </w:rPr>
        <w:t>品牌提交保存</w:t>
      </w:r>
    </w:p>
    <w:p w:rsidR="007F38D6" w:rsidRDefault="007F38D6" w:rsidP="007F38D6">
      <w:pPr>
        <w:pStyle w:val="3"/>
      </w:pPr>
      <w:r>
        <w:rPr>
          <w:rFonts w:hint="eastAsia"/>
        </w:rPr>
        <w:t>设置页面属性名</w:t>
      </w:r>
    </w:p>
    <w:p w:rsidR="007F38D6" w:rsidRDefault="007F38D6" w:rsidP="007F38D6">
      <w:pPr>
        <w:pStyle w:val="3"/>
      </w:pPr>
      <w:r>
        <w:rPr>
          <w:rFonts w:hint="eastAsia"/>
        </w:rPr>
        <w:t>BrandController</w:t>
      </w:r>
    </w:p>
    <w:tbl>
      <w:tblPr>
        <w:tblStyle w:val="a8"/>
        <w:tblW w:w="0" w:type="auto"/>
        <w:tblLook w:val="04A0" w:firstRow="1" w:lastRow="0" w:firstColumn="1" w:lastColumn="0" w:noHBand="0" w:noVBand="1"/>
      </w:tblPr>
      <w:tblGrid>
        <w:gridCol w:w="8522"/>
      </w:tblGrid>
      <w:tr w:rsidR="007F38D6" w:rsidTr="007F38D6">
        <w:tc>
          <w:tcPr>
            <w:tcW w:w="8522" w:type="dxa"/>
          </w:tcPr>
          <w:p w:rsidR="007F38D6" w:rsidRDefault="007F38D6" w:rsidP="007F38D6">
            <w:r>
              <w:rPr>
                <w:rFonts w:hint="eastAsia"/>
              </w:rPr>
              <w:tab/>
              <w:t>//</w:t>
            </w:r>
            <w:r>
              <w:rPr>
                <w:rFonts w:hint="eastAsia"/>
              </w:rPr>
              <w:t>添加保存</w:t>
            </w:r>
          </w:p>
          <w:p w:rsidR="007F38D6" w:rsidRDefault="007F38D6" w:rsidP="007F38D6">
            <w:r>
              <w:tab/>
              <w:t>@RequestMapping(value = "/brand/add.do")</w:t>
            </w:r>
          </w:p>
          <w:p w:rsidR="007F38D6" w:rsidRDefault="007F38D6" w:rsidP="007F38D6">
            <w:r>
              <w:tab/>
              <w:t>public String add(Brand brand){</w:t>
            </w:r>
          </w:p>
          <w:p w:rsidR="007F38D6" w:rsidRDefault="007F38D6" w:rsidP="007F38D6">
            <w:r>
              <w:tab/>
            </w:r>
            <w:r>
              <w:tab/>
            </w:r>
          </w:p>
          <w:p w:rsidR="007F38D6" w:rsidRDefault="007F38D6" w:rsidP="007F38D6">
            <w:r>
              <w:rPr>
                <w:rFonts w:hint="eastAsia"/>
              </w:rPr>
              <w:tab/>
            </w:r>
            <w:r>
              <w:rPr>
                <w:rFonts w:hint="eastAsia"/>
              </w:rPr>
              <w:tab/>
              <w:t>//</w:t>
            </w:r>
            <w:r>
              <w:rPr>
                <w:rFonts w:hint="eastAsia"/>
              </w:rPr>
              <w:t>保存</w:t>
            </w:r>
          </w:p>
          <w:p w:rsidR="007F38D6" w:rsidRDefault="007F38D6" w:rsidP="007F38D6">
            <w:r>
              <w:tab/>
            </w:r>
            <w:r>
              <w:tab/>
              <w:t>brandService.insertBrandById(brand);</w:t>
            </w:r>
          </w:p>
          <w:p w:rsidR="007F38D6" w:rsidRDefault="007F38D6" w:rsidP="007F38D6">
            <w:r>
              <w:tab/>
            </w:r>
            <w:r>
              <w:tab/>
            </w:r>
          </w:p>
          <w:p w:rsidR="007F38D6" w:rsidRDefault="007F38D6" w:rsidP="007F38D6">
            <w:r>
              <w:tab/>
            </w:r>
            <w:r>
              <w:tab/>
              <w:t>return "redirect:/brand/list.do";</w:t>
            </w:r>
          </w:p>
          <w:p w:rsidR="007F38D6" w:rsidRDefault="007F38D6" w:rsidP="007F38D6">
            <w:r>
              <w:tab/>
              <w:t>}</w:t>
            </w:r>
          </w:p>
        </w:tc>
      </w:tr>
    </w:tbl>
    <w:p w:rsidR="007F38D6" w:rsidRPr="007F38D6" w:rsidRDefault="007F38D6" w:rsidP="007F38D6"/>
    <w:p w:rsidR="00783B18" w:rsidRDefault="00A30C34" w:rsidP="00A30C34">
      <w:pPr>
        <w:pStyle w:val="3"/>
      </w:pPr>
      <w:r>
        <w:rPr>
          <w:rFonts w:hint="eastAsia"/>
        </w:rPr>
        <w:t>BrandDao</w:t>
      </w:r>
    </w:p>
    <w:tbl>
      <w:tblPr>
        <w:tblStyle w:val="a8"/>
        <w:tblW w:w="0" w:type="auto"/>
        <w:tblLook w:val="04A0" w:firstRow="1" w:lastRow="0" w:firstColumn="1" w:lastColumn="0" w:noHBand="0" w:noVBand="1"/>
      </w:tblPr>
      <w:tblGrid>
        <w:gridCol w:w="8522"/>
      </w:tblGrid>
      <w:tr w:rsidR="00A30C34" w:rsidTr="00A30C34">
        <w:tc>
          <w:tcPr>
            <w:tcW w:w="8522" w:type="dxa"/>
          </w:tcPr>
          <w:p w:rsidR="00A30C34" w:rsidRDefault="00A30C34" w:rsidP="00A30C34">
            <w:r>
              <w:rPr>
                <w:rFonts w:hint="eastAsia"/>
              </w:rPr>
              <w:tab/>
              <w:t>//</w:t>
            </w:r>
            <w:r>
              <w:rPr>
                <w:rFonts w:hint="eastAsia"/>
              </w:rPr>
              <w:t>保存</w:t>
            </w:r>
          </w:p>
          <w:p w:rsidR="00A30C34" w:rsidRDefault="00A30C34" w:rsidP="00A30C34">
            <w:r>
              <w:tab/>
              <w:t>public void insertBrandById(Brand brand);</w:t>
            </w:r>
          </w:p>
        </w:tc>
      </w:tr>
    </w:tbl>
    <w:p w:rsidR="00A30C34" w:rsidRPr="00A30C34" w:rsidRDefault="00A30C34" w:rsidP="00A30C34"/>
    <w:p w:rsidR="00A30C34" w:rsidRDefault="00A30C34" w:rsidP="00A30C34">
      <w:pPr>
        <w:pStyle w:val="3"/>
      </w:pPr>
      <w:r>
        <w:rPr>
          <w:rFonts w:hint="eastAsia"/>
        </w:rPr>
        <w:lastRenderedPageBreak/>
        <w:t>BrandDao.xml</w:t>
      </w:r>
    </w:p>
    <w:tbl>
      <w:tblPr>
        <w:tblStyle w:val="a8"/>
        <w:tblW w:w="0" w:type="auto"/>
        <w:tblLook w:val="04A0" w:firstRow="1" w:lastRow="0" w:firstColumn="1" w:lastColumn="0" w:noHBand="0" w:noVBand="1"/>
      </w:tblPr>
      <w:tblGrid>
        <w:gridCol w:w="8522"/>
      </w:tblGrid>
      <w:tr w:rsidR="00A30C34" w:rsidTr="00A30C34">
        <w:tc>
          <w:tcPr>
            <w:tcW w:w="8522" w:type="dxa"/>
          </w:tcPr>
          <w:p w:rsidR="00A30C34" w:rsidRDefault="00A30C34" w:rsidP="00A30C34">
            <w:r>
              <w:rPr>
                <w:rFonts w:hint="eastAsia"/>
              </w:rPr>
              <w:tab/>
              <w:t xml:space="preserve">&lt;!-- </w:t>
            </w:r>
            <w:r>
              <w:rPr>
                <w:rFonts w:hint="eastAsia"/>
              </w:rPr>
              <w:t>添加保存</w:t>
            </w:r>
            <w:r>
              <w:rPr>
                <w:rFonts w:hint="eastAsia"/>
              </w:rPr>
              <w:t xml:space="preserve"> --&gt;</w:t>
            </w:r>
          </w:p>
          <w:p w:rsidR="00A30C34" w:rsidRDefault="00A30C34" w:rsidP="00A30C34">
            <w:r>
              <w:tab/>
              <w:t>&lt;insert id="insertBrandById" parameterType="Brand"&gt;</w:t>
            </w:r>
          </w:p>
          <w:p w:rsidR="00A30C34" w:rsidRDefault="00A30C34" w:rsidP="00A30C34">
            <w:r>
              <w:tab/>
            </w:r>
            <w:r>
              <w:tab/>
              <w:t>insert into bbs_brand</w:t>
            </w:r>
          </w:p>
          <w:p w:rsidR="00A30C34" w:rsidRDefault="00A30C34" w:rsidP="00A30C34">
            <w:r>
              <w:tab/>
            </w:r>
            <w:r>
              <w:tab/>
              <w:t>&lt;trim prefix="(" suffix=")"&gt;</w:t>
            </w:r>
          </w:p>
          <w:p w:rsidR="00A30C34" w:rsidRDefault="00A30C34" w:rsidP="00A30C34">
            <w:r>
              <w:tab/>
            </w:r>
            <w:r>
              <w:tab/>
            </w:r>
            <w:r>
              <w:tab/>
              <w:t>id,name,description,img_url,sort,is_display</w:t>
            </w:r>
          </w:p>
          <w:p w:rsidR="00A30C34" w:rsidRDefault="00A30C34" w:rsidP="00A30C34">
            <w:r>
              <w:tab/>
            </w:r>
            <w:r>
              <w:tab/>
              <w:t>&lt;/trim&gt;</w:t>
            </w:r>
          </w:p>
          <w:p w:rsidR="00A30C34" w:rsidRDefault="00A30C34" w:rsidP="00A30C34">
            <w:r>
              <w:tab/>
            </w:r>
            <w:r>
              <w:tab/>
              <w:t>values</w:t>
            </w:r>
          </w:p>
          <w:p w:rsidR="00A30C34" w:rsidRDefault="00A30C34" w:rsidP="00A30C34">
            <w:r>
              <w:tab/>
            </w:r>
            <w:r>
              <w:tab/>
              <w:t>&lt;trim prefix="(" suffix=")"&gt;</w:t>
            </w:r>
          </w:p>
          <w:p w:rsidR="00A30C34" w:rsidRDefault="00A30C34" w:rsidP="00A30C34">
            <w:r>
              <w:tab/>
            </w:r>
            <w:r>
              <w:tab/>
            </w:r>
            <w:r>
              <w:tab/>
              <w:t>#{id},#{name},#{description},#{imgUrl},#{sort},#{isDisplay}</w:t>
            </w:r>
          </w:p>
          <w:p w:rsidR="00A30C34" w:rsidRDefault="00A30C34" w:rsidP="00A30C34">
            <w:r>
              <w:tab/>
            </w:r>
            <w:r>
              <w:tab/>
              <w:t>&lt;/trim&gt;</w:t>
            </w:r>
          </w:p>
          <w:p w:rsidR="00A30C34" w:rsidRDefault="00A30C34" w:rsidP="00A30C34">
            <w:r>
              <w:tab/>
              <w:t>&lt;/insert&gt;</w:t>
            </w:r>
          </w:p>
        </w:tc>
      </w:tr>
    </w:tbl>
    <w:p w:rsidR="00A30C34" w:rsidRDefault="00FE080B" w:rsidP="00FE080B">
      <w:pPr>
        <w:pStyle w:val="3"/>
      </w:pPr>
      <w:r>
        <w:rPr>
          <w:rFonts w:hint="eastAsia"/>
        </w:rPr>
        <w:t>BrandServiceImpl</w:t>
      </w:r>
    </w:p>
    <w:tbl>
      <w:tblPr>
        <w:tblStyle w:val="a8"/>
        <w:tblW w:w="0" w:type="auto"/>
        <w:tblLook w:val="04A0" w:firstRow="1" w:lastRow="0" w:firstColumn="1" w:lastColumn="0" w:noHBand="0" w:noVBand="1"/>
      </w:tblPr>
      <w:tblGrid>
        <w:gridCol w:w="8522"/>
      </w:tblGrid>
      <w:tr w:rsidR="00FE080B" w:rsidTr="00FE080B">
        <w:tc>
          <w:tcPr>
            <w:tcW w:w="8522" w:type="dxa"/>
          </w:tcPr>
          <w:p w:rsidR="00FE080B" w:rsidRDefault="00FE080B" w:rsidP="00FE080B">
            <w:r>
              <w:tab/>
              <w:t>public void insertBrandById(Brand brand) {</w:t>
            </w:r>
          </w:p>
          <w:p w:rsidR="00FE080B" w:rsidRDefault="00FE080B" w:rsidP="00FE080B">
            <w:r>
              <w:tab/>
            </w:r>
            <w:r>
              <w:tab/>
              <w:t>// TODO Auto-generated method stub</w:t>
            </w:r>
          </w:p>
          <w:p w:rsidR="00FE080B" w:rsidRDefault="00FE080B" w:rsidP="00FE080B">
            <w:r>
              <w:tab/>
            </w:r>
            <w:r>
              <w:tab/>
              <w:t>brandDao.insertBrandById(brand);</w:t>
            </w:r>
          </w:p>
          <w:p w:rsidR="00FE080B" w:rsidRDefault="00FE080B" w:rsidP="00FE080B">
            <w:r>
              <w:tab/>
              <w:t>}</w:t>
            </w:r>
          </w:p>
        </w:tc>
      </w:tr>
    </w:tbl>
    <w:p w:rsidR="00FE080B" w:rsidRDefault="00EB20AF" w:rsidP="00EB20AF">
      <w:pPr>
        <w:pStyle w:val="2"/>
      </w:pPr>
      <w:r>
        <w:rPr>
          <w:rFonts w:hint="eastAsia"/>
        </w:rPr>
        <w:t>删除（批量）</w:t>
      </w:r>
    </w:p>
    <w:p w:rsidR="00EB20AF" w:rsidRDefault="00EB20AF" w:rsidP="00EB20AF">
      <w:pPr>
        <w:pStyle w:val="3"/>
      </w:pPr>
      <w:r>
        <w:rPr>
          <w:rFonts w:hint="eastAsia"/>
        </w:rPr>
        <w:t>全选</w:t>
      </w:r>
    </w:p>
    <w:tbl>
      <w:tblPr>
        <w:tblStyle w:val="a8"/>
        <w:tblW w:w="0" w:type="auto"/>
        <w:tblLook w:val="04A0" w:firstRow="1" w:lastRow="0" w:firstColumn="1" w:lastColumn="0" w:noHBand="0" w:noVBand="1"/>
      </w:tblPr>
      <w:tblGrid>
        <w:gridCol w:w="8522"/>
      </w:tblGrid>
      <w:tr w:rsidR="00BC34A8" w:rsidTr="00BC34A8">
        <w:tc>
          <w:tcPr>
            <w:tcW w:w="8522" w:type="dxa"/>
          </w:tcPr>
          <w:p w:rsidR="00BC34A8" w:rsidRDefault="00BC34A8" w:rsidP="00BC34A8">
            <w:r>
              <w:t>&lt;script type="text/javascript"&gt;</w:t>
            </w:r>
          </w:p>
          <w:p w:rsidR="00BC34A8" w:rsidRDefault="00BC34A8" w:rsidP="00BC34A8">
            <w:r>
              <w:rPr>
                <w:rFonts w:hint="eastAsia"/>
              </w:rPr>
              <w:t>//</w:t>
            </w:r>
            <w:r>
              <w:rPr>
                <w:rFonts w:hint="eastAsia"/>
              </w:rPr>
              <w:t>全选</w:t>
            </w:r>
          </w:p>
          <w:p w:rsidR="00BC34A8" w:rsidRDefault="00BC34A8" w:rsidP="00BC34A8">
            <w:r>
              <w:t>function checkBox(name,checked){</w:t>
            </w:r>
          </w:p>
          <w:p w:rsidR="00BC34A8" w:rsidRDefault="00BC34A8" w:rsidP="00BC34A8">
            <w:r>
              <w:rPr>
                <w:rFonts w:hint="eastAsia"/>
              </w:rPr>
              <w:tab/>
              <w:t>//</w:t>
            </w:r>
            <w:r>
              <w:rPr>
                <w:rFonts w:hint="eastAsia"/>
              </w:rPr>
              <w:t>获取全部复选</w:t>
            </w:r>
          </w:p>
          <w:p w:rsidR="00BC34A8" w:rsidRDefault="00BC34A8" w:rsidP="00BC34A8">
            <w:r>
              <w:tab/>
              <w:t>$("input[name='" + name + "']").attr("checked",checked);</w:t>
            </w:r>
          </w:p>
          <w:p w:rsidR="00BC34A8" w:rsidRDefault="00BC34A8" w:rsidP="00BC34A8">
            <w:r>
              <w:t>}</w:t>
            </w:r>
          </w:p>
          <w:p w:rsidR="00BC34A8" w:rsidRDefault="00BC34A8" w:rsidP="00BC34A8">
            <w:r>
              <w:t>&lt;/script&gt;</w:t>
            </w:r>
          </w:p>
        </w:tc>
      </w:tr>
    </w:tbl>
    <w:p w:rsidR="00D219B2" w:rsidRPr="00D219B2" w:rsidRDefault="00D219B2" w:rsidP="00D219B2"/>
    <w:p w:rsidR="00EB20AF" w:rsidRDefault="00EB20AF" w:rsidP="00657BA5">
      <w:pPr>
        <w:pStyle w:val="3"/>
      </w:pPr>
      <w:r>
        <w:rPr>
          <w:rFonts w:hint="eastAsia"/>
        </w:rPr>
        <w:lastRenderedPageBreak/>
        <w:t>删除（事件</w:t>
      </w:r>
      <w:r w:rsidR="00657BA5" w:rsidRPr="00657BA5">
        <w:t>optDelete()</w:t>
      </w:r>
      <w:r>
        <w:rPr>
          <w:rFonts w:hint="eastAsia"/>
        </w:rPr>
        <w:t>）</w:t>
      </w:r>
    </w:p>
    <w:p w:rsidR="00EB20AF" w:rsidRDefault="00B0498F" w:rsidP="00EB20AF">
      <w:pPr>
        <w:pStyle w:val="3"/>
      </w:pPr>
      <w:r>
        <w:t>F</w:t>
      </w:r>
      <w:r>
        <w:rPr>
          <w:rFonts w:hint="eastAsia"/>
        </w:rPr>
        <w:t>orm</w:t>
      </w:r>
      <w:r>
        <w:rPr>
          <w:rFonts w:hint="eastAsia"/>
        </w:rPr>
        <w:t>表单（复选框包起来）</w:t>
      </w:r>
    </w:p>
    <w:p w:rsidR="00B0498F" w:rsidRDefault="00B0498F" w:rsidP="00B0498F">
      <w:pPr>
        <w:pStyle w:val="3"/>
      </w:pPr>
      <w:r>
        <w:t>J</w:t>
      </w:r>
      <w:r>
        <w:rPr>
          <w:rFonts w:hint="eastAsia"/>
        </w:rPr>
        <w:t>query</w:t>
      </w:r>
      <w:r>
        <w:rPr>
          <w:rFonts w:hint="eastAsia"/>
        </w:rPr>
        <w:t>提交此</w:t>
      </w:r>
      <w:r>
        <w:rPr>
          <w:rFonts w:hint="eastAsia"/>
        </w:rPr>
        <w:t>Form</w:t>
      </w:r>
    </w:p>
    <w:tbl>
      <w:tblPr>
        <w:tblStyle w:val="a8"/>
        <w:tblW w:w="0" w:type="auto"/>
        <w:tblLook w:val="04A0" w:firstRow="1" w:lastRow="0" w:firstColumn="1" w:lastColumn="0" w:noHBand="0" w:noVBand="1"/>
      </w:tblPr>
      <w:tblGrid>
        <w:gridCol w:w="8522"/>
      </w:tblGrid>
      <w:tr w:rsidR="00657BA5" w:rsidTr="00657BA5">
        <w:tc>
          <w:tcPr>
            <w:tcW w:w="8522" w:type="dxa"/>
          </w:tcPr>
          <w:p w:rsidR="00CA19AC" w:rsidRDefault="00CA19AC" w:rsidP="00CA19AC">
            <w:r>
              <w:rPr>
                <w:rFonts w:hint="eastAsia"/>
              </w:rPr>
              <w:t>//</w:t>
            </w:r>
            <w:r>
              <w:rPr>
                <w:rFonts w:hint="eastAsia"/>
              </w:rPr>
              <w:t>删除</w:t>
            </w:r>
            <w:r>
              <w:rPr>
                <w:rFonts w:hint="eastAsia"/>
              </w:rPr>
              <w:t xml:space="preserve"> </w:t>
            </w:r>
            <w:r>
              <w:rPr>
                <w:rFonts w:hint="eastAsia"/>
              </w:rPr>
              <w:t>（批量）</w:t>
            </w:r>
          </w:p>
          <w:p w:rsidR="00CA19AC" w:rsidRDefault="00CA19AC" w:rsidP="00CA19AC">
            <w:r>
              <w:t>function optDelete(name,isDisplay,pageNo){</w:t>
            </w:r>
          </w:p>
          <w:p w:rsidR="00CA19AC" w:rsidRDefault="00CA19AC" w:rsidP="00CA19AC">
            <w:r>
              <w:rPr>
                <w:rFonts w:hint="eastAsia"/>
              </w:rPr>
              <w:tab/>
              <w:t>//</w:t>
            </w:r>
            <w:r>
              <w:rPr>
                <w:rFonts w:hint="eastAsia"/>
              </w:rPr>
              <w:t>判断</w:t>
            </w:r>
            <w:r>
              <w:rPr>
                <w:rFonts w:hint="eastAsia"/>
              </w:rPr>
              <w:t xml:space="preserve"> </w:t>
            </w:r>
            <w:r>
              <w:rPr>
                <w:rFonts w:hint="eastAsia"/>
              </w:rPr>
              <w:t>请至少选择一个</w:t>
            </w:r>
          </w:p>
          <w:p w:rsidR="00CA19AC" w:rsidRDefault="00CA19AC" w:rsidP="00CA19AC">
            <w:r>
              <w:tab/>
              <w:t>var size = $("input[name='ids']:checked").size();</w:t>
            </w:r>
          </w:p>
          <w:p w:rsidR="00CA19AC" w:rsidRDefault="00CA19AC" w:rsidP="00CA19AC">
            <w:r>
              <w:tab/>
              <w:t>if(size == 0){</w:t>
            </w:r>
          </w:p>
          <w:p w:rsidR="00CA19AC" w:rsidRDefault="00CA19AC" w:rsidP="00CA19AC">
            <w:r>
              <w:rPr>
                <w:rFonts w:hint="eastAsia"/>
              </w:rPr>
              <w:tab/>
            </w:r>
            <w:r>
              <w:rPr>
                <w:rFonts w:hint="eastAsia"/>
              </w:rPr>
              <w:tab/>
              <w:t>alert("</w:t>
            </w:r>
            <w:r>
              <w:rPr>
                <w:rFonts w:hint="eastAsia"/>
              </w:rPr>
              <w:t>请至少选择一个</w:t>
            </w:r>
            <w:r>
              <w:rPr>
                <w:rFonts w:hint="eastAsia"/>
              </w:rPr>
              <w:t>");</w:t>
            </w:r>
          </w:p>
          <w:p w:rsidR="00CA19AC" w:rsidRDefault="00CA19AC" w:rsidP="00CA19AC">
            <w:r>
              <w:tab/>
            </w:r>
            <w:r>
              <w:tab/>
              <w:t>return;</w:t>
            </w:r>
          </w:p>
          <w:p w:rsidR="00CA19AC" w:rsidRDefault="00CA19AC" w:rsidP="00CA19AC">
            <w:r>
              <w:tab/>
              <w:t>}</w:t>
            </w:r>
          </w:p>
          <w:p w:rsidR="00CA19AC" w:rsidRDefault="00CA19AC" w:rsidP="00CA19AC">
            <w:r>
              <w:rPr>
                <w:rFonts w:hint="eastAsia"/>
              </w:rPr>
              <w:tab/>
              <w:t>//</w:t>
            </w:r>
            <w:r>
              <w:rPr>
                <w:rFonts w:hint="eastAsia"/>
              </w:rPr>
              <w:t>提示</w:t>
            </w:r>
            <w:r>
              <w:rPr>
                <w:rFonts w:hint="eastAsia"/>
              </w:rPr>
              <w:t xml:space="preserve">  </w:t>
            </w:r>
            <w:r>
              <w:rPr>
                <w:rFonts w:hint="eastAsia"/>
              </w:rPr>
              <w:t>你确定删除吗</w:t>
            </w:r>
          </w:p>
          <w:p w:rsidR="00CA19AC" w:rsidRDefault="00CA19AC" w:rsidP="00CA19AC">
            <w:r>
              <w:rPr>
                <w:rFonts w:hint="eastAsia"/>
              </w:rPr>
              <w:tab/>
              <w:t>if(!confirm("</w:t>
            </w:r>
            <w:r>
              <w:rPr>
                <w:rFonts w:hint="eastAsia"/>
              </w:rPr>
              <w:t>你确定删除吗</w:t>
            </w:r>
            <w:r>
              <w:rPr>
                <w:rFonts w:hint="eastAsia"/>
              </w:rPr>
              <w:t>?")){</w:t>
            </w:r>
          </w:p>
          <w:p w:rsidR="00CA19AC" w:rsidRDefault="00CA19AC" w:rsidP="00CA19AC">
            <w:r>
              <w:tab/>
            </w:r>
            <w:r>
              <w:tab/>
              <w:t>return;</w:t>
            </w:r>
          </w:p>
          <w:p w:rsidR="00CA19AC" w:rsidRDefault="00CA19AC" w:rsidP="00CA19AC">
            <w:r>
              <w:tab/>
              <w:t>}</w:t>
            </w:r>
          </w:p>
          <w:p w:rsidR="00CA19AC" w:rsidRDefault="00CA19AC" w:rsidP="00CA19AC">
            <w:r>
              <w:rPr>
                <w:rFonts w:hint="eastAsia"/>
              </w:rPr>
              <w:tab/>
              <w:t>//</w:t>
            </w:r>
            <w:r>
              <w:rPr>
                <w:rFonts w:hint="eastAsia"/>
              </w:rPr>
              <w:t>提交</w:t>
            </w:r>
            <w:r>
              <w:rPr>
                <w:rFonts w:hint="eastAsia"/>
              </w:rPr>
              <w:t>Form</w:t>
            </w:r>
          </w:p>
          <w:p w:rsidR="00CA19AC" w:rsidRDefault="00CA19AC" w:rsidP="00CA19AC">
            <w:r>
              <w:tab/>
              <w:t>$("#jvForm").attr("action","/brand/deletes.do?name=" + name + "&amp;isDisplay=" + isDisplay + "&amp;pageNo=" + pageNo);</w:t>
            </w:r>
          </w:p>
          <w:p w:rsidR="00CA19AC" w:rsidRDefault="00CA19AC" w:rsidP="00CA19AC">
            <w:r>
              <w:tab/>
              <w:t>$("#jvForm").attr("method","post").submit();</w:t>
            </w:r>
          </w:p>
          <w:p w:rsidR="00CA19AC" w:rsidRDefault="00CA19AC" w:rsidP="00CA19AC">
            <w:r>
              <w:tab/>
            </w:r>
          </w:p>
          <w:p w:rsidR="00657BA5" w:rsidRDefault="00CA19AC" w:rsidP="00CA19AC">
            <w:r>
              <w:t>}</w:t>
            </w:r>
          </w:p>
        </w:tc>
      </w:tr>
    </w:tbl>
    <w:p w:rsidR="00657BA5" w:rsidRDefault="0033246F" w:rsidP="0033246F">
      <w:pPr>
        <w:pStyle w:val="3"/>
      </w:pPr>
      <w:r>
        <w:rPr>
          <w:rFonts w:hint="eastAsia"/>
        </w:rPr>
        <w:t xml:space="preserve">BrandController </w:t>
      </w:r>
      <w:r>
        <w:rPr>
          <w:rFonts w:hint="eastAsia"/>
        </w:rPr>
        <w:t>写删除方法</w:t>
      </w:r>
    </w:p>
    <w:tbl>
      <w:tblPr>
        <w:tblStyle w:val="a8"/>
        <w:tblW w:w="0" w:type="auto"/>
        <w:tblLook w:val="04A0" w:firstRow="1" w:lastRow="0" w:firstColumn="1" w:lastColumn="0" w:noHBand="0" w:noVBand="1"/>
      </w:tblPr>
      <w:tblGrid>
        <w:gridCol w:w="8522"/>
      </w:tblGrid>
      <w:tr w:rsidR="00BC1325" w:rsidTr="00BC1325">
        <w:tc>
          <w:tcPr>
            <w:tcW w:w="8522" w:type="dxa"/>
          </w:tcPr>
          <w:p w:rsidR="00C46897" w:rsidRDefault="00C46897" w:rsidP="00C46897">
            <w:r>
              <w:rPr>
                <w:rFonts w:hint="eastAsia"/>
              </w:rPr>
              <w:tab/>
              <w:t>//</w:t>
            </w:r>
            <w:r>
              <w:rPr>
                <w:rFonts w:hint="eastAsia"/>
              </w:rPr>
              <w:t>删除</w:t>
            </w:r>
          </w:p>
          <w:p w:rsidR="00C46897" w:rsidRDefault="00C46897" w:rsidP="00C46897">
            <w:r>
              <w:tab/>
              <w:t>@RequestMapping(value = "/brand/deletes.do")</w:t>
            </w:r>
          </w:p>
          <w:p w:rsidR="00C46897" w:rsidRDefault="00C46897" w:rsidP="00C46897">
            <w:r>
              <w:tab/>
              <w:t>public String deletes(Long[] ids,Integer pageNo,String name,Integer isDisplay,Model model){</w:t>
            </w:r>
          </w:p>
          <w:p w:rsidR="00C46897" w:rsidRDefault="00C46897" w:rsidP="00C46897">
            <w:r>
              <w:rPr>
                <w:rFonts w:hint="eastAsia"/>
              </w:rPr>
              <w:tab/>
            </w:r>
            <w:r>
              <w:rPr>
                <w:rFonts w:hint="eastAsia"/>
              </w:rPr>
              <w:tab/>
              <w:t>//</w:t>
            </w:r>
            <w:r>
              <w:rPr>
                <w:rFonts w:hint="eastAsia"/>
              </w:rPr>
              <w:t>删除</w:t>
            </w:r>
          </w:p>
          <w:p w:rsidR="00C46897" w:rsidRDefault="00C46897" w:rsidP="00C46897">
            <w:r>
              <w:tab/>
            </w:r>
            <w:r>
              <w:tab/>
              <w:t>brandService.deleteBrandByIds(ids);</w:t>
            </w:r>
          </w:p>
          <w:p w:rsidR="00C46897" w:rsidRDefault="00C46897" w:rsidP="00C46897">
            <w:r>
              <w:rPr>
                <w:rFonts w:hint="eastAsia"/>
              </w:rPr>
              <w:tab/>
            </w:r>
            <w:r>
              <w:rPr>
                <w:rFonts w:hint="eastAsia"/>
              </w:rPr>
              <w:tab/>
              <w:t>//</w:t>
            </w:r>
            <w:r>
              <w:rPr>
                <w:rFonts w:hint="eastAsia"/>
              </w:rPr>
              <w:t>判断</w:t>
            </w:r>
          </w:p>
          <w:p w:rsidR="00C46897" w:rsidRDefault="00C46897" w:rsidP="00C46897">
            <w:r>
              <w:tab/>
            </w:r>
            <w:r>
              <w:tab/>
              <w:t>if(null != pageNo){</w:t>
            </w:r>
          </w:p>
          <w:p w:rsidR="00C46897" w:rsidRDefault="00C46897" w:rsidP="00C46897">
            <w:r>
              <w:tab/>
            </w:r>
            <w:r>
              <w:tab/>
            </w:r>
            <w:r>
              <w:tab/>
              <w:t>model.addAttribute("pageNo", pageNo);</w:t>
            </w:r>
          </w:p>
          <w:p w:rsidR="00C46897" w:rsidRDefault="00C46897" w:rsidP="00C46897">
            <w:r>
              <w:tab/>
            </w:r>
            <w:r>
              <w:tab/>
              <w:t>}</w:t>
            </w:r>
          </w:p>
          <w:p w:rsidR="00C46897" w:rsidRDefault="00C46897" w:rsidP="00C46897">
            <w:r>
              <w:rPr>
                <w:rFonts w:hint="eastAsia"/>
              </w:rPr>
              <w:tab/>
            </w:r>
            <w:r>
              <w:rPr>
                <w:rFonts w:hint="eastAsia"/>
              </w:rPr>
              <w:tab/>
              <w:t>//</w:t>
            </w:r>
            <w:r>
              <w:rPr>
                <w:rFonts w:hint="eastAsia"/>
              </w:rPr>
              <w:t>判断</w:t>
            </w:r>
          </w:p>
          <w:p w:rsidR="00C46897" w:rsidRDefault="00C46897" w:rsidP="00C46897">
            <w:r>
              <w:tab/>
            </w:r>
            <w:r>
              <w:tab/>
              <w:t>if(null != name){</w:t>
            </w:r>
          </w:p>
          <w:p w:rsidR="00C46897" w:rsidRDefault="00C46897" w:rsidP="00C46897">
            <w:r>
              <w:tab/>
            </w:r>
            <w:r>
              <w:tab/>
            </w:r>
            <w:r>
              <w:tab/>
              <w:t>model.addAttribute("name", name);</w:t>
            </w:r>
          </w:p>
          <w:p w:rsidR="00C46897" w:rsidRDefault="00C46897" w:rsidP="00C46897">
            <w:r>
              <w:tab/>
            </w:r>
            <w:r>
              <w:tab/>
              <w:t>}</w:t>
            </w:r>
          </w:p>
          <w:p w:rsidR="00C46897" w:rsidRDefault="00C46897" w:rsidP="00C46897">
            <w:r>
              <w:rPr>
                <w:rFonts w:hint="eastAsia"/>
              </w:rPr>
              <w:tab/>
            </w:r>
            <w:r>
              <w:rPr>
                <w:rFonts w:hint="eastAsia"/>
              </w:rPr>
              <w:tab/>
              <w:t>//</w:t>
            </w:r>
            <w:r>
              <w:rPr>
                <w:rFonts w:hint="eastAsia"/>
              </w:rPr>
              <w:t>判断</w:t>
            </w:r>
          </w:p>
          <w:p w:rsidR="00C46897" w:rsidRDefault="00C46897" w:rsidP="00C46897">
            <w:r>
              <w:lastRenderedPageBreak/>
              <w:tab/>
            </w:r>
            <w:r>
              <w:tab/>
              <w:t>if(null != isDisplay){</w:t>
            </w:r>
          </w:p>
          <w:p w:rsidR="00C46897" w:rsidRDefault="00C46897" w:rsidP="00C46897">
            <w:r>
              <w:tab/>
            </w:r>
            <w:r>
              <w:tab/>
            </w:r>
            <w:r>
              <w:tab/>
              <w:t>model.addAttribute("isDisplay", isDisplay);</w:t>
            </w:r>
          </w:p>
          <w:p w:rsidR="00C46897" w:rsidRDefault="00C46897" w:rsidP="00C46897">
            <w:r>
              <w:tab/>
            </w:r>
            <w:r>
              <w:tab/>
              <w:t>}</w:t>
            </w:r>
          </w:p>
          <w:p w:rsidR="00C46897" w:rsidRDefault="00C46897" w:rsidP="00C46897">
            <w:r>
              <w:tab/>
            </w:r>
            <w:r>
              <w:tab/>
              <w:t>return "redirect:/brand/list.do";</w:t>
            </w:r>
          </w:p>
          <w:p w:rsidR="00BC1325" w:rsidRDefault="00C46897" w:rsidP="00C46897">
            <w:r>
              <w:tab/>
              <w:t>}</w:t>
            </w:r>
          </w:p>
        </w:tc>
      </w:tr>
    </w:tbl>
    <w:p w:rsidR="00BC1325" w:rsidRPr="00BC1325" w:rsidRDefault="00BC1325" w:rsidP="00BC1325"/>
    <w:p w:rsidR="0033246F" w:rsidRDefault="0033246F" w:rsidP="0033246F">
      <w:pPr>
        <w:pStyle w:val="3"/>
      </w:pPr>
      <w:r>
        <w:rPr>
          <w:rFonts w:hint="eastAsia"/>
        </w:rPr>
        <w:t xml:space="preserve">BrandDao </w:t>
      </w:r>
      <w:r>
        <w:rPr>
          <w:rFonts w:hint="eastAsia"/>
        </w:rPr>
        <w:t>写删除方法</w:t>
      </w:r>
    </w:p>
    <w:tbl>
      <w:tblPr>
        <w:tblStyle w:val="a8"/>
        <w:tblW w:w="0" w:type="auto"/>
        <w:tblLook w:val="04A0" w:firstRow="1" w:lastRow="0" w:firstColumn="1" w:lastColumn="0" w:noHBand="0" w:noVBand="1"/>
      </w:tblPr>
      <w:tblGrid>
        <w:gridCol w:w="8522"/>
      </w:tblGrid>
      <w:tr w:rsidR="00B10A4D" w:rsidTr="00B10A4D">
        <w:tc>
          <w:tcPr>
            <w:tcW w:w="8522" w:type="dxa"/>
          </w:tcPr>
          <w:p w:rsidR="00B10A4D" w:rsidRDefault="00B10A4D" w:rsidP="00B10A4D">
            <w:r>
              <w:rPr>
                <w:rFonts w:hint="eastAsia"/>
              </w:rPr>
              <w:tab/>
              <w:t>//</w:t>
            </w:r>
            <w:r>
              <w:rPr>
                <w:rFonts w:hint="eastAsia"/>
              </w:rPr>
              <w:t>删除</w:t>
            </w:r>
          </w:p>
          <w:p w:rsidR="00B10A4D" w:rsidRDefault="00B10A4D" w:rsidP="00B10A4D">
            <w:r>
              <w:tab/>
              <w:t>public void deleteBrandByIds(Long[] ids);</w:t>
            </w:r>
          </w:p>
        </w:tc>
      </w:tr>
    </w:tbl>
    <w:p w:rsidR="00B10A4D" w:rsidRPr="00B10A4D" w:rsidRDefault="00B10A4D" w:rsidP="00B10A4D"/>
    <w:p w:rsidR="0033246F" w:rsidRDefault="0033246F" w:rsidP="0033246F">
      <w:pPr>
        <w:pStyle w:val="3"/>
      </w:pPr>
      <w:r>
        <w:rPr>
          <w:rFonts w:hint="eastAsia"/>
        </w:rPr>
        <w:t>BrandDao.xml</w:t>
      </w:r>
      <w:r>
        <w:rPr>
          <w:rFonts w:hint="eastAsia"/>
        </w:rPr>
        <w:t>写删除的</w:t>
      </w:r>
      <w:r>
        <w:rPr>
          <w:rFonts w:hint="eastAsia"/>
        </w:rPr>
        <w:t>Sql</w:t>
      </w:r>
    </w:p>
    <w:tbl>
      <w:tblPr>
        <w:tblStyle w:val="a8"/>
        <w:tblW w:w="0" w:type="auto"/>
        <w:tblLook w:val="04A0" w:firstRow="1" w:lastRow="0" w:firstColumn="1" w:lastColumn="0" w:noHBand="0" w:noVBand="1"/>
      </w:tblPr>
      <w:tblGrid>
        <w:gridCol w:w="8522"/>
      </w:tblGrid>
      <w:tr w:rsidR="009F43A2" w:rsidTr="009F43A2">
        <w:tc>
          <w:tcPr>
            <w:tcW w:w="8522" w:type="dxa"/>
          </w:tcPr>
          <w:p w:rsidR="009F43A2" w:rsidRDefault="009F43A2" w:rsidP="009F43A2">
            <w:r>
              <w:rPr>
                <w:rFonts w:hint="eastAsia"/>
              </w:rPr>
              <w:tab/>
              <w:t xml:space="preserve">&lt;!-- </w:t>
            </w:r>
            <w:r>
              <w:rPr>
                <w:rFonts w:hint="eastAsia"/>
              </w:rPr>
              <w:t>删除</w:t>
            </w:r>
            <w:r>
              <w:rPr>
                <w:rFonts w:hint="eastAsia"/>
              </w:rPr>
              <w:t xml:space="preserve"> </w:t>
            </w:r>
            <w:r>
              <w:rPr>
                <w:rFonts w:hint="eastAsia"/>
              </w:rPr>
              <w:t>批量</w:t>
            </w:r>
            <w:r>
              <w:rPr>
                <w:rFonts w:hint="eastAsia"/>
              </w:rPr>
              <w:t xml:space="preserve"> (1,2,3,4,5)--&gt;</w:t>
            </w:r>
          </w:p>
          <w:p w:rsidR="009F43A2" w:rsidRDefault="009F43A2" w:rsidP="009F43A2">
            <w:r>
              <w:tab/>
              <w:t>&lt;delete id="deleteBrandByIds" parameterType="Long[]"&gt;</w:t>
            </w:r>
          </w:p>
          <w:p w:rsidR="009F43A2" w:rsidRDefault="009F43A2" w:rsidP="009F43A2">
            <w:r>
              <w:tab/>
            </w:r>
            <w:r>
              <w:tab/>
              <w:t xml:space="preserve">delete from bbs_brand </w:t>
            </w:r>
          </w:p>
          <w:p w:rsidR="009F43A2" w:rsidRDefault="009F43A2" w:rsidP="009F43A2">
            <w:r>
              <w:tab/>
            </w:r>
            <w:r>
              <w:tab/>
              <w:t xml:space="preserve">where id in </w:t>
            </w:r>
          </w:p>
          <w:p w:rsidR="009F43A2" w:rsidRDefault="009F43A2" w:rsidP="009F43A2">
            <w:r>
              <w:tab/>
            </w:r>
            <w:r>
              <w:tab/>
              <w:t>&lt;foreach collection="array" item="id" open="(" close=")" separator=","&gt;</w:t>
            </w:r>
          </w:p>
          <w:p w:rsidR="009F43A2" w:rsidRDefault="009F43A2" w:rsidP="009F43A2">
            <w:r>
              <w:tab/>
            </w:r>
            <w:r>
              <w:tab/>
            </w:r>
            <w:r>
              <w:tab/>
              <w:t>#{id}</w:t>
            </w:r>
          </w:p>
          <w:p w:rsidR="009F43A2" w:rsidRDefault="009F43A2" w:rsidP="009F43A2">
            <w:r>
              <w:tab/>
            </w:r>
            <w:r>
              <w:tab/>
              <w:t>&lt;/foreach&gt;</w:t>
            </w:r>
          </w:p>
          <w:p w:rsidR="009F43A2" w:rsidRDefault="009F43A2" w:rsidP="009F43A2">
            <w:r>
              <w:tab/>
              <w:t>&lt;/delete&gt;</w:t>
            </w:r>
          </w:p>
        </w:tc>
      </w:tr>
    </w:tbl>
    <w:p w:rsidR="009F43A2" w:rsidRPr="009F43A2" w:rsidRDefault="009F43A2" w:rsidP="009F43A2"/>
    <w:p w:rsidR="0033246F" w:rsidRDefault="0033246F" w:rsidP="0033246F">
      <w:pPr>
        <w:pStyle w:val="3"/>
      </w:pPr>
      <w:r>
        <w:rPr>
          <w:rFonts w:hint="eastAsia"/>
        </w:rPr>
        <w:t>BrandServiceImpl</w:t>
      </w:r>
      <w:r>
        <w:rPr>
          <w:rFonts w:hint="eastAsia"/>
        </w:rPr>
        <w:t>的删除方法</w:t>
      </w:r>
    </w:p>
    <w:tbl>
      <w:tblPr>
        <w:tblStyle w:val="a8"/>
        <w:tblW w:w="0" w:type="auto"/>
        <w:tblLook w:val="04A0" w:firstRow="1" w:lastRow="0" w:firstColumn="1" w:lastColumn="0" w:noHBand="0" w:noVBand="1"/>
      </w:tblPr>
      <w:tblGrid>
        <w:gridCol w:w="8522"/>
      </w:tblGrid>
      <w:tr w:rsidR="004F00ED" w:rsidTr="004F00ED">
        <w:tc>
          <w:tcPr>
            <w:tcW w:w="8522" w:type="dxa"/>
          </w:tcPr>
          <w:p w:rsidR="004F00ED" w:rsidRDefault="004F00ED" w:rsidP="004F00ED">
            <w:r>
              <w:tab/>
              <w:t>public void deleteBrandByIds(Long[] ids) {</w:t>
            </w:r>
          </w:p>
          <w:p w:rsidR="004F00ED" w:rsidRDefault="004F00ED" w:rsidP="004F00ED">
            <w:r>
              <w:tab/>
            </w:r>
            <w:r>
              <w:tab/>
              <w:t>// TODO Auto-generated method stub</w:t>
            </w:r>
          </w:p>
          <w:p w:rsidR="004F00ED" w:rsidRDefault="004F00ED" w:rsidP="004F00ED">
            <w:r>
              <w:tab/>
            </w:r>
            <w:r>
              <w:tab/>
              <w:t>brandDao.deleteBrandByIds(ids);</w:t>
            </w:r>
          </w:p>
          <w:p w:rsidR="004F00ED" w:rsidRDefault="004F00ED" w:rsidP="004F00ED">
            <w:r>
              <w:tab/>
              <w:t>}</w:t>
            </w:r>
          </w:p>
        </w:tc>
      </w:tr>
    </w:tbl>
    <w:p w:rsidR="0033246F" w:rsidRDefault="00B45875" w:rsidP="00B45875">
      <w:pPr>
        <w:pStyle w:val="2"/>
      </w:pPr>
      <w:r>
        <w:rPr>
          <w:rFonts w:hint="eastAsia"/>
        </w:rPr>
        <w:t>删除（单删）</w:t>
      </w:r>
      <w:r>
        <w:rPr>
          <w:rFonts w:hint="eastAsia"/>
        </w:rPr>
        <w:t xml:space="preserve"> </w:t>
      </w:r>
      <w:r>
        <w:rPr>
          <w:rFonts w:hint="eastAsia"/>
        </w:rPr>
        <w:t>同学们完成</w:t>
      </w:r>
    </w:p>
    <w:p w:rsidR="00B45875" w:rsidRDefault="00B45875" w:rsidP="00B45875">
      <w:pPr>
        <w:pStyle w:val="2"/>
      </w:pPr>
      <w:r>
        <w:rPr>
          <w:rFonts w:hint="eastAsia"/>
        </w:rPr>
        <w:t>修改</w:t>
      </w:r>
    </w:p>
    <w:p w:rsidR="00B45875" w:rsidRDefault="00B45875" w:rsidP="00B45875">
      <w:pPr>
        <w:pStyle w:val="3"/>
      </w:pPr>
      <w:r>
        <w:rPr>
          <w:rFonts w:hint="eastAsia"/>
        </w:rPr>
        <w:t>去修改页面</w:t>
      </w:r>
    </w:p>
    <w:p w:rsidR="00B45875" w:rsidRDefault="00B45875" w:rsidP="00B45875">
      <w:r>
        <w:rPr>
          <w:rFonts w:hint="eastAsia"/>
        </w:rPr>
        <w:t>通过</w:t>
      </w:r>
      <w:r>
        <w:rPr>
          <w:rFonts w:hint="eastAsia"/>
        </w:rPr>
        <w:t>ID</w:t>
      </w:r>
      <w:r>
        <w:rPr>
          <w:rFonts w:hint="eastAsia"/>
        </w:rPr>
        <w:t>查询</w:t>
      </w:r>
      <w:r>
        <w:rPr>
          <w:rFonts w:hint="eastAsia"/>
        </w:rPr>
        <w:t>Brand</w:t>
      </w:r>
      <w:r>
        <w:rPr>
          <w:rFonts w:hint="eastAsia"/>
        </w:rPr>
        <w:t>对象</w:t>
      </w:r>
    </w:p>
    <w:p w:rsidR="008B3E5B" w:rsidRDefault="00E450F1" w:rsidP="00E450F1">
      <w:pPr>
        <w:pStyle w:val="4"/>
      </w:pPr>
      <w:r>
        <w:rPr>
          <w:rFonts w:hint="eastAsia"/>
        </w:rPr>
        <w:lastRenderedPageBreak/>
        <w:t>设置页面的路径</w:t>
      </w:r>
    </w:p>
    <w:p w:rsidR="00E450F1" w:rsidRPr="00E450F1" w:rsidRDefault="00E450F1" w:rsidP="00E450F1">
      <w:r>
        <w:rPr>
          <w:rFonts w:hint="eastAsia"/>
        </w:rPr>
        <w:t>/brand/toEdit.do?id=${brand.id}</w:t>
      </w:r>
    </w:p>
    <w:p w:rsidR="00B45875" w:rsidRDefault="00B45875" w:rsidP="00B45875">
      <w:pPr>
        <w:pStyle w:val="3"/>
      </w:pPr>
      <w:r>
        <w:rPr>
          <w:rFonts w:hint="eastAsia"/>
        </w:rPr>
        <w:t>回显数据到修改页面上</w:t>
      </w:r>
    </w:p>
    <w:p w:rsidR="00947316" w:rsidRDefault="00947316" w:rsidP="00947316">
      <w:r>
        <w:rPr>
          <w:rFonts w:hint="eastAsia"/>
        </w:rPr>
        <w:t>丢掉</w:t>
      </w:r>
      <w:r>
        <w:rPr>
          <w:rFonts w:hint="eastAsia"/>
        </w:rPr>
        <w:t xml:space="preserve">ID  </w:t>
      </w:r>
      <w:r>
        <w:rPr>
          <w:rFonts w:hint="eastAsia"/>
        </w:rPr>
        <w:t>放在隐藏域中</w:t>
      </w:r>
      <w:r>
        <w:rPr>
          <w:rFonts w:hint="eastAsia"/>
        </w:rPr>
        <w:t xml:space="preserve"> </w:t>
      </w:r>
    </w:p>
    <w:p w:rsidR="00947316" w:rsidRPr="00947316" w:rsidRDefault="00947316" w:rsidP="00947316"/>
    <w:p w:rsidR="00B45875" w:rsidRPr="00B45875" w:rsidRDefault="00B45875" w:rsidP="00B45875">
      <w:pPr>
        <w:pStyle w:val="3"/>
      </w:pPr>
      <w:r>
        <w:rPr>
          <w:rFonts w:hint="eastAsia"/>
        </w:rPr>
        <w:t>提交按钮</w:t>
      </w:r>
      <w:r>
        <w:rPr>
          <w:rFonts w:hint="eastAsia"/>
        </w:rPr>
        <w:t xml:space="preserve"> </w:t>
      </w:r>
      <w:r>
        <w:rPr>
          <w:rFonts w:hint="eastAsia"/>
        </w:rPr>
        <w:t>（修改数据）</w:t>
      </w:r>
    </w:p>
    <w:p w:rsidR="00B45875" w:rsidRDefault="005B1609" w:rsidP="005B1609">
      <w:pPr>
        <w:pStyle w:val="1"/>
      </w:pPr>
      <w:r>
        <w:rPr>
          <w:rFonts w:hint="eastAsia"/>
        </w:rPr>
        <w:t>商品管理</w:t>
      </w:r>
    </w:p>
    <w:p w:rsidR="005B1609" w:rsidRDefault="005B1609" w:rsidP="005B1609">
      <w:pPr>
        <w:pStyle w:val="2"/>
      </w:pPr>
      <w:r>
        <w:rPr>
          <w:rFonts w:hint="eastAsia"/>
        </w:rPr>
        <w:t>分析一下商品表关系（重要字段）</w:t>
      </w:r>
    </w:p>
    <w:p w:rsidR="005B1609" w:rsidRDefault="005B1609" w:rsidP="005B1609">
      <w:r>
        <w:rPr>
          <w:rFonts w:hint="eastAsia"/>
        </w:rPr>
        <w:t>七张表：重点是二张表（</w:t>
      </w:r>
      <w:r w:rsidRPr="005B1609">
        <w:rPr>
          <w:rFonts w:hint="eastAsia"/>
          <w:color w:val="FF0000"/>
        </w:rPr>
        <w:t>商品表、库存表</w:t>
      </w:r>
      <w:r w:rsidR="00F04F59">
        <w:rPr>
          <w:rFonts w:hint="eastAsia"/>
          <w:color w:val="FF0000"/>
        </w:rPr>
        <w:t>（最小销售单元）</w:t>
      </w:r>
      <w:r w:rsidR="00CB7466">
        <w:rPr>
          <w:rFonts w:hint="eastAsia"/>
          <w:color w:val="FF0000"/>
        </w:rPr>
        <w:t>SKU</w:t>
      </w:r>
      <w:r>
        <w:rPr>
          <w:rFonts w:hint="eastAsia"/>
        </w:rPr>
        <w:t>）</w:t>
      </w:r>
      <w:r>
        <w:rPr>
          <w:rFonts w:hint="eastAsia"/>
        </w:rPr>
        <w:t xml:space="preserve"> </w:t>
      </w:r>
      <w:r>
        <w:rPr>
          <w:rFonts w:hint="eastAsia"/>
        </w:rPr>
        <w:t>、属性表、颜色表、图片表、品牌表、类型表</w:t>
      </w:r>
    </w:p>
    <w:p w:rsidR="005B1609" w:rsidRDefault="00DC240C" w:rsidP="00DC240C">
      <w:pPr>
        <w:pStyle w:val="2"/>
      </w:pPr>
      <w:r>
        <w:rPr>
          <w:rFonts w:hint="eastAsia"/>
        </w:rPr>
        <w:t>Mybatis</w:t>
      </w:r>
      <w:r>
        <w:rPr>
          <w:rFonts w:hint="eastAsia"/>
        </w:rPr>
        <w:t>逆向工程</w:t>
      </w:r>
      <w:r>
        <w:rPr>
          <w:rFonts w:hint="eastAsia"/>
        </w:rPr>
        <w:t xml:space="preserve"> </w:t>
      </w:r>
    </w:p>
    <w:p w:rsidR="00DC240C" w:rsidRDefault="00DC240C" w:rsidP="00DC240C">
      <w:r>
        <w:rPr>
          <w:rFonts w:hint="eastAsia"/>
        </w:rPr>
        <w:t>在接下来的开发中，不再写</w:t>
      </w:r>
      <w:r>
        <w:rPr>
          <w:rFonts w:hint="eastAsia"/>
        </w:rPr>
        <w:t>Sql</w:t>
      </w:r>
      <w:r>
        <w:rPr>
          <w:rFonts w:hint="eastAsia"/>
        </w:rPr>
        <w:t>语句</w:t>
      </w:r>
    </w:p>
    <w:p w:rsidR="00DC240C" w:rsidRDefault="00DC240C" w:rsidP="00DC240C">
      <w:r>
        <w:rPr>
          <w:rFonts w:hint="eastAsia"/>
        </w:rPr>
        <w:t>Dao</w:t>
      </w:r>
      <w:r>
        <w:rPr>
          <w:rFonts w:hint="eastAsia"/>
        </w:rPr>
        <w:t>接口</w:t>
      </w:r>
    </w:p>
    <w:p w:rsidR="00DC240C" w:rsidRDefault="00DC240C" w:rsidP="00DC240C">
      <w:r>
        <w:rPr>
          <w:rFonts w:hint="eastAsia"/>
        </w:rPr>
        <w:t>Mapper</w:t>
      </w:r>
      <w:r>
        <w:rPr>
          <w:rFonts w:hint="eastAsia"/>
        </w:rPr>
        <w:t>文件</w:t>
      </w:r>
    </w:p>
    <w:p w:rsidR="00DC240C" w:rsidRDefault="00DC240C" w:rsidP="00DC240C">
      <w:r>
        <w:rPr>
          <w:rFonts w:hint="eastAsia"/>
        </w:rPr>
        <w:t>JavaBean(</w:t>
      </w:r>
      <w:r>
        <w:rPr>
          <w:rFonts w:hint="eastAsia"/>
        </w:rPr>
        <w:t>与数据库一一对应的</w:t>
      </w:r>
      <w:r>
        <w:rPr>
          <w:rFonts w:hint="eastAsia"/>
        </w:rPr>
        <w:t>)</w:t>
      </w:r>
    </w:p>
    <w:p w:rsidR="00DC240C" w:rsidRDefault="00DC240C" w:rsidP="00DC240C">
      <w:pPr>
        <w:pStyle w:val="2"/>
      </w:pPr>
      <w:r>
        <w:rPr>
          <w:rFonts w:hint="eastAsia"/>
        </w:rPr>
        <w:t>本次开发的逆向工程增强版（相对于之前的逆向工程）</w:t>
      </w:r>
    </w:p>
    <w:p w:rsidR="00DC240C" w:rsidRDefault="00DC240C" w:rsidP="00DC240C">
      <w:r>
        <w:rPr>
          <w:noProof/>
        </w:rPr>
        <w:drawing>
          <wp:inline distT="0" distB="0" distL="0" distR="0" wp14:anchorId="79CC53DD" wp14:editId="3A5C25EB">
            <wp:extent cx="5274310" cy="143700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1437005"/>
                    </a:xfrm>
                    <a:prstGeom prst="rect">
                      <a:avLst/>
                    </a:prstGeom>
                  </pic:spPr>
                </pic:pic>
              </a:graphicData>
            </a:graphic>
          </wp:inline>
        </w:drawing>
      </w:r>
    </w:p>
    <w:p w:rsidR="003954DD" w:rsidRDefault="003954DD" w:rsidP="003954DD">
      <w:pPr>
        <w:pStyle w:val="3"/>
      </w:pPr>
      <w:r>
        <w:rPr>
          <w:rFonts w:hint="eastAsia"/>
        </w:rPr>
        <w:lastRenderedPageBreak/>
        <w:t>cn.itcast.core.bean.BbsBrand</w:t>
      </w:r>
    </w:p>
    <w:p w:rsidR="003954DD" w:rsidRDefault="003954DD" w:rsidP="003954DD">
      <w:r>
        <w:rPr>
          <w:rFonts w:hint="eastAsia"/>
        </w:rPr>
        <w:t>JavaBean</w:t>
      </w:r>
      <w:r>
        <w:rPr>
          <w:rFonts w:hint="eastAsia"/>
        </w:rPr>
        <w:t>的名称更改成</w:t>
      </w:r>
      <w:r>
        <w:rPr>
          <w:rFonts w:hint="eastAsia"/>
        </w:rPr>
        <w:t xml:space="preserve">Brand </w:t>
      </w:r>
    </w:p>
    <w:p w:rsidR="003954DD" w:rsidRDefault="003954DD" w:rsidP="003954DD">
      <w:pPr>
        <w:pStyle w:val="3"/>
      </w:pPr>
      <w:r>
        <w:rPr>
          <w:rFonts w:hint="eastAsia"/>
        </w:rPr>
        <w:t>cn.itcast.core.bean.BbsBrandExample</w:t>
      </w:r>
    </w:p>
    <w:p w:rsidR="003954DD" w:rsidRDefault="003954DD" w:rsidP="003954DD">
      <w:r>
        <w:rPr>
          <w:rFonts w:hint="eastAsia"/>
        </w:rPr>
        <w:t>名称更改成</w:t>
      </w:r>
      <w:r>
        <w:rPr>
          <w:rFonts w:hint="eastAsia"/>
        </w:rPr>
        <w:t>BrandQuery</w:t>
      </w:r>
    </w:p>
    <w:p w:rsidR="003954DD" w:rsidRDefault="000523B3" w:rsidP="003954DD">
      <w:pPr>
        <w:pStyle w:val="3"/>
      </w:pPr>
      <w:r>
        <w:rPr>
          <w:rFonts w:hint="eastAsia"/>
        </w:rPr>
        <w:t xml:space="preserve">JavaBean </w:t>
      </w:r>
      <w:r>
        <w:rPr>
          <w:rFonts w:hint="eastAsia"/>
        </w:rPr>
        <w:t>中有中文注解</w:t>
      </w:r>
    </w:p>
    <w:p w:rsidR="000523B3" w:rsidRDefault="00BF6ACB" w:rsidP="00BF6ACB">
      <w:pPr>
        <w:pStyle w:val="3"/>
      </w:pPr>
      <w:r>
        <w:rPr>
          <w:rFonts w:hint="eastAsia"/>
        </w:rPr>
        <w:t>JavaBean</w:t>
      </w:r>
      <w:r>
        <w:rPr>
          <w:rFonts w:hint="eastAsia"/>
        </w:rPr>
        <w:t>生成序列化接口</w:t>
      </w:r>
    </w:p>
    <w:p w:rsidR="00BF6ACB" w:rsidRDefault="00BF6ACB" w:rsidP="00BF6ACB">
      <w:pPr>
        <w:pStyle w:val="3"/>
      </w:pPr>
      <w:r>
        <w:rPr>
          <w:rFonts w:hint="eastAsia"/>
        </w:rPr>
        <w:t>JavaBean</w:t>
      </w:r>
      <w:r>
        <w:rPr>
          <w:rFonts w:hint="eastAsia"/>
        </w:rPr>
        <w:t>中有</w:t>
      </w:r>
      <w:r>
        <w:rPr>
          <w:rFonts w:hint="eastAsia"/>
        </w:rPr>
        <w:t xml:space="preserve">toString </w:t>
      </w:r>
      <w:r>
        <w:rPr>
          <w:rFonts w:hint="eastAsia"/>
        </w:rPr>
        <w:t>方法</w:t>
      </w:r>
    </w:p>
    <w:p w:rsidR="00BF6ACB" w:rsidRDefault="00BF6ACB" w:rsidP="00BF6ACB">
      <w:pPr>
        <w:pStyle w:val="3"/>
      </w:pPr>
      <w:r>
        <w:rPr>
          <w:rFonts w:hint="eastAsia"/>
        </w:rPr>
        <w:t>JavaBean</w:t>
      </w:r>
      <w:r>
        <w:rPr>
          <w:rFonts w:hint="eastAsia"/>
        </w:rPr>
        <w:t>生成在子包（商品包）</w:t>
      </w:r>
    </w:p>
    <w:p w:rsidR="00BF6ACB" w:rsidRDefault="00BF6ACB" w:rsidP="00BF6ACB">
      <w:pPr>
        <w:pStyle w:val="3"/>
      </w:pPr>
      <w:r>
        <w:rPr>
          <w:rFonts w:hint="eastAsia"/>
        </w:rPr>
        <w:t xml:space="preserve">BrandMapper.java </w:t>
      </w:r>
      <w:r>
        <w:rPr>
          <w:rFonts w:hint="eastAsia"/>
        </w:rPr>
        <w:t>生成</w:t>
      </w:r>
      <w:r>
        <w:rPr>
          <w:rFonts w:hint="eastAsia"/>
        </w:rPr>
        <w:t>BrandDao.java</w:t>
      </w:r>
    </w:p>
    <w:p w:rsidR="00BF6ACB" w:rsidRDefault="00BF6ACB" w:rsidP="00BF6ACB">
      <w:pPr>
        <w:pStyle w:val="3"/>
      </w:pPr>
      <w:r>
        <w:rPr>
          <w:rFonts w:hint="eastAsia"/>
        </w:rPr>
        <w:t>BrandMapper.xml</w:t>
      </w:r>
      <w:r>
        <w:rPr>
          <w:rFonts w:hint="eastAsia"/>
        </w:rPr>
        <w:t>生成</w:t>
      </w:r>
      <w:r>
        <w:rPr>
          <w:rFonts w:hint="eastAsia"/>
        </w:rPr>
        <w:t>BrandDao.xml</w:t>
      </w:r>
    </w:p>
    <w:p w:rsidR="0011255F" w:rsidRDefault="0011255F" w:rsidP="0011255F">
      <w:pPr>
        <w:pStyle w:val="3"/>
      </w:pPr>
      <w:r>
        <w:rPr>
          <w:rFonts w:hint="eastAsia"/>
        </w:rPr>
        <w:t>增强版支持物理分页</w:t>
      </w:r>
    </w:p>
    <w:p w:rsidR="0011255F" w:rsidRDefault="0011255F" w:rsidP="0011255F">
      <w:pPr>
        <w:pStyle w:val="3"/>
      </w:pPr>
      <w:r>
        <w:rPr>
          <w:rFonts w:hint="eastAsia"/>
        </w:rPr>
        <w:t>指定字段查询</w:t>
      </w:r>
    </w:p>
    <w:p w:rsidR="0011255F" w:rsidRDefault="0011255F" w:rsidP="0011255F">
      <w:r>
        <w:t>S</w:t>
      </w:r>
      <w:r>
        <w:rPr>
          <w:rFonts w:hint="eastAsia"/>
        </w:rPr>
        <w:t>elect id,name,description,</w:t>
      </w:r>
      <w:r>
        <w:t>……</w:t>
      </w:r>
      <w:r>
        <w:rPr>
          <w:rFonts w:hint="eastAsia"/>
        </w:rPr>
        <w:t xml:space="preserve"> from bbs_brand</w:t>
      </w:r>
    </w:p>
    <w:p w:rsidR="0011255F" w:rsidRDefault="0011255F" w:rsidP="0011255F">
      <w:r>
        <w:rPr>
          <w:rFonts w:hint="eastAsia"/>
        </w:rPr>
        <w:t>全表字段查询（表所有字段全查出来）</w:t>
      </w:r>
    </w:p>
    <w:p w:rsidR="0011255F" w:rsidRDefault="0011255F" w:rsidP="0011255F">
      <w:pPr>
        <w:rPr>
          <w:color w:val="FF0000"/>
        </w:rPr>
      </w:pPr>
      <w:r w:rsidRPr="0011255F">
        <w:rPr>
          <w:rFonts w:hint="eastAsia"/>
          <w:color w:val="FF0000"/>
        </w:rPr>
        <w:t>有时候只需要查询部分字段。</w:t>
      </w:r>
    </w:p>
    <w:p w:rsidR="00096D8F" w:rsidRPr="0011255F" w:rsidRDefault="00096D8F" w:rsidP="0011255F">
      <w:pPr>
        <w:rPr>
          <w:color w:val="FF0000"/>
        </w:rPr>
      </w:pPr>
    </w:p>
    <w:p w:rsidR="003954DD" w:rsidRDefault="00096D8F" w:rsidP="00096D8F">
      <w:pPr>
        <w:pStyle w:val="3"/>
      </w:pPr>
      <w:r>
        <w:rPr>
          <w:rFonts w:hint="eastAsia"/>
        </w:rPr>
        <w:t>注意：数据库</w:t>
      </w:r>
      <w:r>
        <w:rPr>
          <w:rFonts w:hint="eastAsia"/>
        </w:rPr>
        <w:t>tingint</w:t>
      </w:r>
      <w:r>
        <w:rPr>
          <w:rFonts w:hint="eastAsia"/>
        </w:rPr>
        <w:t>类型最小整数</w:t>
      </w:r>
    </w:p>
    <w:p w:rsidR="00096D8F" w:rsidRDefault="00096D8F" w:rsidP="00096D8F">
      <w:r>
        <w:rPr>
          <w:rFonts w:hint="eastAsia"/>
        </w:rPr>
        <w:t xml:space="preserve">-128~127  </w:t>
      </w:r>
    </w:p>
    <w:p w:rsidR="00096D8F" w:rsidRDefault="00096D8F" w:rsidP="00096D8F">
      <w:pPr>
        <w:ind w:left="420" w:hanging="420"/>
      </w:pPr>
      <w:r>
        <w:t>M</w:t>
      </w:r>
      <w:r>
        <w:rPr>
          <w:rFonts w:hint="eastAsia"/>
        </w:rPr>
        <w:t>ybatis</w:t>
      </w:r>
      <w:r>
        <w:rPr>
          <w:rFonts w:hint="eastAsia"/>
        </w:rPr>
        <w:t>逆向工程把</w:t>
      </w:r>
      <w:r>
        <w:rPr>
          <w:rFonts w:hint="eastAsia"/>
        </w:rPr>
        <w:t xml:space="preserve">tingint </w:t>
      </w:r>
      <w:r>
        <w:rPr>
          <w:rFonts w:hint="eastAsia"/>
        </w:rPr>
        <w:t>类型</w:t>
      </w:r>
      <w:r>
        <w:rPr>
          <w:rFonts w:hint="eastAsia"/>
        </w:rPr>
        <w:t xml:space="preserve"> </w:t>
      </w:r>
      <w:r>
        <w:rPr>
          <w:rFonts w:hint="eastAsia"/>
        </w:rPr>
        <w:t>默认生成</w:t>
      </w:r>
      <w:r>
        <w:rPr>
          <w:rFonts w:hint="eastAsia"/>
        </w:rPr>
        <w:t>JavaBean</w:t>
      </w:r>
      <w:r>
        <w:rPr>
          <w:rFonts w:hint="eastAsia"/>
        </w:rPr>
        <w:t>是</w:t>
      </w:r>
      <w:r>
        <w:rPr>
          <w:rFonts w:hint="eastAsia"/>
        </w:rPr>
        <w:t>Boolean</w:t>
      </w:r>
      <w:r>
        <w:rPr>
          <w:rFonts w:hint="eastAsia"/>
        </w:rPr>
        <w:t>类型</w:t>
      </w:r>
    </w:p>
    <w:p w:rsidR="00096D8F" w:rsidRDefault="002247C0" w:rsidP="002247C0">
      <w:pPr>
        <w:pStyle w:val="2"/>
      </w:pPr>
      <w:r>
        <w:rPr>
          <w:rFonts w:hint="eastAsia"/>
        </w:rPr>
        <w:lastRenderedPageBreak/>
        <w:t>逆向工程</w:t>
      </w:r>
      <w:r>
        <w:rPr>
          <w:rFonts w:hint="eastAsia"/>
        </w:rPr>
        <w:t>Junit</w:t>
      </w:r>
      <w:r>
        <w:rPr>
          <w:rFonts w:hint="eastAsia"/>
        </w:rPr>
        <w:t>测试</w:t>
      </w:r>
    </w:p>
    <w:tbl>
      <w:tblPr>
        <w:tblStyle w:val="a8"/>
        <w:tblW w:w="0" w:type="auto"/>
        <w:tblLook w:val="04A0" w:firstRow="1" w:lastRow="0" w:firstColumn="1" w:lastColumn="0" w:noHBand="0" w:noVBand="1"/>
      </w:tblPr>
      <w:tblGrid>
        <w:gridCol w:w="8522"/>
      </w:tblGrid>
      <w:tr w:rsidR="002247C0" w:rsidTr="002247C0">
        <w:tc>
          <w:tcPr>
            <w:tcW w:w="8522" w:type="dxa"/>
          </w:tcPr>
          <w:p w:rsidR="002247C0" w:rsidRDefault="002247C0" w:rsidP="002247C0">
            <w:r>
              <w:t>package cn.itcast;</w:t>
            </w:r>
          </w:p>
          <w:p w:rsidR="002247C0" w:rsidRDefault="002247C0" w:rsidP="002247C0"/>
          <w:p w:rsidR="002247C0" w:rsidRDefault="002247C0" w:rsidP="002247C0">
            <w:r>
              <w:t>import java.util.List;</w:t>
            </w:r>
          </w:p>
          <w:p w:rsidR="002247C0" w:rsidRDefault="002247C0" w:rsidP="002247C0"/>
          <w:p w:rsidR="002247C0" w:rsidRDefault="002247C0" w:rsidP="002247C0">
            <w:r>
              <w:t>import org.junit.Test;</w:t>
            </w:r>
          </w:p>
          <w:p w:rsidR="002247C0" w:rsidRDefault="002247C0" w:rsidP="002247C0">
            <w:r>
              <w:t>import org.springframework.beans.factory.annotation.Autowired;</w:t>
            </w:r>
          </w:p>
          <w:p w:rsidR="002247C0" w:rsidRDefault="002247C0" w:rsidP="002247C0"/>
          <w:p w:rsidR="002247C0" w:rsidRDefault="002247C0" w:rsidP="002247C0">
            <w:r>
              <w:t>import cn.itcast.common.junit.SpringJunitTest;</w:t>
            </w:r>
          </w:p>
          <w:p w:rsidR="002247C0" w:rsidRDefault="002247C0" w:rsidP="002247C0">
            <w:r>
              <w:t>import cn.itcast.core.bean.product.Product;</w:t>
            </w:r>
          </w:p>
          <w:p w:rsidR="002247C0" w:rsidRDefault="002247C0" w:rsidP="002247C0">
            <w:r>
              <w:t>import cn.itcast.core.bean.product.ProductQuery;</w:t>
            </w:r>
          </w:p>
          <w:p w:rsidR="002247C0" w:rsidRDefault="002247C0" w:rsidP="002247C0">
            <w:r>
              <w:t>import cn.itcast.core.dao.product.ProductDao;</w:t>
            </w:r>
          </w:p>
          <w:p w:rsidR="002247C0" w:rsidRDefault="002247C0" w:rsidP="002247C0"/>
          <w:p w:rsidR="002247C0" w:rsidRDefault="002247C0" w:rsidP="002247C0">
            <w:r>
              <w:t>/**</w:t>
            </w:r>
          </w:p>
          <w:p w:rsidR="002247C0" w:rsidRDefault="002247C0" w:rsidP="002247C0">
            <w:r>
              <w:rPr>
                <w:rFonts w:hint="eastAsia"/>
              </w:rPr>
              <w:t xml:space="preserve"> * </w:t>
            </w:r>
            <w:r>
              <w:rPr>
                <w:rFonts w:hint="eastAsia"/>
              </w:rPr>
              <w:t>测试增强版</w:t>
            </w:r>
            <w:r>
              <w:rPr>
                <w:rFonts w:hint="eastAsia"/>
              </w:rPr>
              <w:t>Mybatis</w:t>
            </w:r>
            <w:r>
              <w:rPr>
                <w:rFonts w:hint="eastAsia"/>
              </w:rPr>
              <w:t>逆向工程</w:t>
            </w:r>
          </w:p>
          <w:p w:rsidR="002247C0" w:rsidRDefault="002247C0" w:rsidP="002247C0">
            <w:r>
              <w:t xml:space="preserve"> * @author lx</w:t>
            </w:r>
          </w:p>
          <w:p w:rsidR="002247C0" w:rsidRDefault="002247C0" w:rsidP="002247C0">
            <w:r>
              <w:t xml:space="preserve"> *</w:t>
            </w:r>
          </w:p>
          <w:p w:rsidR="002247C0" w:rsidRDefault="002247C0" w:rsidP="002247C0">
            <w:r>
              <w:t xml:space="preserve"> */</w:t>
            </w:r>
          </w:p>
          <w:p w:rsidR="002247C0" w:rsidRDefault="002247C0" w:rsidP="002247C0">
            <w:r>
              <w:t>public class TestProduct extends SpringJunitTest{</w:t>
            </w:r>
          </w:p>
          <w:p w:rsidR="002247C0" w:rsidRDefault="002247C0" w:rsidP="002247C0"/>
          <w:p w:rsidR="002247C0" w:rsidRDefault="002247C0" w:rsidP="002247C0">
            <w:r>
              <w:tab/>
              <w:t>@Autowired</w:t>
            </w:r>
          </w:p>
          <w:p w:rsidR="002247C0" w:rsidRDefault="002247C0" w:rsidP="002247C0">
            <w:r>
              <w:tab/>
              <w:t>private ProductDao productDao;</w:t>
            </w:r>
          </w:p>
          <w:p w:rsidR="002247C0" w:rsidRDefault="002247C0" w:rsidP="002247C0">
            <w:r>
              <w:rPr>
                <w:rFonts w:hint="eastAsia"/>
              </w:rPr>
              <w:tab/>
              <w:t>//</w:t>
            </w:r>
            <w:r>
              <w:rPr>
                <w:rFonts w:hint="eastAsia"/>
              </w:rPr>
              <w:t>测试商品</w:t>
            </w:r>
          </w:p>
          <w:p w:rsidR="002247C0" w:rsidRDefault="002247C0" w:rsidP="002247C0">
            <w:r>
              <w:tab/>
              <w:t>@Test</w:t>
            </w:r>
          </w:p>
          <w:p w:rsidR="002247C0" w:rsidRDefault="002247C0" w:rsidP="002247C0">
            <w:r>
              <w:tab/>
              <w:t>public void testProduct() throws Exception {</w:t>
            </w:r>
          </w:p>
          <w:p w:rsidR="002247C0" w:rsidRDefault="002247C0" w:rsidP="002247C0">
            <w:r>
              <w:rPr>
                <w:rFonts w:hint="eastAsia"/>
              </w:rPr>
              <w:tab/>
            </w:r>
            <w:r>
              <w:rPr>
                <w:rFonts w:hint="eastAsia"/>
              </w:rPr>
              <w:tab/>
              <w:t>//</w:t>
            </w:r>
            <w:r>
              <w:rPr>
                <w:rFonts w:hint="eastAsia"/>
              </w:rPr>
              <w:t>查询</w:t>
            </w:r>
          </w:p>
          <w:p w:rsidR="002247C0" w:rsidRDefault="002247C0" w:rsidP="002247C0">
            <w:r>
              <w:rPr>
                <w:rFonts w:hint="eastAsia"/>
              </w:rPr>
              <w:tab/>
            </w:r>
            <w:r>
              <w:rPr>
                <w:rFonts w:hint="eastAsia"/>
              </w:rPr>
              <w:tab/>
              <w:t>//</w:t>
            </w:r>
            <w:r>
              <w:rPr>
                <w:rFonts w:hint="eastAsia"/>
              </w:rPr>
              <w:t>指定字段查询</w:t>
            </w:r>
            <w:r>
              <w:rPr>
                <w:rFonts w:hint="eastAsia"/>
              </w:rPr>
              <w:t xml:space="preserve">  . </w:t>
            </w:r>
            <w:r>
              <w:rPr>
                <w:rFonts w:hint="eastAsia"/>
              </w:rPr>
              <w:t>物理分页</w:t>
            </w:r>
            <w:r>
              <w:rPr>
                <w:rFonts w:hint="eastAsia"/>
              </w:rPr>
              <w:t xml:space="preserve">  </w:t>
            </w:r>
            <w:r>
              <w:rPr>
                <w:rFonts w:hint="eastAsia"/>
              </w:rPr>
              <w:t>、</w:t>
            </w:r>
            <w:r>
              <w:rPr>
                <w:rFonts w:hint="eastAsia"/>
              </w:rPr>
              <w:t xml:space="preserve"> </w:t>
            </w:r>
            <w:r>
              <w:rPr>
                <w:rFonts w:hint="eastAsia"/>
              </w:rPr>
              <w:t>设置多个条件</w:t>
            </w:r>
            <w:r>
              <w:rPr>
                <w:rFonts w:hint="eastAsia"/>
              </w:rPr>
              <w:t xml:space="preserve"> </w:t>
            </w:r>
            <w:r>
              <w:rPr>
                <w:rFonts w:hint="eastAsia"/>
              </w:rPr>
              <w:t>、</w:t>
            </w:r>
            <w:r>
              <w:rPr>
                <w:rFonts w:hint="eastAsia"/>
              </w:rPr>
              <w:t xml:space="preserve"> id</w:t>
            </w:r>
            <w:r>
              <w:rPr>
                <w:rFonts w:hint="eastAsia"/>
              </w:rPr>
              <w:t>排序</w:t>
            </w:r>
            <w:r>
              <w:rPr>
                <w:rFonts w:hint="eastAsia"/>
              </w:rPr>
              <w:t xml:space="preserve"> </w:t>
            </w:r>
          </w:p>
          <w:p w:rsidR="002247C0" w:rsidRDefault="002247C0" w:rsidP="002247C0">
            <w:r>
              <w:tab/>
            </w:r>
            <w:r>
              <w:tab/>
              <w:t>// select * from bbs_brand &lt;where&gt; and is_show = 1</w:t>
            </w:r>
          </w:p>
          <w:p w:rsidR="002247C0" w:rsidRDefault="002247C0" w:rsidP="002247C0">
            <w:r>
              <w:tab/>
            </w:r>
            <w:r>
              <w:tab/>
              <w:t>ProductQuery example = new ProductQuery();</w:t>
            </w:r>
          </w:p>
          <w:p w:rsidR="002247C0" w:rsidRDefault="002247C0" w:rsidP="002247C0">
            <w:r>
              <w:rPr>
                <w:rFonts w:hint="eastAsia"/>
              </w:rPr>
              <w:tab/>
            </w:r>
            <w:r>
              <w:rPr>
                <w:rFonts w:hint="eastAsia"/>
              </w:rPr>
              <w:tab/>
              <w:t>//</w:t>
            </w:r>
            <w:r>
              <w:rPr>
                <w:rFonts w:hint="eastAsia"/>
              </w:rPr>
              <w:t>设置多个条件</w:t>
            </w:r>
          </w:p>
          <w:p w:rsidR="002247C0" w:rsidRDefault="002247C0" w:rsidP="002247C0">
            <w:r>
              <w:tab/>
            </w:r>
            <w:r>
              <w:tab/>
              <w:t>example.createCriteria().andIsShowEqualTo(true);</w:t>
            </w:r>
          </w:p>
          <w:p w:rsidR="002247C0" w:rsidRDefault="002247C0" w:rsidP="002247C0">
            <w:r>
              <w:rPr>
                <w:rFonts w:hint="eastAsia"/>
              </w:rPr>
              <w:tab/>
            </w:r>
            <w:r>
              <w:rPr>
                <w:rFonts w:hint="eastAsia"/>
              </w:rPr>
              <w:tab/>
              <w:t>//</w:t>
            </w:r>
            <w:r>
              <w:rPr>
                <w:rFonts w:hint="eastAsia"/>
              </w:rPr>
              <w:t>指定字段查询</w:t>
            </w:r>
            <w:r>
              <w:rPr>
                <w:rFonts w:hint="eastAsia"/>
              </w:rPr>
              <w:t xml:space="preserve">   id name</w:t>
            </w:r>
          </w:p>
          <w:p w:rsidR="002247C0" w:rsidRDefault="002247C0" w:rsidP="002247C0">
            <w:r>
              <w:tab/>
            </w:r>
            <w:r>
              <w:tab/>
              <w:t>example.setFields("id,name");</w:t>
            </w:r>
          </w:p>
          <w:p w:rsidR="002247C0" w:rsidRDefault="002247C0" w:rsidP="002247C0">
            <w:r>
              <w:rPr>
                <w:rFonts w:hint="eastAsia"/>
              </w:rPr>
              <w:tab/>
            </w:r>
            <w:r>
              <w:rPr>
                <w:rFonts w:hint="eastAsia"/>
              </w:rPr>
              <w:tab/>
              <w:t>//</w:t>
            </w:r>
            <w:r>
              <w:rPr>
                <w:rFonts w:hint="eastAsia"/>
              </w:rPr>
              <w:t>按照</w:t>
            </w:r>
            <w:r>
              <w:rPr>
                <w:rFonts w:hint="eastAsia"/>
              </w:rPr>
              <w:t>id</w:t>
            </w:r>
            <w:r>
              <w:rPr>
                <w:rFonts w:hint="eastAsia"/>
              </w:rPr>
              <w:t>排序</w:t>
            </w:r>
            <w:r>
              <w:rPr>
                <w:rFonts w:hint="eastAsia"/>
              </w:rPr>
              <w:t xml:space="preserve"> </w:t>
            </w:r>
          </w:p>
          <w:p w:rsidR="002247C0" w:rsidRDefault="002247C0" w:rsidP="002247C0">
            <w:r>
              <w:tab/>
            </w:r>
            <w:r>
              <w:tab/>
              <w:t>example.setOrderByClause("id desc");</w:t>
            </w:r>
          </w:p>
          <w:p w:rsidR="002247C0" w:rsidRDefault="002247C0" w:rsidP="002247C0">
            <w:r>
              <w:rPr>
                <w:rFonts w:hint="eastAsia"/>
              </w:rPr>
              <w:tab/>
            </w:r>
            <w:r>
              <w:rPr>
                <w:rFonts w:hint="eastAsia"/>
              </w:rPr>
              <w:tab/>
              <w:t>//</w:t>
            </w:r>
            <w:r>
              <w:rPr>
                <w:rFonts w:hint="eastAsia"/>
              </w:rPr>
              <w:t>物理分页</w:t>
            </w:r>
            <w:r>
              <w:rPr>
                <w:rFonts w:hint="eastAsia"/>
              </w:rPr>
              <w:t xml:space="preserve">  </w:t>
            </w:r>
            <w:r>
              <w:rPr>
                <w:rFonts w:hint="eastAsia"/>
              </w:rPr>
              <w:t>设置页号</w:t>
            </w:r>
            <w:r>
              <w:rPr>
                <w:rFonts w:hint="eastAsia"/>
              </w:rPr>
              <w:t xml:space="preserve"> </w:t>
            </w:r>
            <w:r>
              <w:rPr>
                <w:rFonts w:hint="eastAsia"/>
              </w:rPr>
              <w:t>、每页数</w:t>
            </w:r>
          </w:p>
          <w:p w:rsidR="002247C0" w:rsidRDefault="002247C0" w:rsidP="002247C0">
            <w:r>
              <w:tab/>
            </w:r>
            <w:r>
              <w:tab/>
              <w:t>example.setPageNo(2);</w:t>
            </w:r>
          </w:p>
          <w:p w:rsidR="002247C0" w:rsidRDefault="002247C0" w:rsidP="002247C0">
            <w:r>
              <w:tab/>
            </w:r>
            <w:r>
              <w:tab/>
              <w:t>example.setPageSize(3);</w:t>
            </w:r>
          </w:p>
          <w:p w:rsidR="002247C0" w:rsidRDefault="002247C0" w:rsidP="002247C0">
            <w:r>
              <w:tab/>
            </w:r>
            <w:r>
              <w:tab/>
            </w:r>
          </w:p>
          <w:p w:rsidR="002247C0" w:rsidRDefault="002247C0" w:rsidP="002247C0">
            <w:r>
              <w:tab/>
            </w:r>
            <w:r>
              <w:tab/>
            </w:r>
          </w:p>
          <w:p w:rsidR="002247C0" w:rsidRDefault="002247C0" w:rsidP="002247C0">
            <w:r>
              <w:tab/>
            </w:r>
            <w:r>
              <w:tab/>
              <w:t>//int countByExample = productDao.countByExample(example);</w:t>
            </w:r>
          </w:p>
          <w:p w:rsidR="002247C0" w:rsidRDefault="002247C0" w:rsidP="002247C0">
            <w:r>
              <w:tab/>
            </w:r>
            <w:r>
              <w:tab/>
            </w:r>
          </w:p>
          <w:p w:rsidR="002247C0" w:rsidRDefault="002247C0" w:rsidP="002247C0">
            <w:r>
              <w:lastRenderedPageBreak/>
              <w:tab/>
            </w:r>
            <w:r>
              <w:tab/>
              <w:t>//System.out.println(countByExample);</w:t>
            </w:r>
          </w:p>
          <w:p w:rsidR="002247C0" w:rsidRDefault="002247C0" w:rsidP="002247C0">
            <w:r>
              <w:tab/>
            </w:r>
            <w:r>
              <w:tab/>
            </w:r>
          </w:p>
          <w:p w:rsidR="002247C0" w:rsidRDefault="002247C0" w:rsidP="002247C0">
            <w:r>
              <w:rPr>
                <w:rFonts w:hint="eastAsia"/>
              </w:rPr>
              <w:tab/>
            </w:r>
            <w:r>
              <w:rPr>
                <w:rFonts w:hint="eastAsia"/>
              </w:rPr>
              <w:tab/>
              <w:t>//</w:t>
            </w:r>
            <w:r>
              <w:rPr>
                <w:rFonts w:hint="eastAsia"/>
              </w:rPr>
              <w:t>查询一条数据</w:t>
            </w:r>
          </w:p>
          <w:p w:rsidR="002247C0" w:rsidRDefault="002247C0" w:rsidP="002247C0">
            <w:r>
              <w:tab/>
              <w:t>/*</w:t>
            </w:r>
            <w:r>
              <w:tab/>
              <w:t>Product product = productDao.selectByPrimaryKey(275L);</w:t>
            </w:r>
          </w:p>
          <w:p w:rsidR="002247C0" w:rsidRDefault="002247C0" w:rsidP="002247C0">
            <w:r>
              <w:tab/>
            </w:r>
            <w:r>
              <w:tab/>
              <w:t>System.out.println(product);*/</w:t>
            </w:r>
          </w:p>
          <w:p w:rsidR="002247C0" w:rsidRDefault="002247C0" w:rsidP="002247C0">
            <w:r>
              <w:rPr>
                <w:rFonts w:hint="eastAsia"/>
              </w:rPr>
              <w:tab/>
            </w:r>
            <w:r>
              <w:rPr>
                <w:rFonts w:hint="eastAsia"/>
              </w:rPr>
              <w:tab/>
              <w:t>//</w:t>
            </w:r>
            <w:r>
              <w:rPr>
                <w:rFonts w:hint="eastAsia"/>
              </w:rPr>
              <w:t>查询多条数据</w:t>
            </w:r>
            <w:r>
              <w:rPr>
                <w:rFonts w:hint="eastAsia"/>
              </w:rPr>
              <w:t xml:space="preserve"> </w:t>
            </w:r>
            <w:r>
              <w:rPr>
                <w:rFonts w:hint="eastAsia"/>
              </w:rPr>
              <w:t>结果集</w:t>
            </w:r>
          </w:p>
          <w:p w:rsidR="002247C0" w:rsidRDefault="002247C0" w:rsidP="002247C0">
            <w:r>
              <w:tab/>
            </w:r>
            <w:r>
              <w:tab/>
              <w:t>List&lt;Product&gt; products = productDao.selectByExample(example);</w:t>
            </w:r>
          </w:p>
          <w:p w:rsidR="002247C0" w:rsidRDefault="002247C0" w:rsidP="002247C0">
            <w:r>
              <w:tab/>
            </w:r>
            <w:r>
              <w:tab/>
              <w:t>for (Product p : products) {</w:t>
            </w:r>
          </w:p>
          <w:p w:rsidR="002247C0" w:rsidRDefault="002247C0" w:rsidP="002247C0">
            <w:r>
              <w:tab/>
            </w:r>
            <w:r>
              <w:tab/>
            </w:r>
            <w:r>
              <w:tab/>
              <w:t>System.out.println(p);</w:t>
            </w:r>
          </w:p>
          <w:p w:rsidR="002247C0" w:rsidRDefault="002247C0" w:rsidP="002247C0">
            <w:r>
              <w:tab/>
            </w:r>
            <w:r>
              <w:tab/>
              <w:t>}</w:t>
            </w:r>
          </w:p>
          <w:p w:rsidR="002247C0" w:rsidRDefault="002247C0" w:rsidP="002247C0">
            <w:r>
              <w:tab/>
            </w:r>
            <w:r>
              <w:tab/>
            </w:r>
          </w:p>
          <w:p w:rsidR="002247C0" w:rsidRDefault="002247C0" w:rsidP="002247C0">
            <w:r>
              <w:rPr>
                <w:rFonts w:hint="eastAsia"/>
              </w:rPr>
              <w:tab/>
            </w:r>
            <w:r>
              <w:rPr>
                <w:rFonts w:hint="eastAsia"/>
              </w:rPr>
              <w:tab/>
              <w:t>//</w:t>
            </w:r>
            <w:r>
              <w:rPr>
                <w:rFonts w:hint="eastAsia"/>
              </w:rPr>
              <w:t>保存</w:t>
            </w:r>
          </w:p>
          <w:p w:rsidR="002247C0" w:rsidRDefault="002247C0" w:rsidP="002247C0">
            <w:r>
              <w:rPr>
                <w:rFonts w:hint="eastAsia"/>
              </w:rPr>
              <w:tab/>
            </w:r>
            <w:r>
              <w:rPr>
                <w:rFonts w:hint="eastAsia"/>
              </w:rPr>
              <w:tab/>
              <w:t>//</w:t>
            </w:r>
            <w:r>
              <w:rPr>
                <w:rFonts w:hint="eastAsia"/>
              </w:rPr>
              <w:t>修改</w:t>
            </w:r>
          </w:p>
          <w:p w:rsidR="002247C0" w:rsidRDefault="002247C0" w:rsidP="002247C0">
            <w:r>
              <w:rPr>
                <w:rFonts w:hint="eastAsia"/>
              </w:rPr>
              <w:tab/>
            </w:r>
            <w:r>
              <w:rPr>
                <w:rFonts w:hint="eastAsia"/>
              </w:rPr>
              <w:tab/>
              <w:t>//</w:t>
            </w:r>
            <w:r>
              <w:rPr>
                <w:rFonts w:hint="eastAsia"/>
              </w:rPr>
              <w:t>删除</w:t>
            </w:r>
            <w:r>
              <w:rPr>
                <w:rFonts w:hint="eastAsia"/>
              </w:rPr>
              <w:tab/>
            </w:r>
          </w:p>
          <w:p w:rsidR="002247C0" w:rsidRDefault="002247C0" w:rsidP="002247C0">
            <w:r>
              <w:tab/>
            </w:r>
            <w:r>
              <w:tab/>
            </w:r>
          </w:p>
          <w:p w:rsidR="002247C0" w:rsidRDefault="002247C0" w:rsidP="002247C0">
            <w:r>
              <w:tab/>
              <w:t>}</w:t>
            </w:r>
          </w:p>
          <w:p w:rsidR="002247C0" w:rsidRDefault="002247C0" w:rsidP="002247C0">
            <w:r>
              <w:tab/>
            </w:r>
          </w:p>
          <w:p w:rsidR="002247C0" w:rsidRDefault="002247C0" w:rsidP="002247C0">
            <w:r>
              <w:t>}</w:t>
            </w:r>
          </w:p>
        </w:tc>
      </w:tr>
    </w:tbl>
    <w:p w:rsidR="002247C0" w:rsidRPr="002247C0" w:rsidRDefault="002247C0" w:rsidP="002247C0"/>
    <w:p w:rsidR="00096D8F" w:rsidRDefault="00F367C9" w:rsidP="00F367C9">
      <w:pPr>
        <w:pStyle w:val="2"/>
      </w:pPr>
      <w:r>
        <w:rPr>
          <w:rFonts w:hint="eastAsia"/>
        </w:rPr>
        <w:t>商品列表查询（带条件</w:t>
      </w:r>
      <w:r>
        <w:rPr>
          <w:rFonts w:hint="eastAsia"/>
        </w:rPr>
        <w:t>+</w:t>
      </w:r>
      <w:r>
        <w:rPr>
          <w:rFonts w:hint="eastAsia"/>
        </w:rPr>
        <w:t>分页）</w:t>
      </w:r>
    </w:p>
    <w:p w:rsidR="00F367C9" w:rsidRDefault="00F367C9" w:rsidP="00F367C9">
      <w:pPr>
        <w:pStyle w:val="3"/>
      </w:pPr>
      <w:r>
        <w:rPr>
          <w:rFonts w:hint="eastAsia"/>
        </w:rPr>
        <w:t xml:space="preserve"> </w:t>
      </w:r>
      <w:r>
        <w:rPr>
          <w:rFonts w:hint="eastAsia"/>
        </w:rPr>
        <w:t>入口（商品、商品管理、查询）</w:t>
      </w:r>
    </w:p>
    <w:p w:rsidR="00F367C9" w:rsidRDefault="00F367C9" w:rsidP="00F367C9">
      <w:r>
        <w:rPr>
          <w:rFonts w:hint="eastAsia"/>
        </w:rPr>
        <w:t>/product/list.do</w:t>
      </w:r>
    </w:p>
    <w:p w:rsidR="00F367C9" w:rsidRDefault="009D4B58" w:rsidP="009D4B58">
      <w:pPr>
        <w:pStyle w:val="3"/>
      </w:pPr>
      <w:r>
        <w:rPr>
          <w:rFonts w:hint="eastAsia"/>
        </w:rPr>
        <w:t>创建</w:t>
      </w:r>
      <w:r>
        <w:rPr>
          <w:rFonts w:hint="eastAsia"/>
        </w:rPr>
        <w:t>ProductController</w:t>
      </w:r>
    </w:p>
    <w:tbl>
      <w:tblPr>
        <w:tblStyle w:val="a8"/>
        <w:tblW w:w="0" w:type="auto"/>
        <w:tblLook w:val="04A0" w:firstRow="1" w:lastRow="0" w:firstColumn="1" w:lastColumn="0" w:noHBand="0" w:noVBand="1"/>
      </w:tblPr>
      <w:tblGrid>
        <w:gridCol w:w="8522"/>
      </w:tblGrid>
      <w:tr w:rsidR="0034407C" w:rsidTr="0034407C">
        <w:tc>
          <w:tcPr>
            <w:tcW w:w="8522" w:type="dxa"/>
          </w:tcPr>
          <w:p w:rsidR="0034407C" w:rsidRDefault="0034407C" w:rsidP="0034407C">
            <w:r>
              <w:t>package cn.itcast.core.controller;</w:t>
            </w:r>
          </w:p>
          <w:p w:rsidR="0034407C" w:rsidRDefault="0034407C" w:rsidP="0034407C"/>
          <w:p w:rsidR="0034407C" w:rsidRDefault="0034407C" w:rsidP="0034407C">
            <w:r>
              <w:t>import org.springframework.stereotype.Controller;</w:t>
            </w:r>
          </w:p>
          <w:p w:rsidR="0034407C" w:rsidRDefault="0034407C" w:rsidP="0034407C">
            <w:r>
              <w:t>import org.springframework.web.bind.annotation.RequestMapping;</w:t>
            </w:r>
          </w:p>
          <w:p w:rsidR="0034407C" w:rsidRDefault="0034407C" w:rsidP="0034407C"/>
          <w:p w:rsidR="0034407C" w:rsidRDefault="0034407C" w:rsidP="0034407C">
            <w:r>
              <w:t>/**</w:t>
            </w:r>
          </w:p>
          <w:p w:rsidR="0034407C" w:rsidRDefault="0034407C" w:rsidP="0034407C">
            <w:r>
              <w:rPr>
                <w:rFonts w:hint="eastAsia"/>
              </w:rPr>
              <w:t xml:space="preserve"> * </w:t>
            </w:r>
            <w:r>
              <w:rPr>
                <w:rFonts w:hint="eastAsia"/>
              </w:rPr>
              <w:t>商品管理</w:t>
            </w:r>
          </w:p>
          <w:p w:rsidR="0034407C" w:rsidRDefault="0034407C" w:rsidP="0034407C">
            <w:r>
              <w:rPr>
                <w:rFonts w:hint="eastAsia"/>
              </w:rPr>
              <w:t xml:space="preserve"> * </w:t>
            </w:r>
            <w:r>
              <w:rPr>
                <w:rFonts w:hint="eastAsia"/>
              </w:rPr>
              <w:t>列表</w:t>
            </w:r>
          </w:p>
          <w:p w:rsidR="0034407C" w:rsidRDefault="0034407C" w:rsidP="0034407C">
            <w:r>
              <w:rPr>
                <w:rFonts w:hint="eastAsia"/>
              </w:rPr>
              <w:t xml:space="preserve"> * </w:t>
            </w:r>
            <w:r>
              <w:rPr>
                <w:rFonts w:hint="eastAsia"/>
              </w:rPr>
              <w:t>添加</w:t>
            </w:r>
          </w:p>
          <w:p w:rsidR="0034407C" w:rsidRDefault="0034407C" w:rsidP="0034407C">
            <w:r>
              <w:rPr>
                <w:rFonts w:hint="eastAsia"/>
              </w:rPr>
              <w:t xml:space="preserve"> * </w:t>
            </w:r>
            <w:r>
              <w:rPr>
                <w:rFonts w:hint="eastAsia"/>
              </w:rPr>
              <w:t>库存</w:t>
            </w:r>
          </w:p>
          <w:p w:rsidR="0034407C" w:rsidRDefault="0034407C" w:rsidP="0034407C">
            <w:r>
              <w:rPr>
                <w:rFonts w:hint="eastAsia"/>
              </w:rPr>
              <w:t xml:space="preserve"> * </w:t>
            </w:r>
            <w:r>
              <w:rPr>
                <w:rFonts w:hint="eastAsia"/>
              </w:rPr>
              <w:t>上架</w:t>
            </w:r>
          </w:p>
          <w:p w:rsidR="0034407C" w:rsidRDefault="0034407C" w:rsidP="0034407C">
            <w:r>
              <w:t xml:space="preserve"> * @author lx</w:t>
            </w:r>
          </w:p>
          <w:p w:rsidR="0034407C" w:rsidRDefault="0034407C" w:rsidP="0034407C">
            <w:r>
              <w:t xml:space="preserve"> *</w:t>
            </w:r>
          </w:p>
          <w:p w:rsidR="0034407C" w:rsidRDefault="0034407C" w:rsidP="0034407C">
            <w:r>
              <w:t xml:space="preserve"> */</w:t>
            </w:r>
          </w:p>
          <w:p w:rsidR="0034407C" w:rsidRDefault="0034407C" w:rsidP="0034407C">
            <w:r>
              <w:lastRenderedPageBreak/>
              <w:t>@Controller</w:t>
            </w:r>
          </w:p>
          <w:p w:rsidR="0034407C" w:rsidRDefault="0034407C" w:rsidP="0034407C">
            <w:r>
              <w:t>public class ProductController {</w:t>
            </w:r>
          </w:p>
          <w:p w:rsidR="0034407C" w:rsidRDefault="0034407C" w:rsidP="0034407C"/>
          <w:p w:rsidR="0034407C" w:rsidRDefault="0034407C" w:rsidP="0034407C">
            <w:r>
              <w:rPr>
                <w:rFonts w:hint="eastAsia"/>
              </w:rPr>
              <w:tab/>
              <w:t>//</w:t>
            </w:r>
            <w:r>
              <w:rPr>
                <w:rFonts w:hint="eastAsia"/>
              </w:rPr>
              <w:t>查询商品</w:t>
            </w:r>
          </w:p>
          <w:p w:rsidR="0034407C" w:rsidRDefault="0034407C" w:rsidP="0034407C">
            <w:r>
              <w:tab/>
              <w:t>@RequestMapping(value = "/product/list.do")</w:t>
            </w:r>
          </w:p>
          <w:p w:rsidR="0034407C" w:rsidRDefault="0034407C" w:rsidP="0034407C">
            <w:r>
              <w:tab/>
              <w:t>public String list(){</w:t>
            </w:r>
          </w:p>
          <w:p w:rsidR="0034407C" w:rsidRDefault="0034407C" w:rsidP="0034407C">
            <w:r>
              <w:tab/>
            </w:r>
            <w:r>
              <w:tab/>
            </w:r>
          </w:p>
          <w:p w:rsidR="0034407C" w:rsidRDefault="0034407C" w:rsidP="0034407C">
            <w:r>
              <w:tab/>
            </w:r>
            <w:r>
              <w:tab/>
            </w:r>
          </w:p>
          <w:p w:rsidR="0034407C" w:rsidRDefault="0034407C" w:rsidP="0034407C">
            <w:r>
              <w:tab/>
            </w:r>
            <w:r>
              <w:tab/>
              <w:t>return "product/list";</w:t>
            </w:r>
          </w:p>
          <w:p w:rsidR="0034407C" w:rsidRDefault="0034407C" w:rsidP="0034407C">
            <w:r>
              <w:tab/>
              <w:t>}</w:t>
            </w:r>
          </w:p>
          <w:p w:rsidR="0034407C" w:rsidRDefault="0034407C" w:rsidP="0034407C">
            <w:r>
              <w:t>}</w:t>
            </w:r>
          </w:p>
        </w:tc>
      </w:tr>
    </w:tbl>
    <w:p w:rsidR="009D4B58" w:rsidRPr="009D4B58" w:rsidRDefault="009D4B58" w:rsidP="009D4B58"/>
    <w:p w:rsidR="00DC240C" w:rsidRDefault="0034407C" w:rsidP="000979EF">
      <w:pPr>
        <w:pStyle w:val="3"/>
      </w:pPr>
      <w:r>
        <w:rPr>
          <w:rFonts w:hint="eastAsia"/>
        </w:rPr>
        <w:t>传递参数</w:t>
      </w:r>
    </w:p>
    <w:tbl>
      <w:tblPr>
        <w:tblStyle w:val="a8"/>
        <w:tblW w:w="0" w:type="auto"/>
        <w:tblLook w:val="04A0" w:firstRow="1" w:lastRow="0" w:firstColumn="1" w:lastColumn="0" w:noHBand="0" w:noVBand="1"/>
      </w:tblPr>
      <w:tblGrid>
        <w:gridCol w:w="8522"/>
      </w:tblGrid>
      <w:tr w:rsidR="00605505" w:rsidTr="00605505">
        <w:tc>
          <w:tcPr>
            <w:tcW w:w="8522" w:type="dxa"/>
          </w:tcPr>
          <w:p w:rsidR="00605505" w:rsidRDefault="00605505" w:rsidP="00605505">
            <w:r>
              <w:t>package cn.itcast.core.controller;</w:t>
            </w:r>
          </w:p>
          <w:p w:rsidR="00605505" w:rsidRDefault="00605505" w:rsidP="00605505"/>
          <w:p w:rsidR="00605505" w:rsidRDefault="00605505" w:rsidP="00605505">
            <w:r>
              <w:t>import java.util.List;</w:t>
            </w:r>
          </w:p>
          <w:p w:rsidR="00605505" w:rsidRDefault="00605505" w:rsidP="00605505"/>
          <w:p w:rsidR="00605505" w:rsidRDefault="00605505" w:rsidP="00605505">
            <w:r>
              <w:t>import org.springframework.beans.factory.annotation.Autowired;</w:t>
            </w:r>
          </w:p>
          <w:p w:rsidR="00605505" w:rsidRDefault="00605505" w:rsidP="00605505">
            <w:r>
              <w:t>import org.springframework.stereotype.Controller;</w:t>
            </w:r>
          </w:p>
          <w:p w:rsidR="00605505" w:rsidRDefault="00605505" w:rsidP="00605505">
            <w:r>
              <w:t>import org.springframework.ui.Model;</w:t>
            </w:r>
          </w:p>
          <w:p w:rsidR="00605505" w:rsidRDefault="00605505" w:rsidP="00605505">
            <w:r>
              <w:t>import org.springframework.web.bind.annotation.RequestMapping;</w:t>
            </w:r>
          </w:p>
          <w:p w:rsidR="00605505" w:rsidRDefault="00605505" w:rsidP="00605505"/>
          <w:p w:rsidR="00605505" w:rsidRDefault="00605505" w:rsidP="00605505">
            <w:r>
              <w:t>import cn.itcast.core.bean.product.Brand;</w:t>
            </w:r>
          </w:p>
          <w:p w:rsidR="00605505" w:rsidRDefault="00605505" w:rsidP="00605505">
            <w:r>
              <w:t>import cn.itcast.core.bean.product.BrandQuery;</w:t>
            </w:r>
          </w:p>
          <w:p w:rsidR="00605505" w:rsidRDefault="00605505" w:rsidP="00605505">
            <w:r>
              <w:t>import cn.itcast.core.bean.product.ProductQuery;</w:t>
            </w:r>
          </w:p>
          <w:p w:rsidR="00605505" w:rsidRDefault="00605505" w:rsidP="00605505">
            <w:r>
              <w:t>import cn.itcast.core.bean.product.ProductQuery.Criteria;</w:t>
            </w:r>
          </w:p>
          <w:p w:rsidR="00605505" w:rsidRDefault="00605505" w:rsidP="00605505">
            <w:r>
              <w:t>import cn.itcast.core.service.product.BrandService;</w:t>
            </w:r>
          </w:p>
          <w:p w:rsidR="00605505" w:rsidRDefault="00605505" w:rsidP="00605505"/>
          <w:p w:rsidR="00605505" w:rsidRDefault="00605505" w:rsidP="00605505">
            <w:r>
              <w:t>/**</w:t>
            </w:r>
          </w:p>
          <w:p w:rsidR="00605505" w:rsidRDefault="00605505" w:rsidP="00605505">
            <w:r>
              <w:rPr>
                <w:rFonts w:hint="eastAsia"/>
              </w:rPr>
              <w:t xml:space="preserve"> * </w:t>
            </w:r>
            <w:r>
              <w:rPr>
                <w:rFonts w:hint="eastAsia"/>
              </w:rPr>
              <w:t>商品管理</w:t>
            </w:r>
          </w:p>
          <w:p w:rsidR="00605505" w:rsidRDefault="00605505" w:rsidP="00605505">
            <w:r>
              <w:rPr>
                <w:rFonts w:hint="eastAsia"/>
              </w:rPr>
              <w:t xml:space="preserve"> * </w:t>
            </w:r>
            <w:r>
              <w:rPr>
                <w:rFonts w:hint="eastAsia"/>
              </w:rPr>
              <w:t>列表</w:t>
            </w:r>
          </w:p>
          <w:p w:rsidR="00605505" w:rsidRDefault="00605505" w:rsidP="00605505">
            <w:r>
              <w:rPr>
                <w:rFonts w:hint="eastAsia"/>
              </w:rPr>
              <w:t xml:space="preserve"> * </w:t>
            </w:r>
            <w:r>
              <w:rPr>
                <w:rFonts w:hint="eastAsia"/>
              </w:rPr>
              <w:t>添加</w:t>
            </w:r>
          </w:p>
          <w:p w:rsidR="00605505" w:rsidRDefault="00605505" w:rsidP="00605505">
            <w:r>
              <w:rPr>
                <w:rFonts w:hint="eastAsia"/>
              </w:rPr>
              <w:t xml:space="preserve"> * </w:t>
            </w:r>
            <w:r>
              <w:rPr>
                <w:rFonts w:hint="eastAsia"/>
              </w:rPr>
              <w:t>库存</w:t>
            </w:r>
          </w:p>
          <w:p w:rsidR="00605505" w:rsidRDefault="00605505" w:rsidP="00605505">
            <w:r>
              <w:rPr>
                <w:rFonts w:hint="eastAsia"/>
              </w:rPr>
              <w:t xml:space="preserve"> * </w:t>
            </w:r>
            <w:r>
              <w:rPr>
                <w:rFonts w:hint="eastAsia"/>
              </w:rPr>
              <w:t>上架</w:t>
            </w:r>
          </w:p>
          <w:p w:rsidR="00605505" w:rsidRDefault="00605505" w:rsidP="00605505">
            <w:r>
              <w:t xml:space="preserve"> * @author lx</w:t>
            </w:r>
          </w:p>
          <w:p w:rsidR="00605505" w:rsidRDefault="00605505" w:rsidP="00605505">
            <w:r>
              <w:t xml:space="preserve"> *</w:t>
            </w:r>
          </w:p>
          <w:p w:rsidR="00605505" w:rsidRDefault="00605505" w:rsidP="00605505">
            <w:r>
              <w:t xml:space="preserve"> */</w:t>
            </w:r>
          </w:p>
          <w:p w:rsidR="00605505" w:rsidRDefault="00605505" w:rsidP="00605505">
            <w:r>
              <w:t>@Controller</w:t>
            </w:r>
          </w:p>
          <w:p w:rsidR="00605505" w:rsidRDefault="00605505" w:rsidP="00605505">
            <w:r>
              <w:t>public class ProductController {</w:t>
            </w:r>
          </w:p>
          <w:p w:rsidR="00605505" w:rsidRDefault="00605505" w:rsidP="00605505">
            <w:r>
              <w:tab/>
            </w:r>
          </w:p>
          <w:p w:rsidR="00605505" w:rsidRDefault="00605505" w:rsidP="00605505">
            <w:r>
              <w:tab/>
              <w:t>@Autowired</w:t>
            </w:r>
          </w:p>
          <w:p w:rsidR="00605505" w:rsidRDefault="00605505" w:rsidP="00605505">
            <w:r>
              <w:lastRenderedPageBreak/>
              <w:tab/>
              <w:t>private BrandService brandService;</w:t>
            </w:r>
          </w:p>
          <w:p w:rsidR="00605505" w:rsidRDefault="00605505" w:rsidP="00605505"/>
          <w:p w:rsidR="00605505" w:rsidRDefault="00605505" w:rsidP="00605505">
            <w:r>
              <w:rPr>
                <w:rFonts w:hint="eastAsia"/>
              </w:rPr>
              <w:tab/>
              <w:t>//</w:t>
            </w:r>
            <w:r>
              <w:rPr>
                <w:rFonts w:hint="eastAsia"/>
              </w:rPr>
              <w:t>查询商品</w:t>
            </w:r>
          </w:p>
          <w:p w:rsidR="00605505" w:rsidRDefault="00605505" w:rsidP="00605505">
            <w:r>
              <w:tab/>
              <w:t>@RequestMapping(value = "/product/list.do")</w:t>
            </w:r>
          </w:p>
          <w:p w:rsidR="00605505" w:rsidRDefault="00605505" w:rsidP="00605505">
            <w:r>
              <w:tab/>
              <w:t>public String list(Integer pageNo,String name,Long brandId,Boolean isShow,Model model){</w:t>
            </w:r>
          </w:p>
          <w:p w:rsidR="00605505" w:rsidRDefault="00605505" w:rsidP="00605505">
            <w:r>
              <w:rPr>
                <w:rFonts w:hint="eastAsia"/>
              </w:rPr>
              <w:tab/>
            </w:r>
            <w:r>
              <w:rPr>
                <w:rFonts w:hint="eastAsia"/>
              </w:rPr>
              <w:tab/>
              <w:t>//</w:t>
            </w:r>
            <w:r>
              <w:rPr>
                <w:rFonts w:hint="eastAsia"/>
              </w:rPr>
              <w:t>创建品牌条件</w:t>
            </w:r>
          </w:p>
          <w:p w:rsidR="00605505" w:rsidRDefault="00605505" w:rsidP="00605505">
            <w:r>
              <w:tab/>
            </w:r>
            <w:r>
              <w:tab/>
              <w:t>BrandQuery brandQuery = new BrandQuery();</w:t>
            </w:r>
          </w:p>
          <w:p w:rsidR="00605505" w:rsidRDefault="00605505" w:rsidP="00605505">
            <w:r>
              <w:rPr>
                <w:rFonts w:hint="eastAsia"/>
              </w:rPr>
              <w:tab/>
            </w:r>
            <w:r>
              <w:rPr>
                <w:rFonts w:hint="eastAsia"/>
              </w:rPr>
              <w:tab/>
              <w:t>//</w:t>
            </w:r>
            <w:r>
              <w:rPr>
                <w:rFonts w:hint="eastAsia"/>
              </w:rPr>
              <w:t>是否可见</w:t>
            </w:r>
          </w:p>
          <w:p w:rsidR="00605505" w:rsidRDefault="00605505" w:rsidP="00605505">
            <w:r>
              <w:tab/>
            </w:r>
            <w:r>
              <w:tab/>
              <w:t>brandQuery.setIsDisplay(1);</w:t>
            </w:r>
          </w:p>
          <w:p w:rsidR="00605505" w:rsidRDefault="00605505" w:rsidP="00605505">
            <w:r>
              <w:rPr>
                <w:rFonts w:hint="eastAsia"/>
              </w:rPr>
              <w:tab/>
            </w:r>
            <w:r>
              <w:rPr>
                <w:rFonts w:hint="eastAsia"/>
              </w:rPr>
              <w:tab/>
              <w:t>//</w:t>
            </w:r>
            <w:r>
              <w:rPr>
                <w:rFonts w:hint="eastAsia"/>
              </w:rPr>
              <w:t>加载品牌结果集</w:t>
            </w:r>
          </w:p>
          <w:p w:rsidR="00605505" w:rsidRDefault="00605505" w:rsidP="00605505">
            <w:r>
              <w:tab/>
            </w:r>
            <w:r>
              <w:tab/>
              <w:t>List&lt;Brand&gt; brands = brandService.selectBrandListByQuery(brandQuery);</w:t>
            </w:r>
          </w:p>
          <w:p w:rsidR="00605505" w:rsidRDefault="00605505" w:rsidP="00605505">
            <w:r>
              <w:rPr>
                <w:rFonts w:hint="eastAsia"/>
              </w:rPr>
              <w:tab/>
            </w:r>
            <w:r>
              <w:rPr>
                <w:rFonts w:hint="eastAsia"/>
              </w:rPr>
              <w:tab/>
              <w:t>//</w:t>
            </w:r>
            <w:r>
              <w:rPr>
                <w:rFonts w:hint="eastAsia"/>
              </w:rPr>
              <w:t>回显条件</w:t>
            </w:r>
          </w:p>
          <w:p w:rsidR="00605505" w:rsidRDefault="00605505" w:rsidP="00605505">
            <w:r>
              <w:tab/>
            </w:r>
            <w:r>
              <w:tab/>
              <w:t>model.addAttribute("brands", brands);</w:t>
            </w:r>
          </w:p>
          <w:p w:rsidR="00605505" w:rsidRDefault="00605505" w:rsidP="00605505">
            <w:r>
              <w:rPr>
                <w:rFonts w:hint="eastAsia"/>
              </w:rPr>
              <w:tab/>
            </w:r>
            <w:r>
              <w:rPr>
                <w:rFonts w:hint="eastAsia"/>
              </w:rPr>
              <w:tab/>
              <w:t>//</w:t>
            </w:r>
            <w:r>
              <w:rPr>
                <w:rFonts w:hint="eastAsia"/>
              </w:rPr>
              <w:t>创建商品条件对象</w:t>
            </w:r>
          </w:p>
          <w:p w:rsidR="00605505" w:rsidRDefault="00605505" w:rsidP="00605505">
            <w:r>
              <w:tab/>
            </w:r>
            <w:r>
              <w:tab/>
              <w:t>ProductQuery productQuery = new ProductQuery();</w:t>
            </w:r>
          </w:p>
          <w:p w:rsidR="00605505" w:rsidRDefault="00605505" w:rsidP="00605505">
            <w:r>
              <w:tab/>
            </w:r>
            <w:r>
              <w:tab/>
              <w:t>Criteria criteria = productQuery.createCriteria();</w:t>
            </w:r>
          </w:p>
          <w:p w:rsidR="00605505" w:rsidRDefault="00605505" w:rsidP="00605505">
            <w:r>
              <w:rPr>
                <w:rFonts w:hint="eastAsia"/>
              </w:rPr>
              <w:tab/>
            </w:r>
            <w:r>
              <w:rPr>
                <w:rFonts w:hint="eastAsia"/>
              </w:rPr>
              <w:tab/>
              <w:t>//</w:t>
            </w:r>
            <w:r>
              <w:rPr>
                <w:rFonts w:hint="eastAsia"/>
              </w:rPr>
              <w:t>判断传递的参数不能为</w:t>
            </w:r>
            <w:r>
              <w:rPr>
                <w:rFonts w:hint="eastAsia"/>
              </w:rPr>
              <w:t>Null</w:t>
            </w:r>
          </w:p>
          <w:p w:rsidR="00605505" w:rsidRDefault="00605505" w:rsidP="00605505">
            <w:r>
              <w:tab/>
            </w:r>
            <w:r>
              <w:tab/>
              <w:t>if(null != name){</w:t>
            </w:r>
          </w:p>
          <w:p w:rsidR="00605505" w:rsidRDefault="00605505" w:rsidP="00605505">
            <w:r>
              <w:tab/>
            </w:r>
            <w:r>
              <w:tab/>
            </w:r>
            <w:r>
              <w:tab/>
              <w:t>criteria.andNameLike("%" + name + "%");</w:t>
            </w:r>
          </w:p>
          <w:p w:rsidR="00605505" w:rsidRDefault="00605505" w:rsidP="00605505">
            <w:r>
              <w:rPr>
                <w:rFonts w:hint="eastAsia"/>
              </w:rPr>
              <w:tab/>
            </w:r>
            <w:r>
              <w:rPr>
                <w:rFonts w:hint="eastAsia"/>
              </w:rPr>
              <w:tab/>
            </w:r>
            <w:r>
              <w:rPr>
                <w:rFonts w:hint="eastAsia"/>
              </w:rPr>
              <w:tab/>
              <w:t>//</w:t>
            </w:r>
            <w:r>
              <w:rPr>
                <w:rFonts w:hint="eastAsia"/>
              </w:rPr>
              <w:t>回显条件</w:t>
            </w:r>
          </w:p>
          <w:p w:rsidR="00605505" w:rsidRDefault="00605505" w:rsidP="00605505">
            <w:r>
              <w:tab/>
            </w:r>
            <w:r>
              <w:tab/>
            </w:r>
            <w:r>
              <w:tab/>
              <w:t>model.addAttribute("name", name);</w:t>
            </w:r>
          </w:p>
          <w:p w:rsidR="00605505" w:rsidRDefault="00605505" w:rsidP="00605505">
            <w:r>
              <w:tab/>
            </w:r>
            <w:r>
              <w:tab/>
              <w:t>}</w:t>
            </w:r>
          </w:p>
          <w:p w:rsidR="00605505" w:rsidRDefault="00605505" w:rsidP="00605505">
            <w:r>
              <w:rPr>
                <w:rFonts w:hint="eastAsia"/>
              </w:rPr>
              <w:tab/>
            </w:r>
            <w:r>
              <w:rPr>
                <w:rFonts w:hint="eastAsia"/>
              </w:rPr>
              <w:tab/>
              <w:t>//</w:t>
            </w:r>
            <w:r>
              <w:rPr>
                <w:rFonts w:hint="eastAsia"/>
              </w:rPr>
              <w:t>品牌</w:t>
            </w:r>
            <w:r>
              <w:rPr>
                <w:rFonts w:hint="eastAsia"/>
              </w:rPr>
              <w:t>ID</w:t>
            </w:r>
          </w:p>
          <w:p w:rsidR="00605505" w:rsidRDefault="00605505" w:rsidP="00605505">
            <w:r>
              <w:tab/>
            </w:r>
            <w:r>
              <w:tab/>
              <w:t>if(null != brandId){</w:t>
            </w:r>
          </w:p>
          <w:p w:rsidR="00605505" w:rsidRDefault="00605505" w:rsidP="00605505">
            <w:r>
              <w:tab/>
            </w:r>
            <w:r>
              <w:tab/>
            </w:r>
            <w:r>
              <w:tab/>
              <w:t>criteria.andBrandIdEqualTo(brandId);</w:t>
            </w:r>
          </w:p>
          <w:p w:rsidR="00605505" w:rsidRDefault="00605505" w:rsidP="00605505">
            <w:r>
              <w:rPr>
                <w:rFonts w:hint="eastAsia"/>
              </w:rPr>
              <w:tab/>
            </w:r>
            <w:r>
              <w:rPr>
                <w:rFonts w:hint="eastAsia"/>
              </w:rPr>
              <w:tab/>
            </w:r>
            <w:r>
              <w:rPr>
                <w:rFonts w:hint="eastAsia"/>
              </w:rPr>
              <w:tab/>
              <w:t>//</w:t>
            </w:r>
            <w:r>
              <w:rPr>
                <w:rFonts w:hint="eastAsia"/>
              </w:rPr>
              <w:t>回显条件</w:t>
            </w:r>
          </w:p>
          <w:p w:rsidR="00605505" w:rsidRDefault="00605505" w:rsidP="00605505">
            <w:r>
              <w:tab/>
            </w:r>
            <w:r>
              <w:tab/>
            </w:r>
            <w:r>
              <w:tab/>
              <w:t>model.addAttribute("brandId", brandId);</w:t>
            </w:r>
          </w:p>
          <w:p w:rsidR="00605505" w:rsidRDefault="00605505" w:rsidP="00605505">
            <w:r>
              <w:tab/>
            </w:r>
            <w:r>
              <w:tab/>
              <w:t>}</w:t>
            </w:r>
          </w:p>
          <w:p w:rsidR="00605505" w:rsidRDefault="00605505" w:rsidP="00605505">
            <w:r>
              <w:rPr>
                <w:rFonts w:hint="eastAsia"/>
              </w:rPr>
              <w:tab/>
            </w:r>
            <w:r>
              <w:rPr>
                <w:rFonts w:hint="eastAsia"/>
              </w:rPr>
              <w:tab/>
              <w:t>//</w:t>
            </w:r>
            <w:r>
              <w:rPr>
                <w:rFonts w:hint="eastAsia"/>
              </w:rPr>
              <w:t>上下架</w:t>
            </w:r>
          </w:p>
          <w:p w:rsidR="00605505" w:rsidRDefault="00605505" w:rsidP="00605505">
            <w:r>
              <w:tab/>
            </w:r>
            <w:r>
              <w:tab/>
              <w:t>if(null != isShow){</w:t>
            </w:r>
          </w:p>
          <w:p w:rsidR="00605505" w:rsidRDefault="00605505" w:rsidP="00605505">
            <w:r>
              <w:tab/>
            </w:r>
            <w:r>
              <w:tab/>
            </w:r>
            <w:r>
              <w:tab/>
              <w:t>criteria.andIsShowEqualTo(isShow);</w:t>
            </w:r>
          </w:p>
          <w:p w:rsidR="00605505" w:rsidRDefault="00605505" w:rsidP="00605505">
            <w:r>
              <w:rPr>
                <w:rFonts w:hint="eastAsia"/>
              </w:rPr>
              <w:tab/>
            </w:r>
            <w:r>
              <w:rPr>
                <w:rFonts w:hint="eastAsia"/>
              </w:rPr>
              <w:tab/>
            </w:r>
            <w:r>
              <w:rPr>
                <w:rFonts w:hint="eastAsia"/>
              </w:rPr>
              <w:tab/>
              <w:t>//</w:t>
            </w:r>
            <w:r>
              <w:rPr>
                <w:rFonts w:hint="eastAsia"/>
              </w:rPr>
              <w:t>回显条件</w:t>
            </w:r>
          </w:p>
          <w:p w:rsidR="00605505" w:rsidRDefault="00605505" w:rsidP="00605505">
            <w:r>
              <w:tab/>
            </w:r>
            <w:r>
              <w:tab/>
            </w:r>
            <w:r>
              <w:tab/>
              <w:t>model.addAttribute("isShow", isShow);</w:t>
            </w:r>
          </w:p>
          <w:p w:rsidR="00605505" w:rsidRDefault="00605505" w:rsidP="00605505">
            <w:r>
              <w:tab/>
            </w:r>
            <w:r>
              <w:tab/>
              <w:t>}else{</w:t>
            </w:r>
          </w:p>
          <w:p w:rsidR="00605505" w:rsidRDefault="00605505" w:rsidP="00605505">
            <w:r>
              <w:rPr>
                <w:rFonts w:hint="eastAsia"/>
              </w:rPr>
              <w:tab/>
            </w:r>
            <w:r>
              <w:rPr>
                <w:rFonts w:hint="eastAsia"/>
              </w:rPr>
              <w:tab/>
            </w:r>
            <w:r>
              <w:rPr>
                <w:rFonts w:hint="eastAsia"/>
              </w:rPr>
              <w:tab/>
              <w:t>//</w:t>
            </w:r>
            <w:r>
              <w:rPr>
                <w:rFonts w:hint="eastAsia"/>
              </w:rPr>
              <w:t>默认值</w:t>
            </w:r>
            <w:r>
              <w:rPr>
                <w:rFonts w:hint="eastAsia"/>
              </w:rPr>
              <w:t xml:space="preserve"> </w:t>
            </w:r>
          </w:p>
          <w:p w:rsidR="00605505" w:rsidRDefault="00605505" w:rsidP="00605505">
            <w:r>
              <w:tab/>
            </w:r>
            <w:r>
              <w:tab/>
            </w:r>
            <w:r>
              <w:tab/>
              <w:t>criteria.andIsShowEqualTo(false);</w:t>
            </w:r>
          </w:p>
          <w:p w:rsidR="00605505" w:rsidRDefault="00605505" w:rsidP="00605505">
            <w:r>
              <w:rPr>
                <w:rFonts w:hint="eastAsia"/>
              </w:rPr>
              <w:tab/>
            </w:r>
            <w:r>
              <w:rPr>
                <w:rFonts w:hint="eastAsia"/>
              </w:rPr>
              <w:tab/>
            </w:r>
            <w:r>
              <w:rPr>
                <w:rFonts w:hint="eastAsia"/>
              </w:rPr>
              <w:tab/>
              <w:t>//</w:t>
            </w:r>
            <w:r>
              <w:rPr>
                <w:rFonts w:hint="eastAsia"/>
              </w:rPr>
              <w:t>回显条件</w:t>
            </w:r>
          </w:p>
          <w:p w:rsidR="00605505" w:rsidRDefault="00605505" w:rsidP="00605505">
            <w:r>
              <w:tab/>
            </w:r>
            <w:r>
              <w:tab/>
            </w:r>
            <w:r>
              <w:tab/>
              <w:t>model.addAttribute("isShow", false);</w:t>
            </w:r>
          </w:p>
          <w:p w:rsidR="00605505" w:rsidRDefault="00605505" w:rsidP="00605505">
            <w:r>
              <w:tab/>
            </w:r>
            <w:r>
              <w:tab/>
              <w:t>}</w:t>
            </w:r>
          </w:p>
          <w:p w:rsidR="00605505" w:rsidRDefault="00605505" w:rsidP="00605505">
            <w:r>
              <w:tab/>
            </w:r>
            <w:r>
              <w:tab/>
            </w:r>
          </w:p>
          <w:p w:rsidR="00605505" w:rsidRDefault="00605505" w:rsidP="00605505">
            <w:r>
              <w:tab/>
            </w:r>
            <w:r>
              <w:tab/>
            </w:r>
          </w:p>
          <w:p w:rsidR="00605505" w:rsidRDefault="00605505" w:rsidP="00605505">
            <w:r>
              <w:tab/>
            </w:r>
            <w:r>
              <w:tab/>
            </w:r>
          </w:p>
          <w:p w:rsidR="00605505" w:rsidRDefault="00605505" w:rsidP="00605505">
            <w:r>
              <w:tab/>
            </w:r>
            <w:r>
              <w:tab/>
            </w:r>
          </w:p>
          <w:p w:rsidR="00605505" w:rsidRDefault="00605505" w:rsidP="00605505">
            <w:r>
              <w:tab/>
            </w:r>
            <w:r>
              <w:tab/>
              <w:t>return "product/list";</w:t>
            </w:r>
          </w:p>
          <w:p w:rsidR="00605505" w:rsidRDefault="00605505" w:rsidP="00605505">
            <w:r>
              <w:lastRenderedPageBreak/>
              <w:tab/>
              <w:t>}</w:t>
            </w:r>
          </w:p>
          <w:p w:rsidR="00605505" w:rsidRDefault="00605505" w:rsidP="00605505">
            <w:r>
              <w:t>}</w:t>
            </w:r>
          </w:p>
        </w:tc>
      </w:tr>
    </w:tbl>
    <w:p w:rsidR="0034407C" w:rsidRDefault="00605505" w:rsidP="000979EF">
      <w:pPr>
        <w:pStyle w:val="3"/>
      </w:pPr>
      <w:r>
        <w:rPr>
          <w:rFonts w:hint="eastAsia"/>
        </w:rPr>
        <w:lastRenderedPageBreak/>
        <w:t>页面回显示</w:t>
      </w:r>
    </w:p>
    <w:tbl>
      <w:tblPr>
        <w:tblStyle w:val="a8"/>
        <w:tblW w:w="0" w:type="auto"/>
        <w:tblLook w:val="04A0" w:firstRow="1" w:lastRow="0" w:firstColumn="1" w:lastColumn="0" w:noHBand="0" w:noVBand="1"/>
      </w:tblPr>
      <w:tblGrid>
        <w:gridCol w:w="8522"/>
      </w:tblGrid>
      <w:tr w:rsidR="00605505" w:rsidTr="00605505">
        <w:tc>
          <w:tcPr>
            <w:tcW w:w="8522" w:type="dxa"/>
          </w:tcPr>
          <w:p w:rsidR="00605505" w:rsidRDefault="00605505" w:rsidP="00605505">
            <w:r>
              <w:t>&lt;form action="/product/list.do" method="post" style="padding-top:5px;"&gt;</w:t>
            </w:r>
          </w:p>
          <w:p w:rsidR="00605505" w:rsidRDefault="00605505" w:rsidP="00605505">
            <w:r>
              <w:rPr>
                <w:rFonts w:hint="eastAsia"/>
              </w:rPr>
              <w:t>名称</w:t>
            </w:r>
            <w:r>
              <w:rPr>
                <w:rFonts w:hint="eastAsia"/>
              </w:rPr>
              <w:t>: &lt;input type="text" name="name" value="${name }"/&gt;</w:t>
            </w:r>
          </w:p>
          <w:p w:rsidR="00605505" w:rsidRDefault="00605505" w:rsidP="00605505">
            <w:r>
              <w:tab/>
              <w:t xml:space="preserve">&lt;select name="brandId"&gt;  </w:t>
            </w:r>
          </w:p>
          <w:p w:rsidR="00605505" w:rsidRDefault="00605505" w:rsidP="00605505">
            <w:r>
              <w:rPr>
                <w:rFonts w:hint="eastAsia"/>
              </w:rPr>
              <w:tab/>
            </w:r>
            <w:r>
              <w:rPr>
                <w:rFonts w:hint="eastAsia"/>
              </w:rPr>
              <w:tab/>
              <w:t>&lt;option value=""&gt;</w:t>
            </w:r>
            <w:r>
              <w:rPr>
                <w:rFonts w:hint="eastAsia"/>
              </w:rPr>
              <w:t>请选择品牌</w:t>
            </w:r>
            <w:r>
              <w:rPr>
                <w:rFonts w:hint="eastAsia"/>
              </w:rPr>
              <w:t>&lt;/option&gt;</w:t>
            </w:r>
          </w:p>
          <w:p w:rsidR="00605505" w:rsidRDefault="00605505" w:rsidP="00605505">
            <w:r>
              <w:tab/>
            </w:r>
            <w:r>
              <w:tab/>
              <w:t>&lt;c:forEach items="${brands }" var="brand"&gt;</w:t>
            </w:r>
          </w:p>
          <w:p w:rsidR="00605505" w:rsidRDefault="00605505" w:rsidP="00605505">
            <w:r>
              <w:tab/>
            </w:r>
            <w:r>
              <w:tab/>
              <w:t>&lt;option value="${brand.id }" &lt;c:if test="${brand.id == brandId}"&gt;selected="selected"&lt;/c:if&gt;&gt;${brand.name }&lt;/option&gt;</w:t>
            </w:r>
          </w:p>
          <w:p w:rsidR="00605505" w:rsidRDefault="00605505" w:rsidP="00605505">
            <w:r>
              <w:tab/>
            </w:r>
            <w:r>
              <w:tab/>
              <w:t>&lt;/c:forEach&gt;</w:t>
            </w:r>
          </w:p>
          <w:p w:rsidR="00605505" w:rsidRDefault="00605505" w:rsidP="00605505">
            <w:r>
              <w:tab/>
              <w:t>&lt;/select&gt;</w:t>
            </w:r>
          </w:p>
          <w:p w:rsidR="00605505" w:rsidRDefault="00605505" w:rsidP="00605505">
            <w:r>
              <w:tab/>
              <w:t>&lt;select name="isShow"&gt;</w:t>
            </w:r>
          </w:p>
          <w:p w:rsidR="00605505" w:rsidRDefault="00605505" w:rsidP="00605505">
            <w:r>
              <w:rPr>
                <w:rFonts w:hint="eastAsia"/>
              </w:rPr>
              <w:tab/>
            </w:r>
            <w:r>
              <w:rPr>
                <w:rFonts w:hint="eastAsia"/>
              </w:rPr>
              <w:tab/>
              <w:t>&lt;option value="true" &lt;c:if test="${isShow}"&gt;selected="selected"&lt;/c:if&gt;&gt;</w:t>
            </w:r>
            <w:r>
              <w:rPr>
                <w:rFonts w:hint="eastAsia"/>
              </w:rPr>
              <w:t>上架</w:t>
            </w:r>
            <w:r>
              <w:rPr>
                <w:rFonts w:hint="eastAsia"/>
              </w:rPr>
              <w:t>&lt;/option&gt;</w:t>
            </w:r>
          </w:p>
          <w:p w:rsidR="00605505" w:rsidRDefault="00605505" w:rsidP="00605505">
            <w:r>
              <w:rPr>
                <w:rFonts w:hint="eastAsia"/>
              </w:rPr>
              <w:tab/>
            </w:r>
            <w:r>
              <w:rPr>
                <w:rFonts w:hint="eastAsia"/>
              </w:rPr>
              <w:tab/>
              <w:t>&lt;option value="false" &lt;c:if test="${!isShow}"&gt;selected="selected"&lt;/c:if&gt;&gt;</w:t>
            </w:r>
            <w:r>
              <w:rPr>
                <w:rFonts w:hint="eastAsia"/>
              </w:rPr>
              <w:t>下架</w:t>
            </w:r>
            <w:r>
              <w:rPr>
                <w:rFonts w:hint="eastAsia"/>
              </w:rPr>
              <w:t>&lt;/option&gt;</w:t>
            </w:r>
          </w:p>
          <w:p w:rsidR="00605505" w:rsidRDefault="00605505" w:rsidP="00605505">
            <w:r>
              <w:tab/>
              <w:t>&lt;/select&gt;</w:t>
            </w:r>
          </w:p>
          <w:p w:rsidR="00605505" w:rsidRDefault="00605505" w:rsidP="00605505">
            <w:r>
              <w:rPr>
                <w:rFonts w:hint="eastAsia"/>
              </w:rPr>
              <w:tab/>
              <w:t>&lt;input type="submit" class="query" value="</w:t>
            </w:r>
            <w:r>
              <w:rPr>
                <w:rFonts w:hint="eastAsia"/>
              </w:rPr>
              <w:t>查询</w:t>
            </w:r>
            <w:r>
              <w:rPr>
                <w:rFonts w:hint="eastAsia"/>
              </w:rPr>
              <w:t>"/&gt;</w:t>
            </w:r>
          </w:p>
          <w:p w:rsidR="00605505" w:rsidRDefault="00605505" w:rsidP="00605505">
            <w:r>
              <w:t>&lt;/form&gt;</w:t>
            </w:r>
          </w:p>
        </w:tc>
      </w:tr>
    </w:tbl>
    <w:p w:rsidR="00605505" w:rsidRDefault="000979EF" w:rsidP="000979EF">
      <w:pPr>
        <w:pStyle w:val="3"/>
      </w:pPr>
      <w:r>
        <w:rPr>
          <w:rFonts w:hint="eastAsia"/>
        </w:rPr>
        <w:t>查询商品分页对象（结果集、分页展示）</w:t>
      </w:r>
    </w:p>
    <w:tbl>
      <w:tblPr>
        <w:tblStyle w:val="a8"/>
        <w:tblW w:w="0" w:type="auto"/>
        <w:tblLook w:val="04A0" w:firstRow="1" w:lastRow="0" w:firstColumn="1" w:lastColumn="0" w:noHBand="0" w:noVBand="1"/>
      </w:tblPr>
      <w:tblGrid>
        <w:gridCol w:w="8522"/>
      </w:tblGrid>
      <w:tr w:rsidR="002F4D7B" w:rsidTr="002F4D7B">
        <w:tc>
          <w:tcPr>
            <w:tcW w:w="8522" w:type="dxa"/>
          </w:tcPr>
          <w:p w:rsidR="002F4D7B" w:rsidRDefault="002F4D7B" w:rsidP="002F4D7B">
            <w:r>
              <w:t>package cn.itcast.core.controller;</w:t>
            </w:r>
          </w:p>
          <w:p w:rsidR="002F4D7B" w:rsidRDefault="002F4D7B" w:rsidP="002F4D7B"/>
          <w:p w:rsidR="002F4D7B" w:rsidRDefault="002F4D7B" w:rsidP="002F4D7B">
            <w:r>
              <w:t>import java.util.List;</w:t>
            </w:r>
          </w:p>
          <w:p w:rsidR="002F4D7B" w:rsidRDefault="002F4D7B" w:rsidP="002F4D7B"/>
          <w:p w:rsidR="002F4D7B" w:rsidRDefault="002F4D7B" w:rsidP="002F4D7B">
            <w:r>
              <w:t>import org.springframework.beans.factory.annotation.Autowired;</w:t>
            </w:r>
          </w:p>
          <w:p w:rsidR="002F4D7B" w:rsidRDefault="002F4D7B" w:rsidP="002F4D7B">
            <w:r>
              <w:t>import org.springframework.stereotype.Controller;</w:t>
            </w:r>
          </w:p>
          <w:p w:rsidR="002F4D7B" w:rsidRDefault="002F4D7B" w:rsidP="002F4D7B">
            <w:r>
              <w:t>import org.springframework.ui.Model;</w:t>
            </w:r>
          </w:p>
          <w:p w:rsidR="002F4D7B" w:rsidRDefault="002F4D7B" w:rsidP="002F4D7B">
            <w:r>
              <w:t>import org.springframework.web.bind.annotation.RequestMapping;</w:t>
            </w:r>
          </w:p>
          <w:p w:rsidR="002F4D7B" w:rsidRDefault="002F4D7B" w:rsidP="002F4D7B"/>
          <w:p w:rsidR="002F4D7B" w:rsidRDefault="002F4D7B" w:rsidP="002F4D7B">
            <w:r>
              <w:t>import cn.itcast.common.page.Pagination;</w:t>
            </w:r>
          </w:p>
          <w:p w:rsidR="002F4D7B" w:rsidRDefault="002F4D7B" w:rsidP="002F4D7B">
            <w:r>
              <w:t>import cn.itcast.core.bean.product.Brand;</w:t>
            </w:r>
          </w:p>
          <w:p w:rsidR="002F4D7B" w:rsidRDefault="002F4D7B" w:rsidP="002F4D7B">
            <w:r>
              <w:t>import cn.itcast.core.bean.product.BrandQuery;</w:t>
            </w:r>
          </w:p>
          <w:p w:rsidR="002F4D7B" w:rsidRDefault="002F4D7B" w:rsidP="002F4D7B">
            <w:r>
              <w:t>import cn.itcast.core.bean.product.ProductQuery;</w:t>
            </w:r>
          </w:p>
          <w:p w:rsidR="002F4D7B" w:rsidRDefault="002F4D7B" w:rsidP="002F4D7B">
            <w:r>
              <w:t>import cn.itcast.core.bean.product.ProductQuery.Criteria;</w:t>
            </w:r>
          </w:p>
          <w:p w:rsidR="002F4D7B" w:rsidRDefault="002F4D7B" w:rsidP="002F4D7B">
            <w:r>
              <w:t>import cn.itcast.core.service.product.BrandService;</w:t>
            </w:r>
          </w:p>
          <w:p w:rsidR="002F4D7B" w:rsidRDefault="002F4D7B" w:rsidP="002F4D7B">
            <w:r>
              <w:t>import cn.itcast.core.service.product.ProductService;</w:t>
            </w:r>
          </w:p>
          <w:p w:rsidR="002F4D7B" w:rsidRDefault="002F4D7B" w:rsidP="002F4D7B"/>
          <w:p w:rsidR="002F4D7B" w:rsidRDefault="002F4D7B" w:rsidP="002F4D7B">
            <w:r>
              <w:t>/**</w:t>
            </w:r>
          </w:p>
          <w:p w:rsidR="002F4D7B" w:rsidRDefault="002F4D7B" w:rsidP="002F4D7B">
            <w:r>
              <w:rPr>
                <w:rFonts w:hint="eastAsia"/>
              </w:rPr>
              <w:t xml:space="preserve"> * </w:t>
            </w:r>
            <w:r>
              <w:rPr>
                <w:rFonts w:hint="eastAsia"/>
              </w:rPr>
              <w:t>商品管理</w:t>
            </w:r>
          </w:p>
          <w:p w:rsidR="002F4D7B" w:rsidRDefault="002F4D7B" w:rsidP="002F4D7B">
            <w:r>
              <w:rPr>
                <w:rFonts w:hint="eastAsia"/>
              </w:rPr>
              <w:lastRenderedPageBreak/>
              <w:t xml:space="preserve"> * </w:t>
            </w:r>
            <w:r>
              <w:rPr>
                <w:rFonts w:hint="eastAsia"/>
              </w:rPr>
              <w:t>列表</w:t>
            </w:r>
          </w:p>
          <w:p w:rsidR="002F4D7B" w:rsidRDefault="002F4D7B" w:rsidP="002F4D7B">
            <w:r>
              <w:rPr>
                <w:rFonts w:hint="eastAsia"/>
              </w:rPr>
              <w:t xml:space="preserve"> * </w:t>
            </w:r>
            <w:r>
              <w:rPr>
                <w:rFonts w:hint="eastAsia"/>
              </w:rPr>
              <w:t>添加</w:t>
            </w:r>
          </w:p>
          <w:p w:rsidR="002F4D7B" w:rsidRDefault="002F4D7B" w:rsidP="002F4D7B">
            <w:r>
              <w:rPr>
                <w:rFonts w:hint="eastAsia"/>
              </w:rPr>
              <w:t xml:space="preserve"> * </w:t>
            </w:r>
            <w:r>
              <w:rPr>
                <w:rFonts w:hint="eastAsia"/>
              </w:rPr>
              <w:t>库存</w:t>
            </w:r>
          </w:p>
          <w:p w:rsidR="002F4D7B" w:rsidRDefault="002F4D7B" w:rsidP="002F4D7B">
            <w:r>
              <w:rPr>
                <w:rFonts w:hint="eastAsia"/>
              </w:rPr>
              <w:t xml:space="preserve"> * </w:t>
            </w:r>
            <w:r>
              <w:rPr>
                <w:rFonts w:hint="eastAsia"/>
              </w:rPr>
              <w:t>上架</w:t>
            </w:r>
          </w:p>
          <w:p w:rsidR="002F4D7B" w:rsidRDefault="002F4D7B" w:rsidP="002F4D7B">
            <w:r>
              <w:t xml:space="preserve"> * @author lx</w:t>
            </w:r>
          </w:p>
          <w:p w:rsidR="002F4D7B" w:rsidRDefault="002F4D7B" w:rsidP="002F4D7B">
            <w:r>
              <w:t xml:space="preserve"> *</w:t>
            </w:r>
          </w:p>
          <w:p w:rsidR="002F4D7B" w:rsidRDefault="002F4D7B" w:rsidP="002F4D7B">
            <w:r>
              <w:t xml:space="preserve"> */</w:t>
            </w:r>
          </w:p>
          <w:p w:rsidR="002F4D7B" w:rsidRDefault="002F4D7B" w:rsidP="002F4D7B">
            <w:r>
              <w:t>@Controller</w:t>
            </w:r>
          </w:p>
          <w:p w:rsidR="002F4D7B" w:rsidRDefault="002F4D7B" w:rsidP="002F4D7B">
            <w:r>
              <w:t>public class ProductController {</w:t>
            </w:r>
          </w:p>
          <w:p w:rsidR="002F4D7B" w:rsidRDefault="002F4D7B" w:rsidP="002F4D7B">
            <w:r>
              <w:tab/>
            </w:r>
          </w:p>
          <w:p w:rsidR="002F4D7B" w:rsidRDefault="002F4D7B" w:rsidP="002F4D7B">
            <w:r>
              <w:tab/>
              <w:t>@Autowired</w:t>
            </w:r>
          </w:p>
          <w:p w:rsidR="002F4D7B" w:rsidRDefault="002F4D7B" w:rsidP="002F4D7B">
            <w:r>
              <w:tab/>
              <w:t>private BrandService brandService;</w:t>
            </w:r>
          </w:p>
          <w:p w:rsidR="002F4D7B" w:rsidRDefault="002F4D7B" w:rsidP="002F4D7B">
            <w:r>
              <w:tab/>
              <w:t>@Autowired</w:t>
            </w:r>
          </w:p>
          <w:p w:rsidR="002F4D7B" w:rsidRDefault="002F4D7B" w:rsidP="002F4D7B">
            <w:r>
              <w:tab/>
              <w:t>private ProductService productService;</w:t>
            </w:r>
          </w:p>
          <w:p w:rsidR="002F4D7B" w:rsidRDefault="002F4D7B" w:rsidP="002F4D7B"/>
          <w:p w:rsidR="002F4D7B" w:rsidRDefault="002F4D7B" w:rsidP="002F4D7B">
            <w:r>
              <w:rPr>
                <w:rFonts w:hint="eastAsia"/>
              </w:rPr>
              <w:tab/>
              <w:t>//</w:t>
            </w:r>
            <w:r>
              <w:rPr>
                <w:rFonts w:hint="eastAsia"/>
              </w:rPr>
              <w:t>查询商品</w:t>
            </w:r>
          </w:p>
          <w:p w:rsidR="002F4D7B" w:rsidRDefault="002F4D7B" w:rsidP="002F4D7B">
            <w:r>
              <w:tab/>
              <w:t>@RequestMapping(value = "/product/list.do")</w:t>
            </w:r>
          </w:p>
          <w:p w:rsidR="002F4D7B" w:rsidRDefault="002F4D7B" w:rsidP="002F4D7B">
            <w:r>
              <w:tab/>
              <w:t>public String list(Integer pageNo,String name,Long brandId,Boolean isShow,Model model){</w:t>
            </w:r>
          </w:p>
          <w:p w:rsidR="002F4D7B" w:rsidRDefault="002F4D7B" w:rsidP="002F4D7B">
            <w:r>
              <w:rPr>
                <w:rFonts w:hint="eastAsia"/>
              </w:rPr>
              <w:tab/>
            </w:r>
            <w:r>
              <w:rPr>
                <w:rFonts w:hint="eastAsia"/>
              </w:rPr>
              <w:tab/>
              <w:t>//</w:t>
            </w:r>
            <w:r>
              <w:rPr>
                <w:rFonts w:hint="eastAsia"/>
              </w:rPr>
              <w:t>创建品牌条件</w:t>
            </w:r>
          </w:p>
          <w:p w:rsidR="002F4D7B" w:rsidRDefault="002F4D7B" w:rsidP="002F4D7B">
            <w:r>
              <w:tab/>
            </w:r>
            <w:r>
              <w:tab/>
              <w:t>BrandQuery brandQuery = new BrandQuery();</w:t>
            </w:r>
          </w:p>
          <w:p w:rsidR="002F4D7B" w:rsidRDefault="002F4D7B" w:rsidP="002F4D7B">
            <w:r>
              <w:rPr>
                <w:rFonts w:hint="eastAsia"/>
              </w:rPr>
              <w:tab/>
            </w:r>
            <w:r>
              <w:rPr>
                <w:rFonts w:hint="eastAsia"/>
              </w:rPr>
              <w:tab/>
              <w:t>//</w:t>
            </w:r>
            <w:r>
              <w:rPr>
                <w:rFonts w:hint="eastAsia"/>
              </w:rPr>
              <w:t>是否可见</w:t>
            </w:r>
          </w:p>
          <w:p w:rsidR="002F4D7B" w:rsidRDefault="002F4D7B" w:rsidP="002F4D7B">
            <w:r>
              <w:tab/>
            </w:r>
            <w:r>
              <w:tab/>
              <w:t>brandQuery.setIsDisplay(1);</w:t>
            </w:r>
          </w:p>
          <w:p w:rsidR="002F4D7B" w:rsidRDefault="002F4D7B" w:rsidP="002F4D7B">
            <w:r>
              <w:rPr>
                <w:rFonts w:hint="eastAsia"/>
              </w:rPr>
              <w:tab/>
            </w:r>
            <w:r>
              <w:rPr>
                <w:rFonts w:hint="eastAsia"/>
              </w:rPr>
              <w:tab/>
              <w:t>//</w:t>
            </w:r>
            <w:r>
              <w:rPr>
                <w:rFonts w:hint="eastAsia"/>
              </w:rPr>
              <w:t>加载品牌结果集</w:t>
            </w:r>
          </w:p>
          <w:p w:rsidR="002F4D7B" w:rsidRDefault="002F4D7B" w:rsidP="002F4D7B">
            <w:r>
              <w:tab/>
            </w:r>
            <w:r>
              <w:tab/>
              <w:t>List&lt;Brand&gt; brands = brandService.selectBrandListByQuery(brandQuery);</w:t>
            </w:r>
          </w:p>
          <w:p w:rsidR="002F4D7B" w:rsidRDefault="002F4D7B" w:rsidP="002F4D7B">
            <w:r>
              <w:rPr>
                <w:rFonts w:hint="eastAsia"/>
              </w:rPr>
              <w:tab/>
            </w:r>
            <w:r>
              <w:rPr>
                <w:rFonts w:hint="eastAsia"/>
              </w:rPr>
              <w:tab/>
              <w:t>//</w:t>
            </w:r>
            <w:r>
              <w:rPr>
                <w:rFonts w:hint="eastAsia"/>
              </w:rPr>
              <w:t>回显条件</w:t>
            </w:r>
          </w:p>
          <w:p w:rsidR="002F4D7B" w:rsidRDefault="002F4D7B" w:rsidP="002F4D7B">
            <w:r>
              <w:tab/>
            </w:r>
            <w:r>
              <w:tab/>
              <w:t>model.addAttribute("brands", brands);</w:t>
            </w:r>
          </w:p>
          <w:p w:rsidR="002F4D7B" w:rsidRDefault="002F4D7B" w:rsidP="002F4D7B">
            <w:r>
              <w:rPr>
                <w:rFonts w:hint="eastAsia"/>
              </w:rPr>
              <w:tab/>
            </w:r>
            <w:r>
              <w:rPr>
                <w:rFonts w:hint="eastAsia"/>
              </w:rPr>
              <w:tab/>
              <w:t>//</w:t>
            </w:r>
            <w:r>
              <w:rPr>
                <w:rFonts w:hint="eastAsia"/>
              </w:rPr>
              <w:t>创建商品条件对象</w:t>
            </w:r>
          </w:p>
          <w:p w:rsidR="002F4D7B" w:rsidRDefault="002F4D7B" w:rsidP="002F4D7B">
            <w:r>
              <w:tab/>
            </w:r>
            <w:r>
              <w:tab/>
              <w:t>ProductQuery productQuery = new ProductQuery();</w:t>
            </w:r>
          </w:p>
          <w:p w:rsidR="002F4D7B" w:rsidRDefault="002F4D7B" w:rsidP="002F4D7B">
            <w:r>
              <w:tab/>
            </w:r>
            <w:r>
              <w:tab/>
              <w:t>Criteria criteria = productQuery.createCriteria();</w:t>
            </w:r>
          </w:p>
          <w:p w:rsidR="002F4D7B" w:rsidRDefault="002F4D7B" w:rsidP="002F4D7B">
            <w:r>
              <w:tab/>
            </w:r>
            <w:r>
              <w:tab/>
            </w:r>
          </w:p>
          <w:p w:rsidR="002F4D7B" w:rsidRDefault="002F4D7B" w:rsidP="002F4D7B">
            <w:r>
              <w:rPr>
                <w:rFonts w:hint="eastAsia"/>
              </w:rPr>
              <w:tab/>
            </w:r>
            <w:r>
              <w:rPr>
                <w:rFonts w:hint="eastAsia"/>
              </w:rPr>
              <w:tab/>
              <w:t>//</w:t>
            </w:r>
            <w:r>
              <w:rPr>
                <w:rFonts w:hint="eastAsia"/>
              </w:rPr>
              <w:t>设置当前页</w:t>
            </w:r>
          </w:p>
          <w:p w:rsidR="002F4D7B" w:rsidRDefault="002F4D7B" w:rsidP="002F4D7B">
            <w:r>
              <w:tab/>
            </w:r>
            <w:r>
              <w:tab/>
              <w:t>productQuery.setPageNo(Pagination.cpn(pageNo));</w:t>
            </w:r>
          </w:p>
          <w:p w:rsidR="002F4D7B" w:rsidRDefault="002F4D7B" w:rsidP="002F4D7B">
            <w:r>
              <w:rPr>
                <w:rFonts w:hint="eastAsia"/>
              </w:rPr>
              <w:tab/>
            </w:r>
            <w:r>
              <w:rPr>
                <w:rFonts w:hint="eastAsia"/>
              </w:rPr>
              <w:tab/>
              <w:t>//</w:t>
            </w:r>
            <w:r>
              <w:rPr>
                <w:rFonts w:hint="eastAsia"/>
              </w:rPr>
              <w:t>设置每页数</w:t>
            </w:r>
          </w:p>
          <w:p w:rsidR="002F4D7B" w:rsidRDefault="002F4D7B" w:rsidP="002F4D7B">
            <w:r>
              <w:tab/>
            </w:r>
            <w:r>
              <w:tab/>
              <w:t>productQuery.setPageSize(3);</w:t>
            </w:r>
          </w:p>
          <w:p w:rsidR="002F4D7B" w:rsidRDefault="002F4D7B" w:rsidP="002F4D7B">
            <w:r>
              <w:rPr>
                <w:rFonts w:hint="eastAsia"/>
              </w:rPr>
              <w:tab/>
            </w:r>
            <w:r>
              <w:rPr>
                <w:rFonts w:hint="eastAsia"/>
              </w:rPr>
              <w:tab/>
              <w:t>//</w:t>
            </w:r>
            <w:r>
              <w:rPr>
                <w:rFonts w:hint="eastAsia"/>
              </w:rPr>
              <w:t>分页请求路径的参数</w:t>
            </w:r>
          </w:p>
          <w:p w:rsidR="002F4D7B" w:rsidRDefault="002F4D7B" w:rsidP="002F4D7B">
            <w:r>
              <w:tab/>
            </w:r>
            <w:r>
              <w:tab/>
              <w:t>StringBuilder params = new StringBuilder();</w:t>
            </w:r>
          </w:p>
          <w:p w:rsidR="002F4D7B" w:rsidRDefault="002F4D7B" w:rsidP="002F4D7B">
            <w:r>
              <w:rPr>
                <w:rFonts w:hint="eastAsia"/>
              </w:rPr>
              <w:tab/>
            </w:r>
            <w:r>
              <w:rPr>
                <w:rFonts w:hint="eastAsia"/>
              </w:rPr>
              <w:tab/>
              <w:t>//</w:t>
            </w:r>
            <w:r>
              <w:rPr>
                <w:rFonts w:hint="eastAsia"/>
              </w:rPr>
              <w:t>判断传递的参数不能为</w:t>
            </w:r>
            <w:r>
              <w:rPr>
                <w:rFonts w:hint="eastAsia"/>
              </w:rPr>
              <w:t>Null</w:t>
            </w:r>
          </w:p>
          <w:p w:rsidR="002F4D7B" w:rsidRDefault="002F4D7B" w:rsidP="002F4D7B">
            <w:r>
              <w:tab/>
            </w:r>
            <w:r>
              <w:tab/>
              <w:t>if(null != name){</w:t>
            </w:r>
          </w:p>
          <w:p w:rsidR="002F4D7B" w:rsidRDefault="002F4D7B" w:rsidP="002F4D7B">
            <w:r>
              <w:tab/>
            </w:r>
            <w:r>
              <w:tab/>
            </w:r>
            <w:r>
              <w:tab/>
              <w:t>criteria.andNameLike("%" + name + "%");</w:t>
            </w:r>
          </w:p>
          <w:p w:rsidR="002F4D7B" w:rsidRDefault="002F4D7B" w:rsidP="002F4D7B">
            <w:r>
              <w:rPr>
                <w:rFonts w:hint="eastAsia"/>
              </w:rPr>
              <w:tab/>
            </w:r>
            <w:r>
              <w:rPr>
                <w:rFonts w:hint="eastAsia"/>
              </w:rPr>
              <w:tab/>
            </w:r>
            <w:r>
              <w:rPr>
                <w:rFonts w:hint="eastAsia"/>
              </w:rPr>
              <w:tab/>
              <w:t>//</w:t>
            </w:r>
            <w:r>
              <w:rPr>
                <w:rFonts w:hint="eastAsia"/>
              </w:rPr>
              <w:t>回显条件</w:t>
            </w:r>
          </w:p>
          <w:p w:rsidR="002F4D7B" w:rsidRDefault="002F4D7B" w:rsidP="002F4D7B">
            <w:r>
              <w:tab/>
            </w:r>
            <w:r>
              <w:tab/>
            </w:r>
            <w:r>
              <w:tab/>
              <w:t>model.addAttribute("name", name);</w:t>
            </w:r>
          </w:p>
          <w:p w:rsidR="002F4D7B" w:rsidRDefault="002F4D7B" w:rsidP="002F4D7B">
            <w:r>
              <w:tab/>
            </w:r>
            <w:r>
              <w:tab/>
            </w:r>
            <w:r>
              <w:tab/>
            </w:r>
          </w:p>
          <w:p w:rsidR="002F4D7B" w:rsidRDefault="002F4D7B" w:rsidP="002F4D7B">
            <w:r>
              <w:tab/>
            </w:r>
            <w:r>
              <w:tab/>
            </w:r>
            <w:r>
              <w:tab/>
              <w:t>params.append("name=").append(name);</w:t>
            </w:r>
          </w:p>
          <w:p w:rsidR="002F4D7B" w:rsidRDefault="002F4D7B" w:rsidP="002F4D7B">
            <w:r>
              <w:tab/>
            </w:r>
            <w:r>
              <w:tab/>
              <w:t>}</w:t>
            </w:r>
          </w:p>
          <w:p w:rsidR="002F4D7B" w:rsidRDefault="002F4D7B" w:rsidP="002F4D7B">
            <w:r>
              <w:rPr>
                <w:rFonts w:hint="eastAsia"/>
              </w:rPr>
              <w:lastRenderedPageBreak/>
              <w:tab/>
            </w:r>
            <w:r>
              <w:rPr>
                <w:rFonts w:hint="eastAsia"/>
              </w:rPr>
              <w:tab/>
              <w:t>//</w:t>
            </w:r>
            <w:r>
              <w:rPr>
                <w:rFonts w:hint="eastAsia"/>
              </w:rPr>
              <w:t>品牌</w:t>
            </w:r>
            <w:r>
              <w:rPr>
                <w:rFonts w:hint="eastAsia"/>
              </w:rPr>
              <w:t>ID</w:t>
            </w:r>
          </w:p>
          <w:p w:rsidR="002F4D7B" w:rsidRDefault="002F4D7B" w:rsidP="002F4D7B">
            <w:r>
              <w:tab/>
            </w:r>
            <w:r>
              <w:tab/>
              <w:t>if(null != brandId){</w:t>
            </w:r>
          </w:p>
          <w:p w:rsidR="002F4D7B" w:rsidRDefault="002F4D7B" w:rsidP="002F4D7B">
            <w:r>
              <w:tab/>
            </w:r>
            <w:r>
              <w:tab/>
            </w:r>
            <w:r>
              <w:tab/>
              <w:t>criteria.andBrandIdEqualTo(brandId);</w:t>
            </w:r>
          </w:p>
          <w:p w:rsidR="002F4D7B" w:rsidRDefault="002F4D7B" w:rsidP="002F4D7B">
            <w:r>
              <w:rPr>
                <w:rFonts w:hint="eastAsia"/>
              </w:rPr>
              <w:tab/>
            </w:r>
            <w:r>
              <w:rPr>
                <w:rFonts w:hint="eastAsia"/>
              </w:rPr>
              <w:tab/>
            </w:r>
            <w:r>
              <w:rPr>
                <w:rFonts w:hint="eastAsia"/>
              </w:rPr>
              <w:tab/>
              <w:t>//</w:t>
            </w:r>
            <w:r>
              <w:rPr>
                <w:rFonts w:hint="eastAsia"/>
              </w:rPr>
              <w:t>回显条件</w:t>
            </w:r>
          </w:p>
          <w:p w:rsidR="002F4D7B" w:rsidRDefault="002F4D7B" w:rsidP="002F4D7B">
            <w:r>
              <w:tab/>
            </w:r>
            <w:r>
              <w:tab/>
            </w:r>
            <w:r>
              <w:tab/>
              <w:t>model.addAttribute("brandId", brandId);</w:t>
            </w:r>
          </w:p>
          <w:p w:rsidR="002F4D7B" w:rsidRDefault="002F4D7B" w:rsidP="002F4D7B">
            <w:r>
              <w:tab/>
            </w:r>
            <w:r>
              <w:tab/>
            </w:r>
            <w:r>
              <w:tab/>
              <w:t>params.append("&amp;brandId=").append(brandId);</w:t>
            </w:r>
          </w:p>
          <w:p w:rsidR="002F4D7B" w:rsidRDefault="002F4D7B" w:rsidP="002F4D7B">
            <w:r>
              <w:tab/>
            </w:r>
            <w:r>
              <w:tab/>
              <w:t>}</w:t>
            </w:r>
          </w:p>
          <w:p w:rsidR="002F4D7B" w:rsidRDefault="002F4D7B" w:rsidP="002F4D7B">
            <w:r>
              <w:rPr>
                <w:rFonts w:hint="eastAsia"/>
              </w:rPr>
              <w:tab/>
            </w:r>
            <w:r>
              <w:rPr>
                <w:rFonts w:hint="eastAsia"/>
              </w:rPr>
              <w:tab/>
              <w:t>//</w:t>
            </w:r>
            <w:r>
              <w:rPr>
                <w:rFonts w:hint="eastAsia"/>
              </w:rPr>
              <w:t>上下架</w:t>
            </w:r>
          </w:p>
          <w:p w:rsidR="002F4D7B" w:rsidRDefault="002F4D7B" w:rsidP="002F4D7B">
            <w:r>
              <w:tab/>
            </w:r>
            <w:r>
              <w:tab/>
              <w:t>if(null != isShow){</w:t>
            </w:r>
          </w:p>
          <w:p w:rsidR="002F4D7B" w:rsidRDefault="002F4D7B" w:rsidP="002F4D7B">
            <w:r>
              <w:tab/>
            </w:r>
            <w:r>
              <w:tab/>
            </w:r>
            <w:r>
              <w:tab/>
              <w:t>criteria.andIsShowEqualTo(isShow);</w:t>
            </w:r>
          </w:p>
          <w:p w:rsidR="002F4D7B" w:rsidRDefault="002F4D7B" w:rsidP="002F4D7B">
            <w:r>
              <w:rPr>
                <w:rFonts w:hint="eastAsia"/>
              </w:rPr>
              <w:tab/>
            </w:r>
            <w:r>
              <w:rPr>
                <w:rFonts w:hint="eastAsia"/>
              </w:rPr>
              <w:tab/>
            </w:r>
            <w:r>
              <w:rPr>
                <w:rFonts w:hint="eastAsia"/>
              </w:rPr>
              <w:tab/>
              <w:t>//</w:t>
            </w:r>
            <w:r>
              <w:rPr>
                <w:rFonts w:hint="eastAsia"/>
              </w:rPr>
              <w:t>回显条件</w:t>
            </w:r>
          </w:p>
          <w:p w:rsidR="002F4D7B" w:rsidRDefault="002F4D7B" w:rsidP="002F4D7B">
            <w:r>
              <w:tab/>
            </w:r>
            <w:r>
              <w:tab/>
            </w:r>
            <w:r>
              <w:tab/>
              <w:t>model.addAttribute("isShow", isShow);</w:t>
            </w:r>
          </w:p>
          <w:p w:rsidR="002F4D7B" w:rsidRDefault="002F4D7B" w:rsidP="002F4D7B">
            <w:r>
              <w:tab/>
            </w:r>
            <w:r>
              <w:tab/>
            </w:r>
            <w:r>
              <w:tab/>
            </w:r>
          </w:p>
          <w:p w:rsidR="002F4D7B" w:rsidRDefault="002F4D7B" w:rsidP="002F4D7B">
            <w:r>
              <w:tab/>
            </w:r>
            <w:r>
              <w:tab/>
            </w:r>
            <w:r>
              <w:tab/>
              <w:t>params.append("&amp;isShow=").append(isShow);</w:t>
            </w:r>
          </w:p>
          <w:p w:rsidR="002F4D7B" w:rsidRDefault="002F4D7B" w:rsidP="002F4D7B">
            <w:r>
              <w:tab/>
            </w:r>
            <w:r>
              <w:tab/>
              <w:t>}else{</w:t>
            </w:r>
          </w:p>
          <w:p w:rsidR="002F4D7B" w:rsidRDefault="002F4D7B" w:rsidP="002F4D7B">
            <w:r>
              <w:rPr>
                <w:rFonts w:hint="eastAsia"/>
              </w:rPr>
              <w:tab/>
            </w:r>
            <w:r>
              <w:rPr>
                <w:rFonts w:hint="eastAsia"/>
              </w:rPr>
              <w:tab/>
            </w:r>
            <w:r>
              <w:rPr>
                <w:rFonts w:hint="eastAsia"/>
              </w:rPr>
              <w:tab/>
              <w:t>//</w:t>
            </w:r>
            <w:r>
              <w:rPr>
                <w:rFonts w:hint="eastAsia"/>
              </w:rPr>
              <w:t>默认值</w:t>
            </w:r>
            <w:r>
              <w:rPr>
                <w:rFonts w:hint="eastAsia"/>
              </w:rPr>
              <w:t xml:space="preserve"> </w:t>
            </w:r>
          </w:p>
          <w:p w:rsidR="002F4D7B" w:rsidRDefault="002F4D7B" w:rsidP="002F4D7B">
            <w:r>
              <w:tab/>
            </w:r>
            <w:r>
              <w:tab/>
            </w:r>
            <w:r>
              <w:tab/>
              <w:t>criteria.andIsShowEqualTo(false);</w:t>
            </w:r>
          </w:p>
          <w:p w:rsidR="002F4D7B" w:rsidRDefault="002F4D7B" w:rsidP="002F4D7B">
            <w:r>
              <w:rPr>
                <w:rFonts w:hint="eastAsia"/>
              </w:rPr>
              <w:tab/>
            </w:r>
            <w:r>
              <w:rPr>
                <w:rFonts w:hint="eastAsia"/>
              </w:rPr>
              <w:tab/>
            </w:r>
            <w:r>
              <w:rPr>
                <w:rFonts w:hint="eastAsia"/>
              </w:rPr>
              <w:tab/>
              <w:t>//</w:t>
            </w:r>
            <w:r>
              <w:rPr>
                <w:rFonts w:hint="eastAsia"/>
              </w:rPr>
              <w:t>回显条件</w:t>
            </w:r>
          </w:p>
          <w:p w:rsidR="002F4D7B" w:rsidRDefault="002F4D7B" w:rsidP="002F4D7B">
            <w:r>
              <w:tab/>
            </w:r>
            <w:r>
              <w:tab/>
            </w:r>
            <w:r>
              <w:tab/>
              <w:t>model.addAttribute("isShow", false);</w:t>
            </w:r>
          </w:p>
          <w:p w:rsidR="002F4D7B" w:rsidRDefault="002F4D7B" w:rsidP="002F4D7B">
            <w:r>
              <w:tab/>
            </w:r>
            <w:r>
              <w:tab/>
            </w:r>
            <w:r>
              <w:tab/>
            </w:r>
          </w:p>
          <w:p w:rsidR="002F4D7B" w:rsidRDefault="002F4D7B" w:rsidP="002F4D7B">
            <w:r>
              <w:tab/>
            </w:r>
            <w:r>
              <w:tab/>
            </w:r>
            <w:r>
              <w:tab/>
              <w:t>params.append("&amp;isShow=").append(false);</w:t>
            </w:r>
          </w:p>
          <w:p w:rsidR="002F4D7B" w:rsidRDefault="002F4D7B" w:rsidP="002F4D7B">
            <w:r>
              <w:tab/>
            </w:r>
            <w:r>
              <w:tab/>
              <w:t>}</w:t>
            </w:r>
          </w:p>
          <w:p w:rsidR="002F4D7B" w:rsidRDefault="002F4D7B" w:rsidP="002F4D7B">
            <w:r>
              <w:rPr>
                <w:rFonts w:hint="eastAsia"/>
              </w:rPr>
              <w:tab/>
            </w:r>
            <w:r>
              <w:rPr>
                <w:rFonts w:hint="eastAsia"/>
              </w:rPr>
              <w:tab/>
              <w:t>//</w:t>
            </w:r>
            <w:r>
              <w:rPr>
                <w:rFonts w:hint="eastAsia"/>
              </w:rPr>
              <w:t>查询商品分页对象</w:t>
            </w:r>
          </w:p>
          <w:p w:rsidR="002F4D7B" w:rsidRDefault="002F4D7B" w:rsidP="002F4D7B">
            <w:r>
              <w:tab/>
            </w:r>
            <w:r>
              <w:tab/>
              <w:t>Pagination pagination = productService.selectPaginationByQuery(productQuery);</w:t>
            </w:r>
          </w:p>
          <w:p w:rsidR="002F4D7B" w:rsidRDefault="002F4D7B" w:rsidP="002F4D7B">
            <w:r>
              <w:tab/>
            </w:r>
            <w:r>
              <w:tab/>
            </w:r>
          </w:p>
          <w:p w:rsidR="002F4D7B" w:rsidRDefault="002F4D7B" w:rsidP="002F4D7B">
            <w:r>
              <w:rPr>
                <w:rFonts w:hint="eastAsia"/>
              </w:rPr>
              <w:tab/>
            </w:r>
            <w:r>
              <w:rPr>
                <w:rFonts w:hint="eastAsia"/>
              </w:rPr>
              <w:tab/>
              <w:t>//</w:t>
            </w:r>
            <w:r>
              <w:rPr>
                <w:rFonts w:hint="eastAsia"/>
              </w:rPr>
              <w:t>设置分页在页面上的展示</w:t>
            </w:r>
          </w:p>
          <w:p w:rsidR="002F4D7B" w:rsidRDefault="002F4D7B" w:rsidP="002F4D7B">
            <w:r>
              <w:tab/>
            </w:r>
            <w:r>
              <w:tab/>
              <w:t>String url = "/product/list.do";</w:t>
            </w:r>
          </w:p>
          <w:p w:rsidR="002F4D7B" w:rsidRDefault="002F4D7B" w:rsidP="002F4D7B">
            <w:r>
              <w:tab/>
            </w:r>
            <w:r>
              <w:tab/>
              <w:t>pagination.pageView(url, params.toString());</w:t>
            </w:r>
          </w:p>
          <w:p w:rsidR="002F4D7B" w:rsidRDefault="002F4D7B" w:rsidP="002F4D7B">
            <w:r>
              <w:tab/>
            </w:r>
            <w:r>
              <w:tab/>
            </w:r>
          </w:p>
          <w:p w:rsidR="002F4D7B" w:rsidRDefault="002F4D7B" w:rsidP="002F4D7B">
            <w:r>
              <w:rPr>
                <w:rFonts w:hint="eastAsia"/>
              </w:rPr>
              <w:tab/>
            </w:r>
            <w:r>
              <w:rPr>
                <w:rFonts w:hint="eastAsia"/>
              </w:rPr>
              <w:tab/>
              <w:t>//</w:t>
            </w:r>
            <w:r>
              <w:rPr>
                <w:rFonts w:hint="eastAsia"/>
              </w:rPr>
              <w:t>回显条件</w:t>
            </w:r>
          </w:p>
          <w:p w:rsidR="002F4D7B" w:rsidRDefault="002F4D7B" w:rsidP="002F4D7B">
            <w:r>
              <w:tab/>
            </w:r>
            <w:r>
              <w:tab/>
              <w:t>model.addAttribute("pagination", pagination);</w:t>
            </w:r>
          </w:p>
          <w:p w:rsidR="002F4D7B" w:rsidRDefault="002F4D7B" w:rsidP="002F4D7B">
            <w:r>
              <w:tab/>
            </w:r>
            <w:r>
              <w:tab/>
            </w:r>
          </w:p>
          <w:p w:rsidR="002F4D7B" w:rsidRDefault="002F4D7B" w:rsidP="002F4D7B">
            <w:r>
              <w:tab/>
            </w:r>
            <w:r>
              <w:tab/>
              <w:t>return "product/list";</w:t>
            </w:r>
          </w:p>
          <w:p w:rsidR="002F4D7B" w:rsidRDefault="002F4D7B" w:rsidP="002F4D7B">
            <w:r>
              <w:tab/>
              <w:t>}</w:t>
            </w:r>
          </w:p>
          <w:p w:rsidR="002F4D7B" w:rsidRDefault="002F4D7B" w:rsidP="002F4D7B">
            <w:r>
              <w:t>}</w:t>
            </w:r>
          </w:p>
        </w:tc>
      </w:tr>
    </w:tbl>
    <w:p w:rsidR="000979EF" w:rsidRDefault="00950CB4" w:rsidP="00950CB4">
      <w:pPr>
        <w:pStyle w:val="2"/>
      </w:pPr>
      <w:r>
        <w:rPr>
          <w:rFonts w:hint="eastAsia"/>
        </w:rPr>
        <w:lastRenderedPageBreak/>
        <w:t>商品添加</w:t>
      </w:r>
    </w:p>
    <w:p w:rsidR="00950CB4" w:rsidRDefault="00950CB4" w:rsidP="00950CB4">
      <w:pPr>
        <w:pStyle w:val="3"/>
      </w:pPr>
      <w:r>
        <w:rPr>
          <w:rFonts w:hint="eastAsia"/>
        </w:rPr>
        <w:t>去添加页面</w:t>
      </w:r>
    </w:p>
    <w:p w:rsidR="00950CB4" w:rsidRDefault="00950CB4" w:rsidP="00950CB4">
      <w:r>
        <w:rPr>
          <w:rFonts w:hint="eastAsia"/>
        </w:rPr>
        <w:t>设置添加请求路径</w:t>
      </w:r>
      <w:r>
        <w:rPr>
          <w:rFonts w:hint="eastAsia"/>
        </w:rPr>
        <w:t xml:space="preserve"> /product/</w:t>
      </w:r>
      <w:r>
        <w:t>toAdd.</w:t>
      </w:r>
      <w:r>
        <w:rPr>
          <w:rFonts w:hint="eastAsia"/>
        </w:rPr>
        <w:t>do</w:t>
      </w:r>
    </w:p>
    <w:tbl>
      <w:tblPr>
        <w:tblStyle w:val="a8"/>
        <w:tblW w:w="0" w:type="auto"/>
        <w:tblLook w:val="04A0" w:firstRow="1" w:lastRow="0" w:firstColumn="1" w:lastColumn="0" w:noHBand="0" w:noVBand="1"/>
      </w:tblPr>
      <w:tblGrid>
        <w:gridCol w:w="8522"/>
      </w:tblGrid>
      <w:tr w:rsidR="008E3674" w:rsidTr="008E3674">
        <w:tc>
          <w:tcPr>
            <w:tcW w:w="8522" w:type="dxa"/>
          </w:tcPr>
          <w:p w:rsidR="008E3674" w:rsidRDefault="008E3674" w:rsidP="008E3674">
            <w:r>
              <w:rPr>
                <w:rFonts w:hint="eastAsia"/>
              </w:rPr>
              <w:tab/>
              <w:t>//</w:t>
            </w:r>
            <w:r>
              <w:rPr>
                <w:rFonts w:hint="eastAsia"/>
              </w:rPr>
              <w:t>去添加页面</w:t>
            </w:r>
          </w:p>
          <w:p w:rsidR="008E3674" w:rsidRDefault="008E3674" w:rsidP="008E3674">
            <w:r>
              <w:tab/>
              <w:t>@RequestMapping(value = "/product/toAdd.do")</w:t>
            </w:r>
          </w:p>
          <w:p w:rsidR="008E3674" w:rsidRDefault="008E3674" w:rsidP="008E3674">
            <w:r>
              <w:lastRenderedPageBreak/>
              <w:tab/>
              <w:t>public String toAdd(){</w:t>
            </w:r>
          </w:p>
          <w:p w:rsidR="008E3674" w:rsidRDefault="008E3674" w:rsidP="008E3674">
            <w:r>
              <w:tab/>
            </w:r>
            <w:r>
              <w:tab/>
            </w:r>
          </w:p>
          <w:p w:rsidR="008E3674" w:rsidRDefault="008E3674" w:rsidP="008E3674">
            <w:r>
              <w:tab/>
            </w:r>
            <w:r>
              <w:tab/>
            </w:r>
          </w:p>
          <w:p w:rsidR="008E3674" w:rsidRDefault="008E3674" w:rsidP="008E3674">
            <w:r>
              <w:tab/>
            </w:r>
            <w:r>
              <w:tab/>
            </w:r>
          </w:p>
          <w:p w:rsidR="008E3674" w:rsidRDefault="008E3674" w:rsidP="008E3674">
            <w:r>
              <w:tab/>
            </w:r>
            <w:r>
              <w:tab/>
              <w:t>return "product/add";</w:t>
            </w:r>
          </w:p>
          <w:p w:rsidR="008E3674" w:rsidRDefault="008E3674" w:rsidP="008E3674">
            <w:r>
              <w:tab/>
              <w:t>}</w:t>
            </w:r>
          </w:p>
        </w:tc>
      </w:tr>
    </w:tbl>
    <w:p w:rsidR="008E3674" w:rsidRDefault="008E3674" w:rsidP="00950CB4"/>
    <w:p w:rsidR="00950CB4" w:rsidRDefault="002363AD" w:rsidP="002363AD">
      <w:pPr>
        <w:pStyle w:val="3"/>
      </w:pPr>
      <w:r>
        <w:rPr>
          <w:rFonts w:hint="eastAsia"/>
        </w:rPr>
        <w:t>加载品牌、类型、材质、颜色</w:t>
      </w:r>
    </w:p>
    <w:tbl>
      <w:tblPr>
        <w:tblStyle w:val="a8"/>
        <w:tblW w:w="0" w:type="auto"/>
        <w:tblLook w:val="04A0" w:firstRow="1" w:lastRow="0" w:firstColumn="1" w:lastColumn="0" w:noHBand="0" w:noVBand="1"/>
      </w:tblPr>
      <w:tblGrid>
        <w:gridCol w:w="8522"/>
      </w:tblGrid>
      <w:tr w:rsidR="008E3674" w:rsidTr="008E3674">
        <w:tc>
          <w:tcPr>
            <w:tcW w:w="8522" w:type="dxa"/>
          </w:tcPr>
          <w:p w:rsidR="008E3674" w:rsidRDefault="008E3674" w:rsidP="008E3674">
            <w:r>
              <w:rPr>
                <w:rFonts w:hint="eastAsia"/>
              </w:rPr>
              <w:tab/>
              <w:t>//</w:t>
            </w:r>
            <w:r>
              <w:rPr>
                <w:rFonts w:hint="eastAsia"/>
              </w:rPr>
              <w:t>去添加页面</w:t>
            </w:r>
          </w:p>
          <w:p w:rsidR="008E3674" w:rsidRDefault="008E3674" w:rsidP="008E3674">
            <w:r>
              <w:tab/>
              <w:t>@RequestMapping(value = "/product/toAdd.do")</w:t>
            </w:r>
          </w:p>
          <w:p w:rsidR="008E3674" w:rsidRDefault="008E3674" w:rsidP="008E3674">
            <w:r>
              <w:tab/>
              <w:t>public String toAdd(Model model){</w:t>
            </w:r>
          </w:p>
          <w:p w:rsidR="008E3674" w:rsidRDefault="008E3674" w:rsidP="008E3674">
            <w:r>
              <w:rPr>
                <w:rFonts w:hint="eastAsia"/>
              </w:rPr>
              <w:tab/>
            </w:r>
            <w:r>
              <w:rPr>
                <w:rFonts w:hint="eastAsia"/>
              </w:rPr>
              <w:tab/>
              <w:t>//</w:t>
            </w:r>
            <w:r>
              <w:rPr>
                <w:rFonts w:hint="eastAsia"/>
              </w:rPr>
              <w:t>加载品牌</w:t>
            </w:r>
          </w:p>
          <w:p w:rsidR="008E3674" w:rsidRDefault="008E3674" w:rsidP="008E3674">
            <w:r>
              <w:rPr>
                <w:rFonts w:hint="eastAsia"/>
              </w:rPr>
              <w:tab/>
            </w:r>
            <w:r>
              <w:rPr>
                <w:rFonts w:hint="eastAsia"/>
              </w:rPr>
              <w:tab/>
              <w:t>//</w:t>
            </w:r>
            <w:r>
              <w:rPr>
                <w:rFonts w:hint="eastAsia"/>
              </w:rPr>
              <w:t>创建品牌条件</w:t>
            </w:r>
          </w:p>
          <w:p w:rsidR="008E3674" w:rsidRDefault="008E3674" w:rsidP="008E3674">
            <w:r>
              <w:tab/>
            </w:r>
            <w:r>
              <w:tab/>
              <w:t>BrandQuery brandQuery = new BrandQuery();</w:t>
            </w:r>
          </w:p>
          <w:p w:rsidR="008E3674" w:rsidRDefault="008E3674" w:rsidP="008E3674">
            <w:r>
              <w:rPr>
                <w:rFonts w:hint="eastAsia"/>
              </w:rPr>
              <w:tab/>
            </w:r>
            <w:r>
              <w:rPr>
                <w:rFonts w:hint="eastAsia"/>
              </w:rPr>
              <w:tab/>
              <w:t>//</w:t>
            </w:r>
            <w:r>
              <w:rPr>
                <w:rFonts w:hint="eastAsia"/>
              </w:rPr>
              <w:t>是否可见</w:t>
            </w:r>
          </w:p>
          <w:p w:rsidR="008E3674" w:rsidRDefault="008E3674" w:rsidP="008E3674">
            <w:r>
              <w:tab/>
            </w:r>
            <w:r>
              <w:tab/>
              <w:t>brandQuery.setIsDisplay(1);</w:t>
            </w:r>
          </w:p>
          <w:p w:rsidR="008E3674" w:rsidRDefault="008E3674" w:rsidP="008E3674">
            <w:r>
              <w:rPr>
                <w:rFonts w:hint="eastAsia"/>
              </w:rPr>
              <w:tab/>
            </w:r>
            <w:r>
              <w:rPr>
                <w:rFonts w:hint="eastAsia"/>
              </w:rPr>
              <w:tab/>
              <w:t>//</w:t>
            </w:r>
            <w:r>
              <w:rPr>
                <w:rFonts w:hint="eastAsia"/>
              </w:rPr>
              <w:t>加载品牌结果集</w:t>
            </w:r>
          </w:p>
          <w:p w:rsidR="008E3674" w:rsidRDefault="008E3674" w:rsidP="008E3674">
            <w:r>
              <w:tab/>
            </w:r>
            <w:r>
              <w:tab/>
              <w:t>List&lt;Brand&gt; brands = brandService.selectBrandListByQuery(brandQuery);</w:t>
            </w:r>
          </w:p>
          <w:p w:rsidR="008E3674" w:rsidRDefault="008E3674" w:rsidP="008E3674">
            <w:r>
              <w:rPr>
                <w:rFonts w:hint="eastAsia"/>
              </w:rPr>
              <w:tab/>
            </w:r>
            <w:r>
              <w:rPr>
                <w:rFonts w:hint="eastAsia"/>
              </w:rPr>
              <w:tab/>
              <w:t>//</w:t>
            </w:r>
            <w:r>
              <w:rPr>
                <w:rFonts w:hint="eastAsia"/>
              </w:rPr>
              <w:t>回显条件</w:t>
            </w:r>
          </w:p>
          <w:p w:rsidR="008E3674" w:rsidRDefault="008E3674" w:rsidP="008E3674">
            <w:r>
              <w:tab/>
            </w:r>
            <w:r>
              <w:tab/>
              <w:t>model.addAttribute("brands", brands);</w:t>
            </w:r>
          </w:p>
          <w:p w:rsidR="008E3674" w:rsidRDefault="008E3674" w:rsidP="008E3674">
            <w:r>
              <w:rPr>
                <w:rFonts w:hint="eastAsia"/>
              </w:rPr>
              <w:tab/>
            </w:r>
            <w:r>
              <w:rPr>
                <w:rFonts w:hint="eastAsia"/>
              </w:rPr>
              <w:tab/>
              <w:t>//</w:t>
            </w:r>
            <w:r>
              <w:rPr>
                <w:rFonts w:hint="eastAsia"/>
              </w:rPr>
              <w:t>、类型</w:t>
            </w:r>
          </w:p>
          <w:p w:rsidR="008E3674" w:rsidRDefault="008E3674" w:rsidP="008E3674">
            <w:r>
              <w:tab/>
            </w:r>
            <w:r>
              <w:tab/>
              <w:t>TypeQuery typeQuery = new TypeQuery();</w:t>
            </w:r>
          </w:p>
          <w:p w:rsidR="008E3674" w:rsidRDefault="008E3674" w:rsidP="008E3674">
            <w:r>
              <w:tab/>
            </w:r>
            <w:r>
              <w:tab/>
              <w:t>typeQuery.createCriteria().andParentIdNotEqualTo(0L);</w:t>
            </w:r>
          </w:p>
          <w:p w:rsidR="008E3674" w:rsidRDefault="008E3674" w:rsidP="008E3674">
            <w:r>
              <w:tab/>
            </w:r>
            <w:r>
              <w:tab/>
              <w:t>List&lt;Type&gt; types = typeService.selectTypeListByQuery(typeQuery);</w:t>
            </w:r>
          </w:p>
          <w:p w:rsidR="008E3674" w:rsidRDefault="008E3674" w:rsidP="008E3674">
            <w:r>
              <w:rPr>
                <w:rFonts w:hint="eastAsia"/>
              </w:rPr>
              <w:tab/>
            </w:r>
            <w:r>
              <w:rPr>
                <w:rFonts w:hint="eastAsia"/>
              </w:rPr>
              <w:tab/>
              <w:t>//</w:t>
            </w:r>
            <w:r>
              <w:rPr>
                <w:rFonts w:hint="eastAsia"/>
              </w:rPr>
              <w:t>回显条件</w:t>
            </w:r>
          </w:p>
          <w:p w:rsidR="008E3674" w:rsidRDefault="008E3674" w:rsidP="008E3674">
            <w:r>
              <w:tab/>
            </w:r>
            <w:r>
              <w:tab/>
              <w:t>model.addAttribute("types", types);</w:t>
            </w:r>
          </w:p>
          <w:p w:rsidR="008E3674" w:rsidRDefault="008E3674" w:rsidP="008E3674">
            <w:r>
              <w:rPr>
                <w:rFonts w:hint="eastAsia"/>
              </w:rPr>
              <w:tab/>
            </w:r>
            <w:r>
              <w:rPr>
                <w:rFonts w:hint="eastAsia"/>
              </w:rPr>
              <w:tab/>
              <w:t>//</w:t>
            </w:r>
            <w:r>
              <w:rPr>
                <w:rFonts w:hint="eastAsia"/>
              </w:rPr>
              <w:t>、材质、</w:t>
            </w:r>
          </w:p>
          <w:p w:rsidR="008E3674" w:rsidRDefault="008E3674" w:rsidP="008E3674">
            <w:r>
              <w:tab/>
            </w:r>
            <w:r>
              <w:tab/>
              <w:t>FeatureQuery featureQuery = new FeatureQuery();</w:t>
            </w:r>
          </w:p>
          <w:p w:rsidR="008E3674" w:rsidRDefault="008E3674" w:rsidP="008E3674">
            <w:r>
              <w:tab/>
            </w:r>
            <w:r>
              <w:tab/>
              <w:t>featureQuery.createCriteria().andIsDelEqualTo(true);</w:t>
            </w:r>
          </w:p>
          <w:p w:rsidR="008E3674" w:rsidRDefault="008E3674" w:rsidP="008E3674">
            <w:r>
              <w:tab/>
            </w:r>
            <w:r>
              <w:tab/>
              <w:t>List&lt;Feature&gt; features = featureService.selectFeatureListByQuery(featureQuery);</w:t>
            </w:r>
          </w:p>
          <w:p w:rsidR="008E3674" w:rsidRDefault="008E3674" w:rsidP="008E3674">
            <w:r>
              <w:rPr>
                <w:rFonts w:hint="eastAsia"/>
              </w:rPr>
              <w:tab/>
            </w:r>
            <w:r>
              <w:rPr>
                <w:rFonts w:hint="eastAsia"/>
              </w:rPr>
              <w:tab/>
              <w:t>//</w:t>
            </w:r>
            <w:r>
              <w:rPr>
                <w:rFonts w:hint="eastAsia"/>
              </w:rPr>
              <w:t>回显条件</w:t>
            </w:r>
          </w:p>
          <w:p w:rsidR="008E3674" w:rsidRDefault="008E3674" w:rsidP="008E3674">
            <w:r>
              <w:tab/>
            </w:r>
            <w:r>
              <w:tab/>
              <w:t>model.addAttribute("features", features);</w:t>
            </w:r>
          </w:p>
          <w:p w:rsidR="008E3674" w:rsidRDefault="008E3674" w:rsidP="008E3674">
            <w:r>
              <w:rPr>
                <w:rFonts w:hint="eastAsia"/>
              </w:rPr>
              <w:tab/>
            </w:r>
            <w:r>
              <w:rPr>
                <w:rFonts w:hint="eastAsia"/>
              </w:rPr>
              <w:tab/>
              <w:t>//</w:t>
            </w:r>
            <w:r>
              <w:rPr>
                <w:rFonts w:hint="eastAsia"/>
              </w:rPr>
              <w:t>颜色</w:t>
            </w:r>
          </w:p>
          <w:p w:rsidR="008E3674" w:rsidRDefault="008E3674" w:rsidP="008E3674">
            <w:r>
              <w:tab/>
            </w:r>
            <w:r>
              <w:tab/>
              <w:t>ColorQuery colorQuery = new ColorQuery();</w:t>
            </w:r>
          </w:p>
          <w:p w:rsidR="008E3674" w:rsidRDefault="008E3674" w:rsidP="008E3674">
            <w:r>
              <w:tab/>
            </w:r>
            <w:r>
              <w:tab/>
              <w:t>colorQuery.createCriteria().andParentIdNotEqualTo(0L);</w:t>
            </w:r>
          </w:p>
          <w:p w:rsidR="008E3674" w:rsidRDefault="008E3674" w:rsidP="008E3674">
            <w:r>
              <w:tab/>
            </w:r>
            <w:r>
              <w:tab/>
              <w:t>List&lt;Color&gt; colors = colorService.selectColorListByQuery(colorQuery);</w:t>
            </w:r>
          </w:p>
          <w:p w:rsidR="008E3674" w:rsidRDefault="008E3674" w:rsidP="008E3674">
            <w:r>
              <w:rPr>
                <w:rFonts w:hint="eastAsia"/>
              </w:rPr>
              <w:tab/>
            </w:r>
            <w:r>
              <w:rPr>
                <w:rFonts w:hint="eastAsia"/>
              </w:rPr>
              <w:tab/>
              <w:t>//</w:t>
            </w:r>
            <w:r>
              <w:rPr>
                <w:rFonts w:hint="eastAsia"/>
              </w:rPr>
              <w:t>回显条件</w:t>
            </w:r>
          </w:p>
          <w:p w:rsidR="008E3674" w:rsidRDefault="008E3674" w:rsidP="008E3674">
            <w:r>
              <w:tab/>
            </w:r>
            <w:r>
              <w:tab/>
              <w:t>model.addAttribute("colors", colors);</w:t>
            </w:r>
          </w:p>
          <w:p w:rsidR="008E3674" w:rsidRDefault="008E3674" w:rsidP="008E3674">
            <w:r>
              <w:tab/>
            </w:r>
            <w:r>
              <w:tab/>
            </w:r>
          </w:p>
          <w:p w:rsidR="008E3674" w:rsidRDefault="008E3674" w:rsidP="008E3674">
            <w:r>
              <w:tab/>
            </w:r>
            <w:r>
              <w:tab/>
              <w:t>return "product/add";</w:t>
            </w:r>
          </w:p>
          <w:p w:rsidR="008E3674" w:rsidRDefault="008E3674" w:rsidP="008E3674">
            <w:r>
              <w:tab/>
              <w:t>}</w:t>
            </w:r>
          </w:p>
        </w:tc>
      </w:tr>
    </w:tbl>
    <w:p w:rsidR="002363AD" w:rsidRDefault="00FF0892" w:rsidP="00FF0892">
      <w:pPr>
        <w:pStyle w:val="2"/>
      </w:pPr>
      <w:r>
        <w:rPr>
          <w:rFonts w:hint="eastAsia"/>
        </w:rPr>
        <w:lastRenderedPageBreak/>
        <w:t>Fck</w:t>
      </w:r>
      <w:r>
        <w:rPr>
          <w:rFonts w:hint="eastAsia"/>
        </w:rPr>
        <w:t>上传图片</w:t>
      </w:r>
    </w:p>
    <w:p w:rsidR="00FF0892" w:rsidRDefault="00FF0892" w:rsidP="00FF0892">
      <w:pPr>
        <w:pStyle w:val="3"/>
      </w:pPr>
      <w:r>
        <w:rPr>
          <w:rFonts w:hint="eastAsia"/>
        </w:rPr>
        <w:t>设置</w:t>
      </w:r>
      <w:r>
        <w:rPr>
          <w:rFonts w:hint="eastAsia"/>
        </w:rPr>
        <w:t>Fck</w:t>
      </w:r>
      <w:r>
        <w:rPr>
          <w:rFonts w:hint="eastAsia"/>
        </w:rPr>
        <w:t>支持上传，同时</w:t>
      </w:r>
      <w:r>
        <w:rPr>
          <w:rFonts w:hint="eastAsia"/>
        </w:rPr>
        <w:t xml:space="preserve"> </w:t>
      </w:r>
      <w:r>
        <w:rPr>
          <w:rFonts w:hint="eastAsia"/>
        </w:rPr>
        <w:t>要求</w:t>
      </w:r>
      <w:r>
        <w:rPr>
          <w:rFonts w:hint="eastAsia"/>
        </w:rPr>
        <w:t>Fck</w:t>
      </w:r>
      <w:r>
        <w:rPr>
          <w:rFonts w:hint="eastAsia"/>
        </w:rPr>
        <w:t>上传的请求路径是自定义（请求指定的后台）</w:t>
      </w:r>
    </w:p>
    <w:p w:rsidR="00FF0892" w:rsidRDefault="00FF0892" w:rsidP="00FF0892">
      <w:r>
        <w:rPr>
          <w:rFonts w:hint="eastAsia"/>
        </w:rPr>
        <w:t>最后图片是保存在</w:t>
      </w:r>
      <w:r>
        <w:rPr>
          <w:rFonts w:hint="eastAsia"/>
        </w:rPr>
        <w:t>FastDFS</w:t>
      </w:r>
      <w:r>
        <w:rPr>
          <w:rFonts w:hint="eastAsia"/>
        </w:rPr>
        <w:t>分布式文件系统中的</w:t>
      </w:r>
    </w:p>
    <w:tbl>
      <w:tblPr>
        <w:tblStyle w:val="a8"/>
        <w:tblW w:w="0" w:type="auto"/>
        <w:tblLook w:val="04A0" w:firstRow="1" w:lastRow="0" w:firstColumn="1" w:lastColumn="0" w:noHBand="0" w:noVBand="1"/>
      </w:tblPr>
      <w:tblGrid>
        <w:gridCol w:w="8522"/>
      </w:tblGrid>
      <w:tr w:rsidR="008B4329" w:rsidTr="008B4329">
        <w:tc>
          <w:tcPr>
            <w:tcW w:w="8522" w:type="dxa"/>
          </w:tcPr>
          <w:p w:rsidR="008B4329" w:rsidRDefault="008B4329" w:rsidP="008B4329">
            <w:r>
              <w:tab/>
            </w:r>
            <w:r>
              <w:tab/>
            </w:r>
            <w:r>
              <w:tab/>
              <w:t>var fck = new FCKeditor("productdesc");</w:t>
            </w:r>
          </w:p>
          <w:p w:rsidR="008B4329" w:rsidRDefault="008B4329" w:rsidP="008B4329">
            <w:r>
              <w:tab/>
            </w:r>
            <w:r>
              <w:tab/>
            </w:r>
            <w:r>
              <w:tab/>
            </w:r>
            <w:r>
              <w:tab/>
              <w:t>fck.BasePath = "/res/fckeditor/";</w:t>
            </w:r>
          </w:p>
          <w:p w:rsidR="008B4329" w:rsidRDefault="008B4329" w:rsidP="008B4329">
            <w:r>
              <w:tab/>
            </w:r>
            <w:r>
              <w:tab/>
            </w:r>
            <w:r>
              <w:tab/>
            </w:r>
            <w:r>
              <w:tab/>
              <w:t>fck.Height = 400 ;</w:t>
            </w:r>
          </w:p>
          <w:p w:rsidR="008B4329" w:rsidRDefault="008B4329" w:rsidP="008B4329">
            <w:r>
              <w:rPr>
                <w:rFonts w:hint="eastAsia"/>
              </w:rPr>
              <w:tab/>
            </w:r>
            <w:r>
              <w:rPr>
                <w:rFonts w:hint="eastAsia"/>
              </w:rPr>
              <w:tab/>
            </w:r>
            <w:r>
              <w:rPr>
                <w:rFonts w:hint="eastAsia"/>
              </w:rPr>
              <w:tab/>
            </w:r>
            <w:r>
              <w:rPr>
                <w:rFonts w:hint="eastAsia"/>
              </w:rPr>
              <w:tab/>
              <w:t>//</w:t>
            </w:r>
            <w:r>
              <w:rPr>
                <w:rFonts w:hint="eastAsia"/>
              </w:rPr>
              <w:t>上传路径</w:t>
            </w:r>
            <w:r>
              <w:rPr>
                <w:rFonts w:hint="eastAsia"/>
              </w:rPr>
              <w:t xml:space="preserve"> </w:t>
            </w:r>
            <w:r>
              <w:rPr>
                <w:rFonts w:hint="eastAsia"/>
              </w:rPr>
              <w:t>设置</w:t>
            </w:r>
          </w:p>
          <w:p w:rsidR="008B4329" w:rsidRDefault="008B4329" w:rsidP="008B4329">
            <w:r>
              <w:tab/>
            </w:r>
            <w:r>
              <w:tab/>
            </w:r>
            <w:r>
              <w:tab/>
            </w:r>
            <w:r>
              <w:tab/>
              <w:t>fck.Config["ImageUploadURL"] = "/upload/uploadFck.do";</w:t>
            </w:r>
          </w:p>
          <w:p w:rsidR="008B4329" w:rsidRDefault="008B4329" w:rsidP="008B4329">
            <w:r>
              <w:tab/>
            </w:r>
            <w:r>
              <w:tab/>
            </w:r>
            <w:r>
              <w:tab/>
            </w:r>
            <w:r>
              <w:tab/>
              <w:t>fck.ReplaceTextarea();</w:t>
            </w:r>
          </w:p>
        </w:tc>
      </w:tr>
    </w:tbl>
    <w:p w:rsidR="00FF0892" w:rsidRDefault="00FF0892" w:rsidP="00FF0892"/>
    <w:p w:rsidR="00FF0892" w:rsidRDefault="00FF0892" w:rsidP="00FF0892">
      <w:pPr>
        <w:pStyle w:val="3"/>
      </w:pPr>
      <w:r>
        <w:rPr>
          <w:rFonts w:hint="eastAsia"/>
        </w:rPr>
        <w:t>后台接收图片（名称不知道）</w:t>
      </w:r>
    </w:p>
    <w:p w:rsidR="00FF0892" w:rsidRDefault="00FF0892" w:rsidP="00FF0892">
      <w:r>
        <w:rPr>
          <w:rFonts w:hint="eastAsia"/>
        </w:rPr>
        <w:t>采用</w:t>
      </w:r>
      <w:r>
        <w:rPr>
          <w:rFonts w:hint="eastAsia"/>
        </w:rPr>
        <w:t>Springmvc</w:t>
      </w:r>
      <w:r>
        <w:rPr>
          <w:rFonts w:hint="eastAsia"/>
        </w:rPr>
        <w:t>无敌版接收方式</w:t>
      </w:r>
    </w:p>
    <w:tbl>
      <w:tblPr>
        <w:tblStyle w:val="a8"/>
        <w:tblW w:w="0" w:type="auto"/>
        <w:tblLook w:val="04A0" w:firstRow="1" w:lastRow="0" w:firstColumn="1" w:lastColumn="0" w:noHBand="0" w:noVBand="1"/>
      </w:tblPr>
      <w:tblGrid>
        <w:gridCol w:w="8522"/>
      </w:tblGrid>
      <w:tr w:rsidR="00AB209A" w:rsidTr="00AB209A">
        <w:tc>
          <w:tcPr>
            <w:tcW w:w="8522" w:type="dxa"/>
          </w:tcPr>
          <w:p w:rsidR="00AB209A" w:rsidRDefault="00AB209A" w:rsidP="00AB209A">
            <w:r>
              <w:rPr>
                <w:rFonts w:hint="eastAsia"/>
              </w:rPr>
              <w:tab/>
              <w:t>//</w:t>
            </w:r>
            <w:r>
              <w:rPr>
                <w:rFonts w:hint="eastAsia"/>
              </w:rPr>
              <w:t>上传</w:t>
            </w:r>
            <w:r>
              <w:rPr>
                <w:rFonts w:hint="eastAsia"/>
              </w:rPr>
              <w:t>Fck</w:t>
            </w:r>
          </w:p>
          <w:p w:rsidR="00AB209A" w:rsidRDefault="00AB209A" w:rsidP="00AB209A">
            <w:r>
              <w:tab/>
              <w:t>@RequestMapping(value = "/upload/uploadFck.do")</w:t>
            </w:r>
          </w:p>
          <w:p w:rsidR="00AB209A" w:rsidRDefault="00AB209A" w:rsidP="00AB209A">
            <w:r>
              <w:tab/>
              <w:t>public void uploadFck(HttpServletRequest request,HttpServletResponse response){</w:t>
            </w:r>
          </w:p>
          <w:p w:rsidR="00AB209A" w:rsidRDefault="00AB209A" w:rsidP="00AB209A">
            <w:r>
              <w:rPr>
                <w:rFonts w:hint="eastAsia"/>
              </w:rPr>
              <w:tab/>
            </w:r>
            <w:r>
              <w:rPr>
                <w:rFonts w:hint="eastAsia"/>
              </w:rPr>
              <w:tab/>
              <w:t>//</w:t>
            </w:r>
            <w:r>
              <w:rPr>
                <w:rFonts w:hint="eastAsia"/>
              </w:rPr>
              <w:t>强转</w:t>
            </w:r>
            <w:r>
              <w:rPr>
                <w:rFonts w:hint="eastAsia"/>
              </w:rPr>
              <w:t>request  Spring</w:t>
            </w:r>
            <w:r>
              <w:rPr>
                <w:rFonts w:hint="eastAsia"/>
              </w:rPr>
              <w:t>提供的</w:t>
            </w:r>
            <w:r>
              <w:rPr>
                <w:rFonts w:hint="eastAsia"/>
              </w:rPr>
              <w:t xml:space="preserve"> MultipartRequest</w:t>
            </w:r>
          </w:p>
          <w:p w:rsidR="00AB209A" w:rsidRDefault="00AB209A" w:rsidP="00AB209A">
            <w:r>
              <w:tab/>
            </w:r>
            <w:r>
              <w:tab/>
              <w:t>MultipartRequest mr = (MultipartRequest)request;</w:t>
            </w:r>
          </w:p>
          <w:p w:rsidR="00AB209A" w:rsidRDefault="00AB209A" w:rsidP="00AB209A">
            <w:r>
              <w:rPr>
                <w:rFonts w:hint="eastAsia"/>
              </w:rPr>
              <w:tab/>
            </w:r>
            <w:r>
              <w:rPr>
                <w:rFonts w:hint="eastAsia"/>
              </w:rPr>
              <w:tab/>
              <w:t>//</w:t>
            </w:r>
            <w:r>
              <w:rPr>
                <w:rFonts w:hint="eastAsia"/>
              </w:rPr>
              <w:t>获取</w:t>
            </w:r>
            <w:r>
              <w:rPr>
                <w:rFonts w:hint="eastAsia"/>
              </w:rPr>
              <w:t>FileMap</w:t>
            </w:r>
          </w:p>
          <w:p w:rsidR="00AB209A" w:rsidRDefault="00AB209A" w:rsidP="00AB209A">
            <w:r>
              <w:tab/>
            </w:r>
            <w:r>
              <w:tab/>
              <w:t>Map&lt;String, MultipartFile&gt; fileMap = mr.getFileMap();</w:t>
            </w:r>
          </w:p>
          <w:p w:rsidR="00AB209A" w:rsidRDefault="00AB209A" w:rsidP="00AB209A">
            <w:r>
              <w:rPr>
                <w:rFonts w:hint="eastAsia"/>
              </w:rPr>
              <w:tab/>
            </w:r>
            <w:r>
              <w:rPr>
                <w:rFonts w:hint="eastAsia"/>
              </w:rPr>
              <w:tab/>
              <w:t>//</w:t>
            </w:r>
            <w:r>
              <w:rPr>
                <w:rFonts w:hint="eastAsia"/>
              </w:rPr>
              <w:t>遍历</w:t>
            </w:r>
            <w:r>
              <w:rPr>
                <w:rFonts w:hint="eastAsia"/>
              </w:rPr>
              <w:t>Map</w:t>
            </w:r>
          </w:p>
          <w:p w:rsidR="00AB209A" w:rsidRDefault="00AB209A" w:rsidP="00AB209A">
            <w:r>
              <w:tab/>
            </w:r>
            <w:r>
              <w:tab/>
              <w:t>Set&lt;Entry&lt;String, MultipartFile&gt;&gt; entrySet = fileMap.entrySet();</w:t>
            </w:r>
          </w:p>
          <w:p w:rsidR="00AB209A" w:rsidRDefault="00AB209A" w:rsidP="00AB209A">
            <w:r>
              <w:tab/>
            </w:r>
            <w:r>
              <w:tab/>
              <w:t>for (Entry&lt;String, MultipartFile&gt; entry : entrySet) {</w:t>
            </w:r>
          </w:p>
          <w:p w:rsidR="00AB209A" w:rsidRDefault="00AB209A" w:rsidP="00AB209A">
            <w:r>
              <w:rPr>
                <w:rFonts w:hint="eastAsia"/>
              </w:rPr>
              <w:tab/>
            </w:r>
            <w:r>
              <w:rPr>
                <w:rFonts w:hint="eastAsia"/>
              </w:rPr>
              <w:tab/>
            </w:r>
            <w:r>
              <w:rPr>
                <w:rFonts w:hint="eastAsia"/>
              </w:rPr>
              <w:tab/>
              <w:t>//</w:t>
            </w:r>
            <w:r>
              <w:rPr>
                <w:rFonts w:hint="eastAsia"/>
              </w:rPr>
              <w:t>获取</w:t>
            </w:r>
          </w:p>
          <w:p w:rsidR="00AB209A" w:rsidRDefault="00AB209A" w:rsidP="00AB209A">
            <w:r>
              <w:tab/>
            </w:r>
            <w:r>
              <w:tab/>
            </w:r>
            <w:r>
              <w:tab/>
              <w:t>MultipartFile pic = entry.getValue();</w:t>
            </w:r>
          </w:p>
          <w:p w:rsidR="00AB209A" w:rsidRDefault="00AB209A" w:rsidP="00AB209A"/>
          <w:p w:rsidR="00AB209A" w:rsidRDefault="00AB209A" w:rsidP="00AB209A">
            <w:r>
              <w:tab/>
            </w:r>
            <w:r>
              <w:tab/>
              <w:t>}</w:t>
            </w:r>
          </w:p>
          <w:p w:rsidR="00AB209A" w:rsidRDefault="00AB209A" w:rsidP="00AB209A">
            <w:r>
              <w:tab/>
            </w:r>
            <w:r>
              <w:tab/>
            </w:r>
          </w:p>
          <w:p w:rsidR="00AB209A" w:rsidRDefault="00AB209A" w:rsidP="00AB209A">
            <w:r>
              <w:tab/>
              <w:t>}</w:t>
            </w:r>
          </w:p>
        </w:tc>
      </w:tr>
    </w:tbl>
    <w:p w:rsidR="008B4329" w:rsidRDefault="008B4329" w:rsidP="00FF0892"/>
    <w:p w:rsidR="00FF0892" w:rsidRDefault="00FF0892" w:rsidP="00FF0892">
      <w:pPr>
        <w:pStyle w:val="3"/>
      </w:pPr>
      <w:r>
        <w:rPr>
          <w:rFonts w:hint="eastAsia"/>
        </w:rPr>
        <w:t>保存图片到</w:t>
      </w:r>
      <w:r>
        <w:rPr>
          <w:rFonts w:hint="eastAsia"/>
        </w:rPr>
        <w:t>FastDFS</w:t>
      </w:r>
    </w:p>
    <w:tbl>
      <w:tblPr>
        <w:tblStyle w:val="a8"/>
        <w:tblW w:w="0" w:type="auto"/>
        <w:tblLook w:val="04A0" w:firstRow="1" w:lastRow="0" w:firstColumn="1" w:lastColumn="0" w:noHBand="0" w:noVBand="1"/>
      </w:tblPr>
      <w:tblGrid>
        <w:gridCol w:w="8522"/>
      </w:tblGrid>
      <w:tr w:rsidR="00AB209A" w:rsidTr="00AB209A">
        <w:tc>
          <w:tcPr>
            <w:tcW w:w="8522" w:type="dxa"/>
          </w:tcPr>
          <w:p w:rsidR="00AB209A" w:rsidRDefault="00AB209A" w:rsidP="00AB209A">
            <w:r>
              <w:rPr>
                <w:rFonts w:hint="eastAsia"/>
              </w:rPr>
              <w:tab/>
              <w:t>//</w:t>
            </w:r>
            <w:r>
              <w:rPr>
                <w:rFonts w:hint="eastAsia"/>
              </w:rPr>
              <w:t>上传</w:t>
            </w:r>
            <w:r>
              <w:rPr>
                <w:rFonts w:hint="eastAsia"/>
              </w:rPr>
              <w:t>Fck</w:t>
            </w:r>
          </w:p>
          <w:p w:rsidR="00AB209A" w:rsidRDefault="00AB209A" w:rsidP="00AB209A">
            <w:r>
              <w:tab/>
              <w:t>@RequestMapping(value = "/upload/uploadFck.do")</w:t>
            </w:r>
          </w:p>
          <w:p w:rsidR="00AB209A" w:rsidRDefault="00AB209A" w:rsidP="00AB209A">
            <w:r>
              <w:tab/>
              <w:t xml:space="preserve">public void uploadFck(HttpServletRequest request,HttpServletResponse response) throws </w:t>
            </w:r>
            <w:r>
              <w:lastRenderedPageBreak/>
              <w:t>Exception{</w:t>
            </w:r>
          </w:p>
          <w:p w:rsidR="00AB209A" w:rsidRDefault="00AB209A" w:rsidP="00AB209A">
            <w:r>
              <w:rPr>
                <w:rFonts w:hint="eastAsia"/>
              </w:rPr>
              <w:tab/>
            </w:r>
            <w:r>
              <w:rPr>
                <w:rFonts w:hint="eastAsia"/>
              </w:rPr>
              <w:tab/>
              <w:t>//</w:t>
            </w:r>
            <w:r>
              <w:rPr>
                <w:rFonts w:hint="eastAsia"/>
              </w:rPr>
              <w:t>强转</w:t>
            </w:r>
            <w:r>
              <w:rPr>
                <w:rFonts w:hint="eastAsia"/>
              </w:rPr>
              <w:t>request  Spring</w:t>
            </w:r>
            <w:r>
              <w:rPr>
                <w:rFonts w:hint="eastAsia"/>
              </w:rPr>
              <w:t>提供的</w:t>
            </w:r>
            <w:r>
              <w:rPr>
                <w:rFonts w:hint="eastAsia"/>
              </w:rPr>
              <w:t xml:space="preserve"> MultipartRequest</w:t>
            </w:r>
          </w:p>
          <w:p w:rsidR="00AB209A" w:rsidRDefault="00AB209A" w:rsidP="00AB209A">
            <w:r>
              <w:tab/>
            </w:r>
            <w:r>
              <w:tab/>
              <w:t>MultipartRequest mr = (MultipartRequest)request;</w:t>
            </w:r>
          </w:p>
          <w:p w:rsidR="00AB209A" w:rsidRDefault="00AB209A" w:rsidP="00AB209A">
            <w:r>
              <w:rPr>
                <w:rFonts w:hint="eastAsia"/>
              </w:rPr>
              <w:tab/>
            </w:r>
            <w:r>
              <w:rPr>
                <w:rFonts w:hint="eastAsia"/>
              </w:rPr>
              <w:tab/>
              <w:t>//</w:t>
            </w:r>
            <w:r>
              <w:rPr>
                <w:rFonts w:hint="eastAsia"/>
              </w:rPr>
              <w:t>获取</w:t>
            </w:r>
            <w:r>
              <w:rPr>
                <w:rFonts w:hint="eastAsia"/>
              </w:rPr>
              <w:t>FileMap</w:t>
            </w:r>
          </w:p>
          <w:p w:rsidR="00AB209A" w:rsidRDefault="00AB209A" w:rsidP="00AB209A">
            <w:r>
              <w:tab/>
            </w:r>
            <w:r>
              <w:tab/>
              <w:t>Map&lt;String, MultipartFile&gt; fileMap = mr.getFileMap();</w:t>
            </w:r>
          </w:p>
          <w:p w:rsidR="00AB209A" w:rsidRDefault="00AB209A" w:rsidP="00AB209A">
            <w:r>
              <w:rPr>
                <w:rFonts w:hint="eastAsia"/>
              </w:rPr>
              <w:tab/>
            </w:r>
            <w:r>
              <w:rPr>
                <w:rFonts w:hint="eastAsia"/>
              </w:rPr>
              <w:tab/>
              <w:t>//</w:t>
            </w:r>
            <w:r>
              <w:rPr>
                <w:rFonts w:hint="eastAsia"/>
              </w:rPr>
              <w:t>遍历</w:t>
            </w:r>
            <w:r>
              <w:rPr>
                <w:rFonts w:hint="eastAsia"/>
              </w:rPr>
              <w:t>Map</w:t>
            </w:r>
          </w:p>
          <w:p w:rsidR="00AB209A" w:rsidRDefault="00AB209A" w:rsidP="00AB209A">
            <w:r>
              <w:tab/>
            </w:r>
            <w:r>
              <w:tab/>
              <w:t>Set&lt;Entry&lt;String, MultipartFile&gt;&gt; entrySet = fileMap.entrySet();</w:t>
            </w:r>
          </w:p>
          <w:p w:rsidR="00AB209A" w:rsidRDefault="00AB209A" w:rsidP="00AB209A">
            <w:r>
              <w:tab/>
            </w:r>
            <w:r>
              <w:tab/>
              <w:t>for (Entry&lt;String, MultipartFile&gt; entry : entrySet) {</w:t>
            </w:r>
          </w:p>
          <w:p w:rsidR="00AB209A" w:rsidRDefault="00AB209A" w:rsidP="00AB209A">
            <w:r>
              <w:rPr>
                <w:rFonts w:hint="eastAsia"/>
              </w:rPr>
              <w:tab/>
            </w:r>
            <w:r>
              <w:rPr>
                <w:rFonts w:hint="eastAsia"/>
              </w:rPr>
              <w:tab/>
            </w:r>
            <w:r>
              <w:rPr>
                <w:rFonts w:hint="eastAsia"/>
              </w:rPr>
              <w:tab/>
              <w:t>//</w:t>
            </w:r>
            <w:r>
              <w:rPr>
                <w:rFonts w:hint="eastAsia"/>
              </w:rPr>
              <w:t>获取</w:t>
            </w:r>
          </w:p>
          <w:p w:rsidR="00AB209A" w:rsidRDefault="00AB209A" w:rsidP="00AB209A">
            <w:r>
              <w:tab/>
            </w:r>
            <w:r>
              <w:tab/>
            </w:r>
            <w:r>
              <w:tab/>
              <w:t>MultipartFile pic = entry.getValue();</w:t>
            </w:r>
          </w:p>
          <w:p w:rsidR="00AB209A" w:rsidRDefault="00AB209A" w:rsidP="00AB209A">
            <w:r>
              <w:tab/>
            </w:r>
            <w:r>
              <w:tab/>
            </w:r>
            <w:r>
              <w:tab/>
            </w:r>
          </w:p>
          <w:p w:rsidR="00AB209A" w:rsidRDefault="00AB209A" w:rsidP="00AB209A">
            <w:r>
              <w:rPr>
                <w:rFonts w:hint="eastAsia"/>
              </w:rPr>
              <w:tab/>
            </w:r>
            <w:r>
              <w:rPr>
                <w:rFonts w:hint="eastAsia"/>
              </w:rPr>
              <w:tab/>
            </w:r>
            <w:r>
              <w:rPr>
                <w:rFonts w:hint="eastAsia"/>
              </w:rPr>
              <w:tab/>
              <w:t xml:space="preserve">//FastDFSUtils </w:t>
            </w:r>
            <w:r>
              <w:rPr>
                <w:rFonts w:hint="eastAsia"/>
              </w:rPr>
              <w:t>上传图片</w:t>
            </w:r>
          </w:p>
          <w:p w:rsidR="00AB209A" w:rsidRDefault="00AB209A" w:rsidP="00AB209A">
            <w:r>
              <w:tab/>
            </w:r>
            <w:r>
              <w:tab/>
            </w:r>
            <w:r>
              <w:tab/>
              <w:t>//group1/M00/00/01/wKjIgFWOYc6APpjAAAD-qk29i78248.jpg</w:t>
            </w:r>
          </w:p>
          <w:p w:rsidR="00AB209A" w:rsidRDefault="00AB209A" w:rsidP="00AB209A">
            <w:r>
              <w:tab/>
            </w:r>
            <w:r>
              <w:tab/>
            </w:r>
            <w:r>
              <w:tab/>
              <w:t>String path = FastDFSUtils.uploadPic(pic);</w:t>
            </w:r>
          </w:p>
          <w:p w:rsidR="00AB209A" w:rsidRDefault="00AB209A" w:rsidP="00AB209A">
            <w:r>
              <w:rPr>
                <w:rFonts w:hint="eastAsia"/>
              </w:rPr>
              <w:tab/>
            </w:r>
            <w:r>
              <w:rPr>
                <w:rFonts w:hint="eastAsia"/>
              </w:rPr>
              <w:tab/>
            </w:r>
            <w:r>
              <w:rPr>
                <w:rFonts w:hint="eastAsia"/>
              </w:rPr>
              <w:tab/>
              <w:t>//</w:t>
            </w:r>
            <w:r>
              <w:rPr>
                <w:rFonts w:hint="eastAsia"/>
              </w:rPr>
              <w:t>显示图片</w:t>
            </w:r>
            <w:r>
              <w:rPr>
                <w:rFonts w:hint="eastAsia"/>
              </w:rPr>
              <w:t>Url</w:t>
            </w:r>
          </w:p>
          <w:p w:rsidR="00AB209A" w:rsidRDefault="00AB209A" w:rsidP="00AB209A">
            <w:r>
              <w:tab/>
            </w:r>
            <w:r>
              <w:tab/>
            </w:r>
            <w:r>
              <w:tab/>
              <w:t>String url = Constants.IMG_URL + path;</w:t>
            </w:r>
          </w:p>
          <w:p w:rsidR="00AB209A" w:rsidRDefault="00AB209A" w:rsidP="00AB209A">
            <w:r>
              <w:tab/>
            </w:r>
            <w:r>
              <w:tab/>
              <w:t>}</w:t>
            </w:r>
          </w:p>
          <w:p w:rsidR="00AB209A" w:rsidRDefault="00AB209A" w:rsidP="00AB209A">
            <w:r>
              <w:tab/>
            </w:r>
            <w:r>
              <w:tab/>
            </w:r>
          </w:p>
          <w:p w:rsidR="00AB209A" w:rsidRDefault="00AB209A" w:rsidP="00AB209A">
            <w:r>
              <w:tab/>
              <w:t>}</w:t>
            </w:r>
          </w:p>
        </w:tc>
      </w:tr>
    </w:tbl>
    <w:p w:rsidR="00AB209A" w:rsidRPr="00AB209A" w:rsidRDefault="00AB209A" w:rsidP="00AB209A"/>
    <w:p w:rsidR="00FF0892" w:rsidRDefault="00FF0892" w:rsidP="00FF0892">
      <w:pPr>
        <w:pStyle w:val="3"/>
      </w:pPr>
      <w:r>
        <w:rPr>
          <w:rFonts w:hint="eastAsia"/>
        </w:rPr>
        <w:t>返回路径给</w:t>
      </w:r>
      <w:r>
        <w:rPr>
          <w:rFonts w:hint="eastAsia"/>
        </w:rPr>
        <w:t>Fck</w:t>
      </w:r>
    </w:p>
    <w:p w:rsidR="00FF0892" w:rsidRDefault="00FF0892" w:rsidP="00FF0892">
      <w:r>
        <w:rPr>
          <w:rFonts w:hint="eastAsia"/>
        </w:rPr>
        <w:t>采用</w:t>
      </w:r>
      <w:r>
        <w:rPr>
          <w:rFonts w:hint="eastAsia"/>
        </w:rPr>
        <w:t>Fck</w:t>
      </w:r>
      <w:r>
        <w:rPr>
          <w:rFonts w:hint="eastAsia"/>
        </w:rPr>
        <w:t>的</w:t>
      </w:r>
      <w:r>
        <w:rPr>
          <w:rFonts w:hint="eastAsia"/>
        </w:rPr>
        <w:t>jar</w:t>
      </w:r>
      <w:r>
        <w:rPr>
          <w:rFonts w:hint="eastAsia"/>
        </w:rPr>
        <w:t>包中</w:t>
      </w:r>
      <w:r>
        <w:rPr>
          <w:rFonts w:hint="eastAsia"/>
        </w:rPr>
        <w:t>response.UploadResponse</w:t>
      </w:r>
      <w:r>
        <w:rPr>
          <w:rFonts w:hint="eastAsia"/>
        </w:rPr>
        <w:t>类来完成路径的返回</w:t>
      </w:r>
    </w:p>
    <w:p w:rsidR="00FF0892" w:rsidRDefault="00FF0892" w:rsidP="00FF0892"/>
    <w:tbl>
      <w:tblPr>
        <w:tblStyle w:val="a8"/>
        <w:tblW w:w="0" w:type="auto"/>
        <w:tblLook w:val="04A0" w:firstRow="1" w:lastRow="0" w:firstColumn="1" w:lastColumn="0" w:noHBand="0" w:noVBand="1"/>
      </w:tblPr>
      <w:tblGrid>
        <w:gridCol w:w="8522"/>
      </w:tblGrid>
      <w:tr w:rsidR="0038442C" w:rsidTr="0038442C">
        <w:tc>
          <w:tcPr>
            <w:tcW w:w="8522" w:type="dxa"/>
          </w:tcPr>
          <w:p w:rsidR="0038442C" w:rsidRDefault="0038442C" w:rsidP="0038442C">
            <w:r>
              <w:rPr>
                <w:rFonts w:hint="eastAsia"/>
              </w:rPr>
              <w:tab/>
            </w:r>
            <w:r>
              <w:rPr>
                <w:rFonts w:hint="eastAsia"/>
              </w:rPr>
              <w:tab/>
            </w:r>
            <w:r>
              <w:rPr>
                <w:rFonts w:hint="eastAsia"/>
              </w:rPr>
              <w:tab/>
              <w:t>//</w:t>
            </w:r>
            <w:r>
              <w:rPr>
                <w:rFonts w:hint="eastAsia"/>
              </w:rPr>
              <w:t>返回</w:t>
            </w:r>
            <w:r>
              <w:rPr>
                <w:rFonts w:hint="eastAsia"/>
              </w:rPr>
              <w:t>Fck</w:t>
            </w:r>
            <w:r>
              <w:rPr>
                <w:rFonts w:hint="eastAsia"/>
              </w:rPr>
              <w:t>的上传路径</w:t>
            </w:r>
          </w:p>
          <w:p w:rsidR="0038442C" w:rsidRDefault="0038442C" w:rsidP="0038442C">
            <w:r>
              <w:tab/>
            </w:r>
            <w:r>
              <w:tab/>
            </w:r>
            <w:r>
              <w:tab/>
              <w:t>UploadResponse ok = UploadResponse.getOK(url);</w:t>
            </w:r>
          </w:p>
          <w:p w:rsidR="0038442C" w:rsidRDefault="0038442C" w:rsidP="0038442C">
            <w:r>
              <w:tab/>
            </w:r>
            <w:r>
              <w:tab/>
            </w:r>
            <w:r>
              <w:tab/>
            </w:r>
          </w:p>
          <w:p w:rsidR="0038442C" w:rsidRDefault="0038442C" w:rsidP="0038442C">
            <w:r>
              <w:tab/>
            </w:r>
            <w:r>
              <w:tab/>
            </w:r>
            <w:r>
              <w:tab/>
              <w:t>response.getWriter().print(ok);</w:t>
            </w:r>
          </w:p>
        </w:tc>
      </w:tr>
    </w:tbl>
    <w:p w:rsidR="00FF0892" w:rsidRPr="00FF0892" w:rsidRDefault="00FF0892" w:rsidP="00FF0892"/>
    <w:p w:rsidR="00FF0892" w:rsidRDefault="00531776" w:rsidP="00531776">
      <w:pPr>
        <w:pStyle w:val="2"/>
      </w:pPr>
      <w:r>
        <w:rPr>
          <w:rFonts w:hint="eastAsia"/>
        </w:rPr>
        <w:t>商品保存</w:t>
      </w:r>
    </w:p>
    <w:p w:rsidR="00531776" w:rsidRDefault="00531776" w:rsidP="00531776">
      <w:pPr>
        <w:pStyle w:val="3"/>
      </w:pPr>
      <w:r>
        <w:rPr>
          <w:rFonts w:hint="eastAsia"/>
        </w:rPr>
        <w:t>设置表单字段</w:t>
      </w:r>
    </w:p>
    <w:tbl>
      <w:tblPr>
        <w:tblStyle w:val="a8"/>
        <w:tblW w:w="0" w:type="auto"/>
        <w:tblLook w:val="04A0" w:firstRow="1" w:lastRow="0" w:firstColumn="1" w:lastColumn="0" w:noHBand="0" w:noVBand="1"/>
      </w:tblPr>
      <w:tblGrid>
        <w:gridCol w:w="8522"/>
      </w:tblGrid>
      <w:tr w:rsidR="00531776" w:rsidTr="00531776">
        <w:tc>
          <w:tcPr>
            <w:tcW w:w="8522" w:type="dxa"/>
          </w:tcPr>
          <w:p w:rsidR="00531776" w:rsidRDefault="00531776" w:rsidP="00531776">
            <w:r>
              <w:t>&lt;form id="jvForm" action="add.do" method="post" enctype="multipart/form-data"&gt;</w:t>
            </w:r>
          </w:p>
          <w:p w:rsidR="00531776" w:rsidRDefault="00531776" w:rsidP="00531776">
            <w:r>
              <w:tab/>
            </w:r>
            <w:r>
              <w:tab/>
              <w:t>&lt;table cellspacing="1" cellpadding="2" width="100%" border="0" class="pn-ftable"&gt;</w:t>
            </w:r>
          </w:p>
          <w:p w:rsidR="00531776" w:rsidRDefault="00531776" w:rsidP="00531776">
            <w:r>
              <w:tab/>
            </w:r>
            <w:r>
              <w:tab/>
            </w:r>
            <w:r>
              <w:tab/>
              <w:t>&lt;tbody id="tab_1"&gt;</w:t>
            </w:r>
          </w:p>
          <w:p w:rsidR="00531776" w:rsidRDefault="00531776" w:rsidP="00531776">
            <w:r>
              <w:tab/>
            </w:r>
            <w:r>
              <w:tab/>
            </w:r>
            <w:r>
              <w:tab/>
            </w:r>
            <w:r>
              <w:tab/>
              <w:t>&lt;tr&gt;</w:t>
            </w:r>
          </w:p>
          <w:p w:rsidR="00531776" w:rsidRDefault="00531776" w:rsidP="00531776">
            <w:r>
              <w:tab/>
            </w:r>
            <w:r>
              <w:tab/>
            </w:r>
            <w:r>
              <w:tab/>
            </w:r>
            <w:r>
              <w:tab/>
            </w:r>
            <w:r>
              <w:tab/>
              <w:t>&lt;td width="20%" class="pn-flabel pn-flabel-h"&gt;</w:t>
            </w:r>
          </w:p>
          <w:p w:rsidR="00531776" w:rsidRDefault="00531776" w:rsidP="00531776">
            <w:r>
              <w:tab/>
            </w:r>
            <w:r>
              <w:tab/>
            </w:r>
            <w:r>
              <w:tab/>
            </w:r>
            <w:r>
              <w:tab/>
            </w:r>
            <w:r>
              <w:tab/>
            </w:r>
            <w:r>
              <w:tab/>
              <w:t>&lt;span class="pn-frequired"&gt;*&lt;/span&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商品类型</w:t>
            </w:r>
            <w:r>
              <w:rPr>
                <w:rFonts w:hint="eastAsia"/>
              </w:rPr>
              <w:t>:&lt;/td&gt;&lt;td width="80%" class="pn-fcontent"&gt;</w:t>
            </w:r>
          </w:p>
          <w:p w:rsidR="00531776" w:rsidRDefault="00531776" w:rsidP="00531776">
            <w:r>
              <w:lastRenderedPageBreak/>
              <w:tab/>
            </w:r>
            <w:r>
              <w:tab/>
            </w:r>
            <w:r>
              <w:tab/>
            </w:r>
            <w:r>
              <w:tab/>
            </w:r>
            <w:r>
              <w:tab/>
            </w:r>
            <w:r>
              <w:tab/>
            </w:r>
            <w:r>
              <w:tab/>
            </w:r>
            <w:r>
              <w:tab/>
              <w:t>&lt;select name="typeId"&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option value=""&gt;</w:t>
            </w:r>
            <w:r>
              <w:rPr>
                <w:rFonts w:hint="eastAsia"/>
              </w:rPr>
              <w:t>请选择</w:t>
            </w:r>
            <w:r>
              <w:rPr>
                <w:rFonts w:hint="eastAsia"/>
              </w:rPr>
              <w:t>&lt;/option&gt;</w:t>
            </w:r>
          </w:p>
          <w:p w:rsidR="00531776" w:rsidRDefault="00531776" w:rsidP="00531776">
            <w:r>
              <w:tab/>
            </w:r>
            <w:r>
              <w:tab/>
            </w:r>
            <w:r>
              <w:tab/>
            </w:r>
            <w:r>
              <w:tab/>
            </w:r>
            <w:r>
              <w:tab/>
            </w:r>
            <w:r>
              <w:tab/>
            </w:r>
            <w:r>
              <w:tab/>
            </w:r>
            <w:r>
              <w:tab/>
            </w:r>
            <w:r>
              <w:tab/>
              <w:t>&lt;c:forEach items="${types }" var="type"&gt;</w:t>
            </w:r>
          </w:p>
          <w:p w:rsidR="00531776" w:rsidRDefault="00531776" w:rsidP="00531776">
            <w:r>
              <w:tab/>
            </w:r>
            <w:r>
              <w:tab/>
            </w:r>
            <w:r>
              <w:tab/>
            </w:r>
            <w:r>
              <w:tab/>
            </w:r>
            <w:r>
              <w:tab/>
            </w:r>
            <w:r>
              <w:tab/>
            </w:r>
            <w:r>
              <w:tab/>
            </w:r>
            <w:r>
              <w:tab/>
            </w:r>
            <w:r>
              <w:tab/>
            </w:r>
            <w:r>
              <w:tab/>
              <w:t>&lt;option value="${type.id }"&gt;${type.name }&lt;/option&gt;</w:t>
            </w:r>
          </w:p>
          <w:p w:rsidR="00531776" w:rsidRDefault="00531776" w:rsidP="00531776">
            <w:r>
              <w:tab/>
            </w:r>
            <w:r>
              <w:tab/>
            </w:r>
            <w:r>
              <w:tab/>
            </w:r>
            <w:r>
              <w:tab/>
            </w:r>
            <w:r>
              <w:tab/>
            </w:r>
            <w:r>
              <w:tab/>
            </w:r>
            <w:r>
              <w:tab/>
            </w:r>
            <w:r>
              <w:tab/>
            </w:r>
            <w:r>
              <w:tab/>
              <w:t>&lt;/c:forEach&gt;</w:t>
            </w:r>
          </w:p>
          <w:p w:rsidR="00531776" w:rsidRDefault="00531776" w:rsidP="00531776">
            <w:r>
              <w:tab/>
            </w:r>
            <w:r>
              <w:tab/>
            </w:r>
            <w:r>
              <w:tab/>
            </w:r>
            <w:r>
              <w:tab/>
            </w:r>
            <w:r>
              <w:tab/>
            </w:r>
            <w:r>
              <w:tab/>
            </w:r>
            <w:r>
              <w:tab/>
            </w:r>
            <w:r>
              <w:tab/>
              <w:t>&lt;/select&gt;</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r>
            <w:r>
              <w:tab/>
              <w:t>&lt;tr&gt;</w:t>
            </w:r>
          </w:p>
          <w:p w:rsidR="00531776" w:rsidRDefault="00531776" w:rsidP="00531776">
            <w:r>
              <w:tab/>
            </w:r>
            <w:r>
              <w:tab/>
            </w:r>
            <w:r>
              <w:tab/>
            </w:r>
            <w:r>
              <w:tab/>
            </w:r>
            <w:r>
              <w:tab/>
              <w:t>&lt;td width="20%" class="pn-flabel pn-flabel-h"&gt;</w:t>
            </w:r>
          </w:p>
          <w:p w:rsidR="00531776" w:rsidRDefault="00531776" w:rsidP="00531776">
            <w:r>
              <w:tab/>
            </w:r>
            <w:r>
              <w:tab/>
            </w:r>
            <w:r>
              <w:tab/>
            </w:r>
            <w:r>
              <w:tab/>
            </w:r>
            <w:r>
              <w:tab/>
            </w:r>
            <w:r>
              <w:tab/>
              <w:t>&lt;span class="pn-frequired"&gt;*&lt;/span&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商品名称</w:t>
            </w:r>
            <w:r>
              <w:rPr>
                <w:rFonts w:hint="eastAsia"/>
              </w:rPr>
              <w:t>:&lt;/td&gt;&lt;td width="80%" class="pn-fcontent"&gt;</w:t>
            </w:r>
          </w:p>
          <w:p w:rsidR="00531776" w:rsidRDefault="00531776" w:rsidP="00531776">
            <w:r>
              <w:tab/>
            </w:r>
            <w:r>
              <w:tab/>
            </w:r>
            <w:r>
              <w:tab/>
            </w:r>
            <w:r>
              <w:tab/>
            </w:r>
            <w:r>
              <w:tab/>
            </w:r>
            <w:r>
              <w:tab/>
              <w:t>&lt;input type="text" class="required" name="name" maxlength="100" size="100"/&gt;</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r>
            <w:r>
              <w:tab/>
              <w:t>&lt;tr&gt;</w:t>
            </w:r>
          </w:p>
          <w:p w:rsidR="00531776" w:rsidRDefault="00531776" w:rsidP="00531776">
            <w:r>
              <w:tab/>
            </w:r>
            <w:r>
              <w:tab/>
            </w:r>
            <w:r>
              <w:tab/>
            </w:r>
            <w:r>
              <w:tab/>
            </w:r>
            <w:r>
              <w:tab/>
              <w:t>&lt;td width="20%" class="pn-flabel pn-flabel-h"&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商品品牌</w:t>
            </w:r>
            <w:r>
              <w:rPr>
                <w:rFonts w:hint="eastAsia"/>
              </w:rPr>
              <w:t>:&lt;/td&gt;&lt;td width="80%" class="pn-fcontent"&gt;</w:t>
            </w:r>
          </w:p>
          <w:p w:rsidR="00531776" w:rsidRDefault="00531776" w:rsidP="00531776">
            <w:r>
              <w:tab/>
            </w:r>
            <w:r>
              <w:tab/>
            </w:r>
            <w:r>
              <w:tab/>
            </w:r>
            <w:r>
              <w:tab/>
            </w:r>
            <w:r>
              <w:tab/>
            </w:r>
            <w:r>
              <w:tab/>
              <w:t>&lt;select name="brandId"&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option value=""&gt;</w:t>
            </w:r>
            <w:r>
              <w:rPr>
                <w:rFonts w:hint="eastAsia"/>
              </w:rPr>
              <w:t>请选择品牌</w:t>
            </w:r>
            <w:r>
              <w:rPr>
                <w:rFonts w:hint="eastAsia"/>
              </w:rPr>
              <w:t>&lt;/option&gt;</w:t>
            </w:r>
          </w:p>
          <w:p w:rsidR="00531776" w:rsidRDefault="00531776" w:rsidP="00531776">
            <w:r>
              <w:tab/>
            </w:r>
            <w:r>
              <w:tab/>
            </w:r>
            <w:r>
              <w:tab/>
            </w:r>
            <w:r>
              <w:tab/>
            </w:r>
            <w:r>
              <w:tab/>
            </w:r>
            <w:r>
              <w:tab/>
            </w:r>
            <w:r>
              <w:tab/>
              <w:t>&lt;c:forEach items="${brands }" var="brand"&gt;</w:t>
            </w:r>
          </w:p>
          <w:p w:rsidR="00531776" w:rsidRDefault="00531776" w:rsidP="00531776">
            <w:r>
              <w:tab/>
            </w:r>
            <w:r>
              <w:tab/>
            </w:r>
            <w:r>
              <w:tab/>
            </w:r>
            <w:r>
              <w:tab/>
            </w:r>
            <w:r>
              <w:tab/>
            </w:r>
            <w:r>
              <w:tab/>
            </w:r>
            <w:r>
              <w:tab/>
            </w:r>
            <w:r>
              <w:tab/>
              <w:t>&lt;option value="${brand.id }"&gt;${brand.name }&lt;/option&gt;</w:t>
            </w:r>
          </w:p>
          <w:p w:rsidR="00531776" w:rsidRDefault="00531776" w:rsidP="00531776">
            <w:r>
              <w:tab/>
            </w:r>
            <w:r>
              <w:tab/>
            </w:r>
            <w:r>
              <w:tab/>
            </w:r>
            <w:r>
              <w:tab/>
            </w:r>
            <w:r>
              <w:tab/>
            </w:r>
            <w:r>
              <w:tab/>
            </w:r>
            <w:r>
              <w:tab/>
              <w:t>&lt;/c:forEach&gt;</w:t>
            </w:r>
          </w:p>
          <w:p w:rsidR="00531776" w:rsidRDefault="00531776" w:rsidP="00531776">
            <w:r>
              <w:tab/>
            </w:r>
            <w:r>
              <w:tab/>
            </w:r>
            <w:r>
              <w:tab/>
            </w:r>
            <w:r>
              <w:tab/>
            </w:r>
            <w:r>
              <w:tab/>
            </w:r>
            <w:r>
              <w:tab/>
              <w:t>&lt;/select&gt;</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r>
            <w:r>
              <w:tab/>
              <w:t>&lt;tr&gt;</w:t>
            </w:r>
          </w:p>
          <w:p w:rsidR="00531776" w:rsidRDefault="00531776" w:rsidP="00531776">
            <w:r>
              <w:tab/>
            </w:r>
            <w:r>
              <w:tab/>
            </w:r>
            <w:r>
              <w:tab/>
            </w:r>
            <w:r>
              <w:tab/>
            </w:r>
            <w:r>
              <w:tab/>
              <w:t>&lt;td width="20%" class="pn-flabel pn-flabel-h"&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商品毛重</w:t>
            </w:r>
            <w:r>
              <w:rPr>
                <w:rFonts w:hint="eastAsia"/>
              </w:rPr>
              <w:t>:&lt;/td&gt;&lt;td width="80%" class="pn-fcontent"&gt;</w:t>
            </w:r>
          </w:p>
          <w:p w:rsidR="00531776" w:rsidRDefault="00531776" w:rsidP="00531776">
            <w:r>
              <w:tab/>
            </w:r>
            <w:r>
              <w:tab/>
            </w:r>
            <w:r>
              <w:tab/>
            </w:r>
            <w:r>
              <w:tab/>
            </w:r>
            <w:r>
              <w:tab/>
            </w:r>
            <w:r>
              <w:tab/>
              <w:t>&lt;input type="text" value="0.6" class="required" name="weight" maxlength="10"/&gt;KG</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r>
            <w:r>
              <w:tab/>
              <w:t>&lt;tr&gt;</w:t>
            </w:r>
          </w:p>
          <w:p w:rsidR="00531776" w:rsidRDefault="00531776" w:rsidP="00531776">
            <w:r>
              <w:tab/>
            </w:r>
            <w:r>
              <w:tab/>
            </w:r>
            <w:r>
              <w:tab/>
            </w:r>
            <w:r>
              <w:tab/>
            </w:r>
            <w:r>
              <w:tab/>
              <w:t>&lt;td width="20%" class="pn-flabel pn-flabel-h"&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材质</w:t>
            </w:r>
            <w:r>
              <w:rPr>
                <w:rFonts w:hint="eastAsia"/>
              </w:rPr>
              <w:t>:&lt;/td&gt;&lt;td width="80%" class="pn-fcontent"&gt;</w:t>
            </w:r>
          </w:p>
          <w:p w:rsidR="00531776" w:rsidRDefault="00531776" w:rsidP="00531776">
            <w:r>
              <w:tab/>
            </w:r>
            <w:r>
              <w:tab/>
            </w:r>
            <w:r>
              <w:tab/>
            </w:r>
            <w:r>
              <w:tab/>
            </w:r>
            <w:r>
              <w:tab/>
            </w:r>
            <w:r>
              <w:tab/>
            </w:r>
            <w:r>
              <w:tab/>
              <w:t>&lt;c:forEach items="${features }" var="features"&gt;</w:t>
            </w:r>
          </w:p>
          <w:p w:rsidR="00531776" w:rsidRDefault="00531776" w:rsidP="00531776">
            <w:r>
              <w:tab/>
            </w:r>
            <w:r>
              <w:tab/>
            </w:r>
            <w:r>
              <w:tab/>
            </w:r>
            <w:r>
              <w:tab/>
            </w:r>
            <w:r>
              <w:tab/>
            </w:r>
            <w:r>
              <w:tab/>
            </w:r>
            <w:r>
              <w:tab/>
              <w:t>&lt;input type="checkbox" value="${feature.id }" name="features"/&gt;${feature.name }</w:t>
            </w:r>
          </w:p>
          <w:p w:rsidR="00531776" w:rsidRDefault="00531776" w:rsidP="00531776">
            <w:r>
              <w:tab/>
            </w:r>
            <w:r>
              <w:tab/>
            </w:r>
            <w:r>
              <w:tab/>
            </w:r>
            <w:r>
              <w:tab/>
            </w:r>
            <w:r>
              <w:tab/>
            </w:r>
            <w:r>
              <w:tab/>
            </w:r>
            <w:r>
              <w:tab/>
              <w:t>&lt;/c:forEach&gt;</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lastRenderedPageBreak/>
              <w:tab/>
            </w:r>
            <w:r>
              <w:tab/>
            </w:r>
            <w:r>
              <w:tab/>
            </w:r>
            <w:r>
              <w:tab/>
              <w:t>&lt;tr&gt;</w:t>
            </w:r>
          </w:p>
          <w:p w:rsidR="00531776" w:rsidRDefault="00531776" w:rsidP="00531776">
            <w:r>
              <w:tab/>
            </w:r>
            <w:r>
              <w:tab/>
            </w:r>
            <w:r>
              <w:tab/>
            </w:r>
            <w:r>
              <w:tab/>
            </w:r>
            <w:r>
              <w:tab/>
              <w:t>&lt;td width="20%" class="pn-flabel pn-flabel-h"&gt;</w:t>
            </w:r>
          </w:p>
          <w:p w:rsidR="00531776" w:rsidRDefault="00531776" w:rsidP="00531776">
            <w:r>
              <w:tab/>
            </w:r>
            <w:r>
              <w:tab/>
            </w:r>
            <w:r>
              <w:tab/>
            </w:r>
            <w:r>
              <w:tab/>
            </w:r>
            <w:r>
              <w:tab/>
            </w:r>
            <w:r>
              <w:tab/>
              <w:t>&lt;span class="pn-frequired"&gt;*&lt;/span&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颜色</w:t>
            </w:r>
            <w:r>
              <w:rPr>
                <w:rFonts w:hint="eastAsia"/>
              </w:rPr>
              <w:t>:&lt;/td&gt;&lt;td width="80%" class="pn-fcontent"&gt;</w:t>
            </w:r>
          </w:p>
          <w:p w:rsidR="00531776" w:rsidRDefault="00531776" w:rsidP="00531776">
            <w:r>
              <w:tab/>
            </w:r>
            <w:r>
              <w:tab/>
            </w:r>
            <w:r>
              <w:tab/>
            </w:r>
            <w:r>
              <w:tab/>
            </w:r>
            <w:r>
              <w:tab/>
            </w:r>
            <w:r>
              <w:tab/>
            </w:r>
            <w:r>
              <w:tab/>
              <w:t>&lt;c:forEach items="${colors }" var="colors"&gt;</w:t>
            </w:r>
          </w:p>
          <w:p w:rsidR="00531776" w:rsidRDefault="00531776" w:rsidP="00531776">
            <w:r>
              <w:tab/>
            </w:r>
            <w:r>
              <w:tab/>
            </w:r>
            <w:r>
              <w:tab/>
            </w:r>
            <w:r>
              <w:tab/>
            </w:r>
            <w:r>
              <w:tab/>
            </w:r>
            <w:r>
              <w:tab/>
            </w:r>
            <w:r>
              <w:tab/>
              <w:t>&lt;input type="checkbox" value="${color.id }" name="colors"/&gt;${color.name }</w:t>
            </w:r>
          </w:p>
          <w:p w:rsidR="00531776" w:rsidRDefault="00531776" w:rsidP="00531776">
            <w:r>
              <w:tab/>
            </w:r>
            <w:r>
              <w:tab/>
            </w:r>
            <w:r>
              <w:tab/>
            </w:r>
            <w:r>
              <w:tab/>
            </w:r>
            <w:r>
              <w:tab/>
            </w:r>
            <w:r>
              <w:tab/>
            </w:r>
            <w:r>
              <w:tab/>
              <w:t>&lt;/c:forEach&gt;</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r>
            <w:r>
              <w:tab/>
              <w:t>&lt;tr&gt;</w:t>
            </w:r>
          </w:p>
          <w:p w:rsidR="00531776" w:rsidRDefault="00531776" w:rsidP="00531776">
            <w:r>
              <w:tab/>
            </w:r>
            <w:r>
              <w:tab/>
            </w:r>
            <w:r>
              <w:tab/>
            </w:r>
            <w:r>
              <w:tab/>
            </w:r>
            <w:r>
              <w:tab/>
              <w:t>&lt;td width="20%" class="pn-flabel pn-flabel-h"&gt;</w:t>
            </w:r>
          </w:p>
          <w:p w:rsidR="00531776" w:rsidRDefault="00531776" w:rsidP="00531776">
            <w:r>
              <w:tab/>
            </w:r>
            <w:r>
              <w:tab/>
            </w:r>
            <w:r>
              <w:tab/>
            </w:r>
            <w:r>
              <w:tab/>
            </w:r>
            <w:r>
              <w:tab/>
            </w:r>
            <w:r>
              <w:tab/>
              <w:t>&lt;span class="pn-frequired"&gt;*&lt;/span&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尺码</w:t>
            </w:r>
            <w:r>
              <w:rPr>
                <w:rFonts w:hint="eastAsia"/>
              </w:rPr>
              <w:t>:&lt;/td&gt;&lt;td width="80%" class="pn-fcontent"&gt;</w:t>
            </w:r>
          </w:p>
          <w:p w:rsidR="00531776" w:rsidRDefault="00531776" w:rsidP="00531776">
            <w:r>
              <w:tab/>
            </w:r>
            <w:r>
              <w:tab/>
            </w:r>
            <w:r>
              <w:tab/>
            </w:r>
            <w:r>
              <w:tab/>
            </w:r>
            <w:r>
              <w:tab/>
            </w:r>
            <w:r>
              <w:tab/>
              <w:t>&lt;input type="checkbox" name="sizes" value="S"/&gt;S</w:t>
            </w:r>
          </w:p>
          <w:p w:rsidR="00531776" w:rsidRDefault="00531776" w:rsidP="00531776">
            <w:r>
              <w:tab/>
            </w:r>
            <w:r>
              <w:tab/>
            </w:r>
            <w:r>
              <w:tab/>
            </w:r>
            <w:r>
              <w:tab/>
            </w:r>
            <w:r>
              <w:tab/>
            </w:r>
            <w:r>
              <w:tab/>
              <w:t>&lt;input type="checkbox" name="sizes" value="M"/&gt;M</w:t>
            </w:r>
          </w:p>
          <w:p w:rsidR="00531776" w:rsidRDefault="00531776" w:rsidP="00531776">
            <w:r>
              <w:tab/>
            </w:r>
            <w:r>
              <w:tab/>
            </w:r>
            <w:r>
              <w:tab/>
            </w:r>
            <w:r>
              <w:tab/>
            </w:r>
            <w:r>
              <w:tab/>
            </w:r>
            <w:r>
              <w:tab/>
              <w:t>&lt;input type="checkbox" name="sizes" value="L"/&gt;L</w:t>
            </w:r>
          </w:p>
          <w:p w:rsidR="00531776" w:rsidRDefault="00531776" w:rsidP="00531776">
            <w:r>
              <w:tab/>
            </w:r>
            <w:r>
              <w:tab/>
            </w:r>
            <w:r>
              <w:tab/>
            </w:r>
            <w:r>
              <w:tab/>
            </w:r>
            <w:r>
              <w:tab/>
            </w:r>
            <w:r>
              <w:tab/>
              <w:t>&lt;input type="checkbox" name="sizes" value="XL"/&gt;XL</w:t>
            </w:r>
          </w:p>
          <w:p w:rsidR="00531776" w:rsidRDefault="00531776" w:rsidP="00531776">
            <w:r>
              <w:tab/>
            </w:r>
            <w:r>
              <w:tab/>
            </w:r>
            <w:r>
              <w:tab/>
            </w:r>
            <w:r>
              <w:tab/>
            </w:r>
            <w:r>
              <w:tab/>
            </w:r>
            <w:r>
              <w:tab/>
              <w:t>&lt;input type="checkbox" name="sizes" value="XXL"/&gt;XXL</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r>
            <w:r>
              <w:tab/>
              <w:t>&lt;tr&gt;</w:t>
            </w:r>
          </w:p>
          <w:p w:rsidR="00531776" w:rsidRDefault="00531776" w:rsidP="00531776">
            <w:r>
              <w:tab/>
            </w:r>
            <w:r>
              <w:tab/>
            </w:r>
            <w:r>
              <w:tab/>
            </w:r>
            <w:r>
              <w:tab/>
            </w:r>
            <w:r>
              <w:tab/>
              <w:t>&lt;td width="20%" class="pn-flabel pn-flabel-h"&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状态</w:t>
            </w:r>
            <w:r>
              <w:rPr>
                <w:rFonts w:hint="eastAsia"/>
              </w:rPr>
              <w:t>:&lt;/td&gt;&lt;td width="80%" class="pn-fcontent"&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t>&lt;input type="checkbox" name="isNew" value="1"/&gt;</w:t>
            </w:r>
            <w:r>
              <w:rPr>
                <w:rFonts w:hint="eastAsia"/>
              </w:rPr>
              <w:t>新品</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t>&lt;input type="checkbox" name="isCommend" value="1"/&gt;</w:t>
            </w:r>
            <w:r>
              <w:rPr>
                <w:rFonts w:hint="eastAsia"/>
              </w:rPr>
              <w:t>推荐</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t>&lt;input type="checkbox" name="isHot" value="1"/&gt;</w:t>
            </w:r>
            <w:r>
              <w:rPr>
                <w:rFonts w:hint="eastAsia"/>
              </w:rPr>
              <w:t>热卖</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r>
            <w:r>
              <w:tab/>
              <w:t>&lt;tr&gt;</w:t>
            </w:r>
          </w:p>
          <w:p w:rsidR="00531776" w:rsidRDefault="00531776" w:rsidP="00531776">
            <w:r>
              <w:tab/>
            </w:r>
            <w:r>
              <w:tab/>
            </w:r>
            <w:r>
              <w:tab/>
            </w:r>
            <w:r>
              <w:tab/>
            </w:r>
            <w:r>
              <w:tab/>
              <w:t>&lt;td width="20%" class="pn-flabel pn-flabel-h"&gt;</w:t>
            </w:r>
          </w:p>
          <w:p w:rsidR="00531776" w:rsidRDefault="00531776" w:rsidP="00531776">
            <w:r>
              <w:tab/>
            </w:r>
            <w:r>
              <w:tab/>
            </w:r>
            <w:r>
              <w:tab/>
            </w:r>
            <w:r>
              <w:tab/>
            </w:r>
            <w:r>
              <w:tab/>
            </w:r>
            <w:r>
              <w:tab/>
              <w:t>&lt;span class="pn-frequired"&gt;*&lt;/span&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上传商品图片</w:t>
            </w:r>
            <w:r>
              <w:rPr>
                <w:rFonts w:hint="eastAsia"/>
              </w:rPr>
              <w:t>(90x150</w:t>
            </w:r>
            <w:r>
              <w:rPr>
                <w:rFonts w:hint="eastAsia"/>
              </w:rPr>
              <w:t>尺寸</w:t>
            </w:r>
            <w:r>
              <w:rPr>
                <w:rFonts w:hint="eastAsia"/>
              </w:rPr>
              <w:t>):&lt;/td&gt;</w:t>
            </w:r>
          </w:p>
          <w:p w:rsidR="00531776" w:rsidRDefault="00531776" w:rsidP="00531776">
            <w:r>
              <w:tab/>
            </w:r>
            <w:r>
              <w:tab/>
            </w:r>
            <w:r>
              <w:tab/>
            </w:r>
            <w:r>
              <w:tab/>
            </w:r>
            <w:r>
              <w:tab/>
            </w:r>
            <w:r>
              <w:tab/>
              <w:t>&lt;td width="80%" class="pn-fcontent"&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注</w:t>
            </w:r>
            <w:r>
              <w:rPr>
                <w:rFonts w:hint="eastAsia"/>
              </w:rPr>
              <w:t>:</w:t>
            </w:r>
            <w:r>
              <w:rPr>
                <w:rFonts w:hint="eastAsia"/>
              </w:rPr>
              <w:t>该尺寸图片必须为</w:t>
            </w:r>
            <w:r>
              <w:rPr>
                <w:rFonts w:hint="eastAsia"/>
              </w:rPr>
              <w:t>90x150</w:t>
            </w:r>
            <w:r>
              <w:rPr>
                <w:rFonts w:hint="eastAsia"/>
              </w:rPr>
              <w:t>。</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r>
            <w:r>
              <w:tab/>
              <w:t>&lt;tr&gt;</w:t>
            </w:r>
          </w:p>
          <w:p w:rsidR="00531776" w:rsidRDefault="00531776" w:rsidP="00531776">
            <w:r>
              <w:tab/>
            </w:r>
            <w:r>
              <w:tab/>
            </w:r>
            <w:r>
              <w:tab/>
            </w:r>
            <w:r>
              <w:tab/>
            </w:r>
            <w:r>
              <w:tab/>
              <w:t>&lt;td width="20%" class="pn-flabel pn-flabel-h"&gt;&lt;/td&gt;</w:t>
            </w:r>
          </w:p>
          <w:p w:rsidR="00531776" w:rsidRDefault="00531776" w:rsidP="00531776">
            <w:r>
              <w:tab/>
            </w:r>
            <w:r>
              <w:tab/>
            </w:r>
            <w:r>
              <w:tab/>
            </w:r>
            <w:r>
              <w:tab/>
            </w:r>
            <w:r>
              <w:tab/>
            </w:r>
            <w:r>
              <w:tab/>
              <w:t>&lt;td width="80%" class="pn-fcontent"&gt;</w:t>
            </w:r>
          </w:p>
          <w:p w:rsidR="00531776" w:rsidRDefault="00531776" w:rsidP="00531776">
            <w:r>
              <w:tab/>
            </w:r>
            <w:r>
              <w:tab/>
            </w:r>
            <w:r>
              <w:tab/>
            </w:r>
            <w:r>
              <w:tab/>
            </w:r>
            <w:r>
              <w:tab/>
            </w:r>
            <w:r>
              <w:tab/>
              <w:t>&lt;img width="100" height="100" id="allUrl"/&gt;</w:t>
            </w:r>
          </w:p>
          <w:p w:rsidR="00531776" w:rsidRDefault="00531776" w:rsidP="00531776">
            <w:r>
              <w:tab/>
            </w:r>
            <w:r>
              <w:tab/>
            </w:r>
            <w:r>
              <w:tab/>
            </w:r>
            <w:r>
              <w:tab/>
            </w:r>
            <w:r>
              <w:tab/>
            </w:r>
            <w:r>
              <w:tab/>
              <w:t>&lt;input  type="hidden" id="path" name="img.url"/&gt;</w:t>
            </w:r>
          </w:p>
          <w:p w:rsidR="00531776" w:rsidRDefault="00531776" w:rsidP="00531776">
            <w:r>
              <w:tab/>
            </w:r>
            <w:r>
              <w:tab/>
            </w:r>
            <w:r>
              <w:tab/>
            </w:r>
            <w:r>
              <w:tab/>
            </w:r>
            <w:r>
              <w:tab/>
            </w:r>
            <w:r>
              <w:tab/>
              <w:t>&lt;input type="file" onchange="uploadPic()" name="pic"/&gt;</w:t>
            </w:r>
          </w:p>
          <w:p w:rsidR="00531776" w:rsidRDefault="00531776" w:rsidP="00531776">
            <w:r>
              <w:tab/>
            </w:r>
            <w:r>
              <w:tab/>
            </w:r>
            <w:r>
              <w:tab/>
            </w:r>
            <w:r>
              <w:tab/>
            </w:r>
            <w:r>
              <w:tab/>
              <w:t>&lt;/td&gt;</w:t>
            </w:r>
          </w:p>
          <w:p w:rsidR="00531776" w:rsidRDefault="00531776" w:rsidP="00531776">
            <w:r>
              <w:lastRenderedPageBreak/>
              <w:tab/>
            </w:r>
            <w:r>
              <w:tab/>
            </w:r>
            <w:r>
              <w:tab/>
            </w:r>
            <w:r>
              <w:tab/>
              <w:t>&lt;/tr&gt;</w:t>
            </w:r>
          </w:p>
          <w:p w:rsidR="00531776" w:rsidRDefault="00531776" w:rsidP="00531776">
            <w:r>
              <w:tab/>
            </w:r>
            <w:r>
              <w:tab/>
            </w:r>
            <w:r>
              <w:tab/>
              <w:t>&lt;/tbody&gt;</w:t>
            </w:r>
          </w:p>
          <w:p w:rsidR="00531776" w:rsidRDefault="00531776" w:rsidP="00531776">
            <w:r>
              <w:tab/>
            </w:r>
            <w:r>
              <w:tab/>
            </w:r>
            <w:r>
              <w:tab/>
              <w:t>&lt;tbody id="tab_2" style="display: none"&gt;</w:t>
            </w:r>
          </w:p>
          <w:p w:rsidR="00531776" w:rsidRDefault="00531776" w:rsidP="00531776">
            <w:r>
              <w:tab/>
            </w:r>
            <w:r>
              <w:tab/>
            </w:r>
            <w:r>
              <w:tab/>
            </w:r>
            <w:r>
              <w:tab/>
              <w:t>&lt;tr&gt;</w:t>
            </w:r>
          </w:p>
          <w:p w:rsidR="00531776" w:rsidRDefault="00531776" w:rsidP="00531776">
            <w:r>
              <w:tab/>
            </w:r>
            <w:r>
              <w:tab/>
            </w:r>
            <w:r>
              <w:tab/>
            </w:r>
            <w:r>
              <w:tab/>
            </w:r>
            <w:r>
              <w:tab/>
              <w:t>&lt;td &gt;</w:t>
            </w:r>
          </w:p>
          <w:p w:rsidR="00531776" w:rsidRDefault="00531776" w:rsidP="00531776">
            <w:r>
              <w:tab/>
            </w:r>
            <w:r>
              <w:tab/>
            </w:r>
            <w:r>
              <w:tab/>
            </w:r>
            <w:r>
              <w:tab/>
            </w:r>
            <w:r>
              <w:tab/>
            </w:r>
            <w:r>
              <w:tab/>
              <w:t>&lt;textarea rows="10" cols="10" id="productdesc" name="description"&gt;&lt;/textarea&gt;</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t>&lt;/tbody&gt;</w:t>
            </w:r>
          </w:p>
          <w:p w:rsidR="00531776" w:rsidRDefault="00531776" w:rsidP="00531776">
            <w:r>
              <w:tab/>
            </w:r>
            <w:r>
              <w:tab/>
            </w:r>
            <w:r>
              <w:tab/>
              <w:t>&lt;tbody id="tab_3" style="display: none"&gt;</w:t>
            </w:r>
          </w:p>
          <w:p w:rsidR="00531776" w:rsidRDefault="00531776" w:rsidP="00531776">
            <w:r>
              <w:tab/>
            </w:r>
            <w:r>
              <w:tab/>
            </w:r>
            <w:r>
              <w:tab/>
            </w:r>
            <w:r>
              <w:tab/>
              <w:t>&lt;tr&gt;</w:t>
            </w:r>
          </w:p>
          <w:p w:rsidR="00531776" w:rsidRDefault="00531776" w:rsidP="00531776">
            <w:r>
              <w:tab/>
            </w:r>
            <w:r>
              <w:tab/>
            </w:r>
            <w:r>
              <w:tab/>
            </w:r>
            <w:r>
              <w:tab/>
            </w:r>
            <w:r>
              <w:tab/>
              <w:t>&lt;td &gt;</w:t>
            </w:r>
          </w:p>
          <w:p w:rsidR="00531776" w:rsidRDefault="00531776" w:rsidP="00531776">
            <w:r>
              <w:tab/>
            </w:r>
            <w:r>
              <w:tab/>
            </w:r>
            <w:r>
              <w:tab/>
            </w:r>
            <w:r>
              <w:tab/>
            </w:r>
            <w:r>
              <w:tab/>
            </w:r>
            <w:r>
              <w:tab/>
              <w:t>&lt;textarea rows="15" cols="136" id="productList" name="packageList"&gt;&lt;/textarea&gt;</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t>&lt;/tbody&gt;</w:t>
            </w:r>
          </w:p>
          <w:p w:rsidR="00531776" w:rsidRDefault="00531776" w:rsidP="00531776">
            <w:r>
              <w:tab/>
            </w:r>
            <w:r>
              <w:tab/>
            </w:r>
            <w:r>
              <w:tab/>
              <w:t>&lt;tbody&gt;</w:t>
            </w:r>
          </w:p>
          <w:p w:rsidR="00531776" w:rsidRDefault="00531776" w:rsidP="00531776">
            <w:r>
              <w:tab/>
            </w:r>
            <w:r>
              <w:tab/>
            </w:r>
            <w:r>
              <w:tab/>
            </w:r>
            <w:r>
              <w:tab/>
              <w:t>&lt;tr&gt;</w:t>
            </w:r>
          </w:p>
          <w:p w:rsidR="00531776" w:rsidRDefault="00531776" w:rsidP="00531776">
            <w:r>
              <w:tab/>
            </w:r>
            <w:r>
              <w:tab/>
            </w:r>
            <w:r>
              <w:tab/>
            </w:r>
            <w:r>
              <w:tab/>
            </w:r>
            <w:r>
              <w:tab/>
              <w:t>&lt;td class="pn-fbutton" colspan="2"&gt;</w:t>
            </w:r>
          </w:p>
          <w:p w:rsidR="00531776" w:rsidRDefault="00531776" w:rsidP="00531776">
            <w:r>
              <w:rPr>
                <w:rFonts w:hint="eastAsia"/>
              </w:rPr>
              <w:tab/>
            </w:r>
            <w:r>
              <w:rPr>
                <w:rFonts w:hint="eastAsia"/>
              </w:rPr>
              <w:tab/>
            </w:r>
            <w:r>
              <w:rPr>
                <w:rFonts w:hint="eastAsia"/>
              </w:rPr>
              <w:tab/>
            </w:r>
            <w:r>
              <w:rPr>
                <w:rFonts w:hint="eastAsia"/>
              </w:rPr>
              <w:tab/>
            </w:r>
            <w:r>
              <w:rPr>
                <w:rFonts w:hint="eastAsia"/>
              </w:rPr>
              <w:tab/>
            </w:r>
            <w:r>
              <w:rPr>
                <w:rFonts w:hint="eastAsia"/>
              </w:rPr>
              <w:tab/>
              <w:t>&lt;input type="submit" class="submit" value="</w:t>
            </w:r>
            <w:r>
              <w:rPr>
                <w:rFonts w:hint="eastAsia"/>
              </w:rPr>
              <w:t>提交</w:t>
            </w:r>
            <w:r>
              <w:rPr>
                <w:rFonts w:hint="eastAsia"/>
              </w:rPr>
              <w:t>"/&gt; &amp;nbsp; &lt;input type="reset" class="reset" value="</w:t>
            </w:r>
            <w:r>
              <w:rPr>
                <w:rFonts w:hint="eastAsia"/>
              </w:rPr>
              <w:t>重置</w:t>
            </w:r>
            <w:r>
              <w:rPr>
                <w:rFonts w:hint="eastAsia"/>
              </w:rPr>
              <w:t>"/&gt;</w:t>
            </w:r>
          </w:p>
          <w:p w:rsidR="00531776" w:rsidRDefault="00531776" w:rsidP="00531776">
            <w:r>
              <w:tab/>
            </w:r>
            <w:r>
              <w:tab/>
            </w:r>
            <w:r>
              <w:tab/>
            </w:r>
            <w:r>
              <w:tab/>
            </w:r>
            <w:r>
              <w:tab/>
              <w:t>&lt;/td&gt;</w:t>
            </w:r>
          </w:p>
          <w:p w:rsidR="00531776" w:rsidRDefault="00531776" w:rsidP="00531776">
            <w:r>
              <w:tab/>
            </w:r>
            <w:r>
              <w:tab/>
            </w:r>
            <w:r>
              <w:tab/>
            </w:r>
            <w:r>
              <w:tab/>
              <w:t>&lt;/tr&gt;</w:t>
            </w:r>
          </w:p>
          <w:p w:rsidR="00531776" w:rsidRDefault="00531776" w:rsidP="00531776">
            <w:r>
              <w:tab/>
            </w:r>
            <w:r>
              <w:tab/>
            </w:r>
            <w:r>
              <w:tab/>
              <w:t>&lt;/tbody&gt;</w:t>
            </w:r>
          </w:p>
          <w:p w:rsidR="00531776" w:rsidRDefault="00531776" w:rsidP="00531776">
            <w:r>
              <w:tab/>
            </w:r>
            <w:r>
              <w:tab/>
              <w:t>&lt;/table&gt;</w:t>
            </w:r>
          </w:p>
          <w:p w:rsidR="00531776" w:rsidRDefault="00531776" w:rsidP="00531776">
            <w:r>
              <w:tab/>
              <w:t>&lt;/form&gt;</w:t>
            </w:r>
          </w:p>
        </w:tc>
      </w:tr>
    </w:tbl>
    <w:p w:rsidR="00531776" w:rsidRPr="00531776" w:rsidRDefault="00531776" w:rsidP="00531776"/>
    <w:p w:rsidR="00FF0892" w:rsidRDefault="00BA3EB4" w:rsidP="005764A7">
      <w:pPr>
        <w:pStyle w:val="3"/>
      </w:pPr>
      <w:r>
        <w:rPr>
          <w:rFonts w:hint="eastAsia"/>
        </w:rPr>
        <w:t>商品提交后台接收商品对象参数</w:t>
      </w:r>
    </w:p>
    <w:tbl>
      <w:tblPr>
        <w:tblStyle w:val="a8"/>
        <w:tblW w:w="0" w:type="auto"/>
        <w:tblLook w:val="04A0" w:firstRow="1" w:lastRow="0" w:firstColumn="1" w:lastColumn="0" w:noHBand="0" w:noVBand="1"/>
      </w:tblPr>
      <w:tblGrid>
        <w:gridCol w:w="8522"/>
      </w:tblGrid>
      <w:tr w:rsidR="00BA3EB4" w:rsidTr="00BA3EB4">
        <w:tc>
          <w:tcPr>
            <w:tcW w:w="8522" w:type="dxa"/>
          </w:tcPr>
          <w:p w:rsidR="00BA3EB4" w:rsidRDefault="00BA3EB4" w:rsidP="00BA3EB4">
            <w:r>
              <w:rPr>
                <w:rFonts w:hint="eastAsia"/>
              </w:rPr>
              <w:tab/>
              <w:t>//</w:t>
            </w:r>
            <w:r>
              <w:rPr>
                <w:rFonts w:hint="eastAsia"/>
              </w:rPr>
              <w:t>添加商品</w:t>
            </w:r>
          </w:p>
          <w:p w:rsidR="00BA3EB4" w:rsidRDefault="00BA3EB4" w:rsidP="00BA3EB4">
            <w:r>
              <w:tab/>
              <w:t>@RequestMapping(value = "/product/add.do")</w:t>
            </w:r>
          </w:p>
          <w:p w:rsidR="00BA3EB4" w:rsidRDefault="00BA3EB4" w:rsidP="00BA3EB4">
            <w:r>
              <w:tab/>
              <w:t>public String add(Product product){</w:t>
            </w:r>
          </w:p>
          <w:p w:rsidR="00BA3EB4" w:rsidRDefault="00BA3EB4" w:rsidP="00BA3EB4">
            <w:r>
              <w:rPr>
                <w:rFonts w:hint="eastAsia"/>
              </w:rPr>
              <w:tab/>
            </w:r>
            <w:r>
              <w:rPr>
                <w:rFonts w:hint="eastAsia"/>
              </w:rPr>
              <w:tab/>
              <w:t>//</w:t>
            </w:r>
            <w:r>
              <w:rPr>
                <w:rFonts w:hint="eastAsia"/>
              </w:rPr>
              <w:t>保存</w:t>
            </w:r>
            <w:r>
              <w:rPr>
                <w:rFonts w:hint="eastAsia"/>
              </w:rPr>
              <w:t xml:space="preserve">   </w:t>
            </w:r>
            <w:r>
              <w:rPr>
                <w:rFonts w:hint="eastAsia"/>
              </w:rPr>
              <w:t>商品表、图片表</w:t>
            </w:r>
            <w:r>
              <w:rPr>
                <w:rFonts w:hint="eastAsia"/>
              </w:rPr>
              <w:t xml:space="preserve">  </w:t>
            </w:r>
            <w:r>
              <w:rPr>
                <w:rFonts w:hint="eastAsia"/>
              </w:rPr>
              <w:t>事务</w:t>
            </w:r>
            <w:r>
              <w:rPr>
                <w:rFonts w:hint="eastAsia"/>
              </w:rPr>
              <w:t xml:space="preserve"> </w:t>
            </w:r>
            <w:r>
              <w:rPr>
                <w:rFonts w:hint="eastAsia"/>
              </w:rPr>
              <w:t>最好写到</w:t>
            </w:r>
            <w:r>
              <w:rPr>
                <w:rFonts w:hint="eastAsia"/>
              </w:rPr>
              <w:t>Service</w:t>
            </w:r>
          </w:p>
          <w:p w:rsidR="00BA3EB4" w:rsidRDefault="00BA3EB4" w:rsidP="00BA3EB4">
            <w:r>
              <w:tab/>
            </w:r>
            <w:r>
              <w:tab/>
            </w:r>
          </w:p>
          <w:p w:rsidR="00BA3EB4" w:rsidRDefault="00BA3EB4" w:rsidP="00BA3EB4">
            <w:r>
              <w:tab/>
            </w:r>
            <w:r>
              <w:tab/>
            </w:r>
          </w:p>
          <w:p w:rsidR="00BA3EB4" w:rsidRDefault="00BA3EB4" w:rsidP="00BA3EB4">
            <w:r>
              <w:tab/>
            </w:r>
            <w:r>
              <w:tab/>
              <w:t>return "redirect:/product/list.do";</w:t>
            </w:r>
          </w:p>
          <w:p w:rsidR="00BA3EB4" w:rsidRDefault="00BA3EB4" w:rsidP="00BA3EB4">
            <w:r>
              <w:tab/>
              <w:t>}</w:t>
            </w:r>
          </w:p>
        </w:tc>
      </w:tr>
    </w:tbl>
    <w:p w:rsidR="00BA3EB4" w:rsidRPr="00BA3EB4" w:rsidRDefault="00BA3EB4" w:rsidP="00BA3EB4"/>
    <w:p w:rsidR="00BA3EB4" w:rsidRDefault="00BA3EB4" w:rsidP="00BA3EB4">
      <w:pPr>
        <w:pStyle w:val="3"/>
      </w:pPr>
      <w:r>
        <w:rPr>
          <w:rFonts w:hint="eastAsia"/>
        </w:rPr>
        <w:lastRenderedPageBreak/>
        <w:t>商品保存</w:t>
      </w:r>
    </w:p>
    <w:p w:rsidR="00BA3EB4" w:rsidRDefault="00BA3EB4" w:rsidP="00BA3EB4">
      <w:r>
        <w:rPr>
          <w:rFonts w:hint="eastAsia"/>
        </w:rPr>
        <w:t>保存商品、保存图片、保存</w:t>
      </w:r>
      <w:r>
        <w:rPr>
          <w:rFonts w:hint="eastAsia"/>
        </w:rPr>
        <w:t>Sku</w:t>
      </w:r>
      <w:r>
        <w:rPr>
          <w:rFonts w:hint="eastAsia"/>
        </w:rPr>
        <w:t>（最小销售单元）</w:t>
      </w:r>
    </w:p>
    <w:tbl>
      <w:tblPr>
        <w:tblStyle w:val="a8"/>
        <w:tblW w:w="0" w:type="auto"/>
        <w:tblLook w:val="04A0" w:firstRow="1" w:lastRow="0" w:firstColumn="1" w:lastColumn="0" w:noHBand="0" w:noVBand="1"/>
      </w:tblPr>
      <w:tblGrid>
        <w:gridCol w:w="8522"/>
      </w:tblGrid>
      <w:tr w:rsidR="00366A37" w:rsidTr="00366A37">
        <w:tc>
          <w:tcPr>
            <w:tcW w:w="8522" w:type="dxa"/>
          </w:tcPr>
          <w:p w:rsidR="00366A37" w:rsidRDefault="00366A37" w:rsidP="00366A37">
            <w:r>
              <w:rPr>
                <w:rFonts w:hint="eastAsia"/>
              </w:rPr>
              <w:tab/>
              <w:t>//</w:t>
            </w:r>
            <w:r>
              <w:rPr>
                <w:rFonts w:hint="eastAsia"/>
              </w:rPr>
              <w:t>商品添加</w:t>
            </w:r>
          </w:p>
          <w:p w:rsidR="00366A37" w:rsidRDefault="00366A37" w:rsidP="00366A37">
            <w:r>
              <w:tab/>
              <w:t>public void insertProduct(Product product){</w:t>
            </w:r>
          </w:p>
          <w:p w:rsidR="00366A37" w:rsidRDefault="00366A37" w:rsidP="00366A37">
            <w:r>
              <w:rPr>
                <w:rFonts w:hint="eastAsia"/>
              </w:rPr>
              <w:tab/>
            </w:r>
            <w:r>
              <w:rPr>
                <w:rFonts w:hint="eastAsia"/>
              </w:rPr>
              <w:tab/>
              <w:t>//</w:t>
            </w:r>
            <w:r>
              <w:rPr>
                <w:rFonts w:hint="eastAsia"/>
              </w:rPr>
              <w:t>设置上下架</w:t>
            </w:r>
            <w:r>
              <w:rPr>
                <w:rFonts w:hint="eastAsia"/>
              </w:rPr>
              <w:t xml:space="preserve">  </w:t>
            </w:r>
            <w:r>
              <w:rPr>
                <w:rFonts w:hint="eastAsia"/>
              </w:rPr>
              <w:t>默认要求是下架</w:t>
            </w:r>
          </w:p>
          <w:p w:rsidR="00366A37" w:rsidRDefault="00366A37" w:rsidP="00366A37">
            <w:r>
              <w:tab/>
            </w:r>
            <w:r>
              <w:tab/>
              <w:t>product.setIsShow(false);</w:t>
            </w:r>
          </w:p>
          <w:p w:rsidR="00366A37" w:rsidRDefault="00366A37" w:rsidP="00366A37">
            <w:r>
              <w:rPr>
                <w:rFonts w:hint="eastAsia"/>
              </w:rPr>
              <w:tab/>
            </w:r>
            <w:r>
              <w:rPr>
                <w:rFonts w:hint="eastAsia"/>
              </w:rPr>
              <w:tab/>
              <w:t>//</w:t>
            </w:r>
            <w:r>
              <w:rPr>
                <w:rFonts w:hint="eastAsia"/>
              </w:rPr>
              <w:t>设置是否删除</w:t>
            </w:r>
            <w:r>
              <w:rPr>
                <w:rFonts w:hint="eastAsia"/>
              </w:rPr>
              <w:t xml:space="preserve">   </w:t>
            </w:r>
            <w:r>
              <w:rPr>
                <w:rFonts w:hint="eastAsia"/>
              </w:rPr>
              <w:t>不删除</w:t>
            </w:r>
            <w:r>
              <w:rPr>
                <w:rFonts w:hint="eastAsia"/>
              </w:rPr>
              <w:t xml:space="preserve"> 1</w:t>
            </w:r>
          </w:p>
          <w:p w:rsidR="00366A37" w:rsidRDefault="00366A37" w:rsidP="00366A37">
            <w:r>
              <w:tab/>
            </w:r>
            <w:r>
              <w:tab/>
              <w:t>product.setIsDel(true);</w:t>
            </w:r>
          </w:p>
          <w:p w:rsidR="00366A37" w:rsidRDefault="00366A37" w:rsidP="00366A37">
            <w:r>
              <w:rPr>
                <w:rFonts w:hint="eastAsia"/>
              </w:rPr>
              <w:tab/>
            </w:r>
            <w:r>
              <w:rPr>
                <w:rFonts w:hint="eastAsia"/>
              </w:rPr>
              <w:tab/>
              <w:t>//</w:t>
            </w:r>
            <w:r>
              <w:rPr>
                <w:rFonts w:hint="eastAsia"/>
              </w:rPr>
              <w:t>保存商品</w:t>
            </w:r>
          </w:p>
          <w:p w:rsidR="00366A37" w:rsidRDefault="00366A37" w:rsidP="00366A37">
            <w:r>
              <w:tab/>
            </w:r>
            <w:r>
              <w:tab/>
              <w:t>productDao.insertSelective(product);</w:t>
            </w:r>
          </w:p>
          <w:p w:rsidR="00366A37" w:rsidRDefault="00366A37" w:rsidP="00366A37">
            <w:r>
              <w:rPr>
                <w:rFonts w:hint="eastAsia"/>
              </w:rPr>
              <w:tab/>
            </w:r>
            <w:r>
              <w:rPr>
                <w:rFonts w:hint="eastAsia"/>
              </w:rPr>
              <w:tab/>
              <w:t>//</w:t>
            </w:r>
            <w:r>
              <w:rPr>
                <w:rFonts w:hint="eastAsia"/>
              </w:rPr>
              <w:t>图片保存</w:t>
            </w:r>
          </w:p>
          <w:p w:rsidR="00366A37" w:rsidRDefault="00366A37" w:rsidP="00366A37">
            <w:r>
              <w:tab/>
            </w:r>
            <w:r>
              <w:tab/>
              <w:t>Img img = product.getImg();</w:t>
            </w:r>
          </w:p>
          <w:p w:rsidR="00366A37" w:rsidRDefault="00366A37" w:rsidP="00366A37">
            <w:r>
              <w:rPr>
                <w:rFonts w:hint="eastAsia"/>
              </w:rPr>
              <w:tab/>
            </w:r>
            <w:r>
              <w:rPr>
                <w:rFonts w:hint="eastAsia"/>
              </w:rPr>
              <w:tab/>
              <w:t>//</w:t>
            </w:r>
            <w:r>
              <w:rPr>
                <w:rFonts w:hint="eastAsia"/>
              </w:rPr>
              <w:t>设置商品</w:t>
            </w:r>
            <w:r>
              <w:rPr>
                <w:rFonts w:hint="eastAsia"/>
              </w:rPr>
              <w:t>ID</w:t>
            </w:r>
          </w:p>
          <w:p w:rsidR="00366A37" w:rsidRDefault="00366A37" w:rsidP="00366A37">
            <w:r>
              <w:tab/>
            </w:r>
            <w:r>
              <w:tab/>
              <w:t>img.setProductId(product.getId());</w:t>
            </w:r>
          </w:p>
          <w:p w:rsidR="00366A37" w:rsidRDefault="00366A37" w:rsidP="00366A37">
            <w:r>
              <w:rPr>
                <w:rFonts w:hint="eastAsia"/>
              </w:rPr>
              <w:tab/>
            </w:r>
            <w:r>
              <w:rPr>
                <w:rFonts w:hint="eastAsia"/>
              </w:rPr>
              <w:tab/>
              <w:t>//</w:t>
            </w:r>
            <w:r>
              <w:rPr>
                <w:rFonts w:hint="eastAsia"/>
              </w:rPr>
              <w:t>设置是否是默认</w:t>
            </w:r>
            <w:r>
              <w:rPr>
                <w:rFonts w:hint="eastAsia"/>
              </w:rPr>
              <w:t xml:space="preserve"> </w:t>
            </w:r>
          </w:p>
          <w:p w:rsidR="00366A37" w:rsidRDefault="00366A37" w:rsidP="00366A37">
            <w:r>
              <w:tab/>
            </w:r>
            <w:r>
              <w:tab/>
              <w:t>img.setIsDef(true);</w:t>
            </w:r>
          </w:p>
          <w:p w:rsidR="00366A37" w:rsidRDefault="00366A37" w:rsidP="00366A37">
            <w:r>
              <w:rPr>
                <w:rFonts w:hint="eastAsia"/>
              </w:rPr>
              <w:tab/>
            </w:r>
            <w:r>
              <w:rPr>
                <w:rFonts w:hint="eastAsia"/>
              </w:rPr>
              <w:tab/>
              <w:t>//</w:t>
            </w:r>
            <w:r>
              <w:rPr>
                <w:rFonts w:hint="eastAsia"/>
              </w:rPr>
              <w:t>保存图片表</w:t>
            </w:r>
          </w:p>
          <w:p w:rsidR="00366A37" w:rsidRDefault="00366A37" w:rsidP="00366A37">
            <w:r>
              <w:tab/>
            </w:r>
            <w:r>
              <w:tab/>
              <w:t>imgDao.insertSelective(img);</w:t>
            </w:r>
          </w:p>
          <w:p w:rsidR="00366A37" w:rsidRDefault="00366A37" w:rsidP="00366A37">
            <w:r>
              <w:rPr>
                <w:rFonts w:hint="eastAsia"/>
              </w:rPr>
              <w:tab/>
            </w:r>
            <w:r>
              <w:rPr>
                <w:rFonts w:hint="eastAsia"/>
              </w:rPr>
              <w:tab/>
              <w:t>//</w:t>
            </w:r>
            <w:r>
              <w:rPr>
                <w:rFonts w:hint="eastAsia"/>
              </w:rPr>
              <w:t>保存</w:t>
            </w:r>
            <w:r>
              <w:rPr>
                <w:rFonts w:hint="eastAsia"/>
              </w:rPr>
              <w:t>Sku</w:t>
            </w:r>
          </w:p>
          <w:p w:rsidR="00366A37" w:rsidRDefault="00366A37" w:rsidP="00366A37">
            <w:r>
              <w:rPr>
                <w:rFonts w:hint="eastAsia"/>
              </w:rPr>
              <w:tab/>
            </w:r>
            <w:r>
              <w:rPr>
                <w:rFonts w:hint="eastAsia"/>
              </w:rPr>
              <w:tab/>
              <w:t xml:space="preserve">// </w:t>
            </w:r>
            <w:r>
              <w:rPr>
                <w:rFonts w:hint="eastAsia"/>
              </w:rPr>
              <w:t>商品</w:t>
            </w:r>
            <w:r>
              <w:rPr>
                <w:rFonts w:hint="eastAsia"/>
              </w:rPr>
              <w:t xml:space="preserve">ID </w:t>
            </w:r>
            <w:r>
              <w:rPr>
                <w:rFonts w:hint="eastAsia"/>
              </w:rPr>
              <w:t>、颜色、尺码</w:t>
            </w:r>
            <w:r>
              <w:rPr>
                <w:rFonts w:hint="eastAsia"/>
              </w:rPr>
              <w:t xml:space="preserve"> </w:t>
            </w:r>
            <w:r>
              <w:rPr>
                <w:rFonts w:hint="eastAsia"/>
              </w:rPr>
              <w:t>（最小销售）</w:t>
            </w:r>
          </w:p>
          <w:p w:rsidR="00366A37" w:rsidRDefault="00366A37" w:rsidP="00366A37">
            <w:r>
              <w:tab/>
            </w:r>
            <w:r>
              <w:tab/>
              <w:t>for(String color : product.getColors().split(",")){</w:t>
            </w:r>
          </w:p>
          <w:p w:rsidR="00366A37" w:rsidRDefault="00366A37" w:rsidP="00366A37">
            <w:r>
              <w:rPr>
                <w:rFonts w:hint="eastAsia"/>
              </w:rPr>
              <w:tab/>
            </w:r>
            <w:r>
              <w:rPr>
                <w:rFonts w:hint="eastAsia"/>
              </w:rPr>
              <w:tab/>
            </w:r>
            <w:r>
              <w:rPr>
                <w:rFonts w:hint="eastAsia"/>
              </w:rPr>
              <w:tab/>
              <w:t xml:space="preserve">//9 </w:t>
            </w:r>
            <w:r>
              <w:rPr>
                <w:rFonts w:hint="eastAsia"/>
              </w:rPr>
              <w:t>转</w:t>
            </w:r>
            <w:r>
              <w:rPr>
                <w:rFonts w:hint="eastAsia"/>
              </w:rPr>
              <w:t>Long</w:t>
            </w:r>
          </w:p>
          <w:p w:rsidR="00366A37" w:rsidRDefault="00366A37" w:rsidP="00366A37">
            <w:r>
              <w:rPr>
                <w:rFonts w:hint="eastAsia"/>
              </w:rPr>
              <w:tab/>
            </w:r>
            <w:r>
              <w:rPr>
                <w:rFonts w:hint="eastAsia"/>
              </w:rPr>
              <w:tab/>
            </w:r>
            <w:r>
              <w:rPr>
                <w:rFonts w:hint="eastAsia"/>
              </w:rPr>
              <w:tab/>
              <w:t>//</w:t>
            </w:r>
            <w:r>
              <w:rPr>
                <w:rFonts w:hint="eastAsia"/>
              </w:rPr>
              <w:t>创建</w:t>
            </w:r>
            <w:r>
              <w:rPr>
                <w:rFonts w:hint="eastAsia"/>
              </w:rPr>
              <w:t>Sku</w:t>
            </w:r>
            <w:r>
              <w:rPr>
                <w:rFonts w:hint="eastAsia"/>
              </w:rPr>
              <w:t>对象</w:t>
            </w:r>
          </w:p>
          <w:p w:rsidR="00366A37" w:rsidRDefault="00366A37" w:rsidP="00366A37">
            <w:r>
              <w:tab/>
            </w:r>
            <w:r>
              <w:tab/>
            </w:r>
            <w:r>
              <w:tab/>
              <w:t>Sku sku = new Sku();</w:t>
            </w:r>
          </w:p>
          <w:p w:rsidR="00366A37" w:rsidRDefault="00366A37" w:rsidP="00366A37">
            <w:r>
              <w:rPr>
                <w:rFonts w:hint="eastAsia"/>
              </w:rPr>
              <w:tab/>
            </w:r>
            <w:r>
              <w:rPr>
                <w:rFonts w:hint="eastAsia"/>
              </w:rPr>
              <w:tab/>
            </w:r>
            <w:r>
              <w:rPr>
                <w:rFonts w:hint="eastAsia"/>
              </w:rPr>
              <w:tab/>
              <w:t>//</w:t>
            </w:r>
            <w:r>
              <w:rPr>
                <w:rFonts w:hint="eastAsia"/>
              </w:rPr>
              <w:t>设置颜色</w:t>
            </w:r>
          </w:p>
          <w:p w:rsidR="00366A37" w:rsidRDefault="00366A37" w:rsidP="00366A37">
            <w:r>
              <w:tab/>
            </w:r>
            <w:r>
              <w:tab/>
            </w:r>
            <w:r>
              <w:tab/>
              <w:t>sku.setColorId(Long.parseLong(color));</w:t>
            </w:r>
          </w:p>
          <w:p w:rsidR="00366A37" w:rsidRDefault="00366A37" w:rsidP="00366A37">
            <w:r>
              <w:rPr>
                <w:rFonts w:hint="eastAsia"/>
              </w:rPr>
              <w:tab/>
            </w:r>
            <w:r>
              <w:rPr>
                <w:rFonts w:hint="eastAsia"/>
              </w:rPr>
              <w:tab/>
            </w:r>
            <w:r>
              <w:rPr>
                <w:rFonts w:hint="eastAsia"/>
              </w:rPr>
              <w:tab/>
              <w:t>//</w:t>
            </w:r>
            <w:r>
              <w:rPr>
                <w:rFonts w:hint="eastAsia"/>
              </w:rPr>
              <w:t>设置商品</w:t>
            </w:r>
            <w:r>
              <w:rPr>
                <w:rFonts w:hint="eastAsia"/>
              </w:rPr>
              <w:t>ID</w:t>
            </w:r>
          </w:p>
          <w:p w:rsidR="00366A37" w:rsidRDefault="00366A37" w:rsidP="00366A37">
            <w:r>
              <w:tab/>
            </w:r>
            <w:r>
              <w:tab/>
            </w:r>
            <w:r>
              <w:tab/>
              <w:t>sku.setProductId(product.getId());</w:t>
            </w:r>
          </w:p>
          <w:p w:rsidR="00366A37" w:rsidRDefault="00366A37" w:rsidP="00366A37">
            <w:r>
              <w:tab/>
            </w:r>
            <w:r>
              <w:tab/>
            </w:r>
            <w:r>
              <w:tab/>
              <w:t>for(String size : product.getSizes().split(",")){</w:t>
            </w:r>
          </w:p>
          <w:p w:rsidR="00366A37" w:rsidRDefault="00366A37" w:rsidP="00366A37">
            <w:r>
              <w:rPr>
                <w:rFonts w:hint="eastAsia"/>
              </w:rPr>
              <w:tab/>
            </w:r>
            <w:r>
              <w:rPr>
                <w:rFonts w:hint="eastAsia"/>
              </w:rPr>
              <w:tab/>
            </w:r>
            <w:r>
              <w:rPr>
                <w:rFonts w:hint="eastAsia"/>
              </w:rPr>
              <w:tab/>
            </w:r>
            <w:r>
              <w:rPr>
                <w:rFonts w:hint="eastAsia"/>
              </w:rPr>
              <w:tab/>
              <w:t>//</w:t>
            </w:r>
            <w:r>
              <w:rPr>
                <w:rFonts w:hint="eastAsia"/>
              </w:rPr>
              <w:t>设置尺码</w:t>
            </w:r>
            <w:r>
              <w:rPr>
                <w:rFonts w:hint="eastAsia"/>
              </w:rPr>
              <w:t xml:space="preserve"> </w:t>
            </w:r>
          </w:p>
          <w:p w:rsidR="00366A37" w:rsidRDefault="00366A37" w:rsidP="00366A37">
            <w:r>
              <w:tab/>
            </w:r>
            <w:r>
              <w:tab/>
            </w:r>
            <w:r>
              <w:tab/>
            </w:r>
            <w:r>
              <w:tab/>
              <w:t>sku.setSize(size);</w:t>
            </w:r>
          </w:p>
          <w:p w:rsidR="00366A37" w:rsidRDefault="00366A37" w:rsidP="00366A37">
            <w:r>
              <w:rPr>
                <w:rFonts w:hint="eastAsia"/>
              </w:rPr>
              <w:tab/>
            </w:r>
            <w:r>
              <w:rPr>
                <w:rFonts w:hint="eastAsia"/>
              </w:rPr>
              <w:tab/>
            </w:r>
            <w:r>
              <w:rPr>
                <w:rFonts w:hint="eastAsia"/>
              </w:rPr>
              <w:tab/>
            </w:r>
            <w:r>
              <w:rPr>
                <w:rFonts w:hint="eastAsia"/>
              </w:rPr>
              <w:tab/>
              <w:t>//</w:t>
            </w:r>
            <w:r>
              <w:rPr>
                <w:rFonts w:hint="eastAsia"/>
              </w:rPr>
              <w:t>设置运费</w:t>
            </w:r>
          </w:p>
          <w:p w:rsidR="00366A37" w:rsidRDefault="00366A37" w:rsidP="00366A37">
            <w:r>
              <w:tab/>
            </w:r>
            <w:r>
              <w:tab/>
            </w:r>
            <w:r>
              <w:tab/>
            </w:r>
            <w:r>
              <w:tab/>
              <w:t>sku.setDeliveFee(10f);</w:t>
            </w:r>
          </w:p>
          <w:p w:rsidR="00366A37" w:rsidRDefault="00366A37" w:rsidP="00366A37">
            <w:r>
              <w:rPr>
                <w:rFonts w:hint="eastAsia"/>
              </w:rPr>
              <w:tab/>
            </w:r>
            <w:r>
              <w:rPr>
                <w:rFonts w:hint="eastAsia"/>
              </w:rPr>
              <w:tab/>
            </w:r>
            <w:r>
              <w:rPr>
                <w:rFonts w:hint="eastAsia"/>
              </w:rPr>
              <w:tab/>
            </w:r>
            <w:r>
              <w:rPr>
                <w:rFonts w:hint="eastAsia"/>
              </w:rPr>
              <w:tab/>
              <w:t>//</w:t>
            </w:r>
            <w:r>
              <w:rPr>
                <w:rFonts w:hint="eastAsia"/>
              </w:rPr>
              <w:t>市场价格</w:t>
            </w:r>
          </w:p>
          <w:p w:rsidR="00366A37" w:rsidRDefault="00366A37" w:rsidP="00366A37">
            <w:r>
              <w:tab/>
            </w:r>
            <w:r>
              <w:tab/>
            </w:r>
            <w:r>
              <w:tab/>
            </w:r>
            <w:r>
              <w:tab/>
              <w:t>sku.setMarketPrice(0f);</w:t>
            </w:r>
          </w:p>
          <w:p w:rsidR="00366A37" w:rsidRDefault="00366A37" w:rsidP="00366A37">
            <w:r>
              <w:rPr>
                <w:rFonts w:hint="eastAsia"/>
              </w:rPr>
              <w:tab/>
            </w:r>
            <w:r>
              <w:rPr>
                <w:rFonts w:hint="eastAsia"/>
              </w:rPr>
              <w:tab/>
            </w:r>
            <w:r>
              <w:rPr>
                <w:rFonts w:hint="eastAsia"/>
              </w:rPr>
              <w:tab/>
            </w:r>
            <w:r>
              <w:rPr>
                <w:rFonts w:hint="eastAsia"/>
              </w:rPr>
              <w:tab/>
              <w:t>//</w:t>
            </w:r>
            <w:r>
              <w:rPr>
                <w:rFonts w:hint="eastAsia"/>
              </w:rPr>
              <w:t>售价</w:t>
            </w:r>
          </w:p>
          <w:p w:rsidR="00366A37" w:rsidRDefault="00366A37" w:rsidP="00366A37">
            <w:r>
              <w:tab/>
            </w:r>
            <w:r>
              <w:tab/>
            </w:r>
            <w:r>
              <w:tab/>
            </w:r>
            <w:r>
              <w:tab/>
              <w:t>sku.setPrice(0f);</w:t>
            </w:r>
          </w:p>
          <w:p w:rsidR="00366A37" w:rsidRDefault="00366A37" w:rsidP="00366A37">
            <w:r>
              <w:rPr>
                <w:rFonts w:hint="eastAsia"/>
              </w:rPr>
              <w:tab/>
            </w:r>
            <w:r>
              <w:rPr>
                <w:rFonts w:hint="eastAsia"/>
              </w:rPr>
              <w:tab/>
            </w:r>
            <w:r>
              <w:rPr>
                <w:rFonts w:hint="eastAsia"/>
              </w:rPr>
              <w:tab/>
            </w:r>
            <w:r>
              <w:rPr>
                <w:rFonts w:hint="eastAsia"/>
              </w:rPr>
              <w:tab/>
              <w:t>//</w:t>
            </w:r>
            <w:r>
              <w:rPr>
                <w:rFonts w:hint="eastAsia"/>
              </w:rPr>
              <w:t>库存</w:t>
            </w:r>
          </w:p>
          <w:p w:rsidR="00366A37" w:rsidRDefault="00366A37" w:rsidP="00366A37">
            <w:r>
              <w:tab/>
            </w:r>
            <w:r>
              <w:tab/>
            </w:r>
            <w:r>
              <w:tab/>
            </w:r>
            <w:r>
              <w:tab/>
              <w:t>sku.setStock(0);</w:t>
            </w:r>
          </w:p>
          <w:p w:rsidR="00366A37" w:rsidRDefault="00366A37" w:rsidP="00366A37">
            <w:r>
              <w:rPr>
                <w:rFonts w:hint="eastAsia"/>
              </w:rPr>
              <w:tab/>
            </w:r>
            <w:r>
              <w:rPr>
                <w:rFonts w:hint="eastAsia"/>
              </w:rPr>
              <w:tab/>
            </w:r>
            <w:r>
              <w:rPr>
                <w:rFonts w:hint="eastAsia"/>
              </w:rPr>
              <w:tab/>
            </w:r>
            <w:r>
              <w:rPr>
                <w:rFonts w:hint="eastAsia"/>
              </w:rPr>
              <w:tab/>
              <w:t>//</w:t>
            </w:r>
            <w:r>
              <w:rPr>
                <w:rFonts w:hint="eastAsia"/>
              </w:rPr>
              <w:t>默认</w:t>
            </w:r>
            <w:r>
              <w:rPr>
                <w:rFonts w:hint="eastAsia"/>
              </w:rPr>
              <w:t>200</w:t>
            </w:r>
            <w:r>
              <w:rPr>
                <w:rFonts w:hint="eastAsia"/>
              </w:rPr>
              <w:t>件</w:t>
            </w:r>
            <w:r>
              <w:rPr>
                <w:rFonts w:hint="eastAsia"/>
              </w:rPr>
              <w:t xml:space="preserve">  </w:t>
            </w:r>
            <w:r>
              <w:rPr>
                <w:rFonts w:hint="eastAsia"/>
              </w:rPr>
              <w:t>可更改</w:t>
            </w:r>
          </w:p>
          <w:p w:rsidR="00366A37" w:rsidRDefault="00366A37" w:rsidP="00366A37">
            <w:r>
              <w:tab/>
            </w:r>
            <w:r>
              <w:tab/>
            </w:r>
            <w:r>
              <w:tab/>
            </w:r>
            <w:r>
              <w:tab/>
              <w:t>sku.setUpperLimit(200);</w:t>
            </w:r>
          </w:p>
          <w:p w:rsidR="00366A37" w:rsidRDefault="00366A37" w:rsidP="00366A37">
            <w:r>
              <w:rPr>
                <w:rFonts w:hint="eastAsia"/>
              </w:rPr>
              <w:tab/>
            </w:r>
            <w:r>
              <w:rPr>
                <w:rFonts w:hint="eastAsia"/>
              </w:rPr>
              <w:tab/>
            </w:r>
            <w:r>
              <w:rPr>
                <w:rFonts w:hint="eastAsia"/>
              </w:rPr>
              <w:tab/>
            </w:r>
            <w:r>
              <w:rPr>
                <w:rFonts w:hint="eastAsia"/>
              </w:rPr>
              <w:tab/>
              <w:t>//</w:t>
            </w:r>
            <w:r>
              <w:rPr>
                <w:rFonts w:hint="eastAsia"/>
              </w:rPr>
              <w:t>遍历尺码</w:t>
            </w:r>
            <w:r>
              <w:rPr>
                <w:rFonts w:hint="eastAsia"/>
              </w:rPr>
              <w:t xml:space="preserve"> </w:t>
            </w:r>
            <w:r>
              <w:rPr>
                <w:rFonts w:hint="eastAsia"/>
              </w:rPr>
              <w:t>处</w:t>
            </w:r>
            <w:r>
              <w:rPr>
                <w:rFonts w:hint="eastAsia"/>
              </w:rPr>
              <w:t xml:space="preserve">  </w:t>
            </w:r>
            <w:r>
              <w:rPr>
                <w:rFonts w:hint="eastAsia"/>
              </w:rPr>
              <w:t>保存</w:t>
            </w:r>
            <w:r>
              <w:rPr>
                <w:rFonts w:hint="eastAsia"/>
              </w:rPr>
              <w:t>Sku</w:t>
            </w:r>
          </w:p>
          <w:p w:rsidR="00366A37" w:rsidRDefault="00366A37" w:rsidP="00366A37">
            <w:r>
              <w:lastRenderedPageBreak/>
              <w:tab/>
            </w:r>
            <w:r>
              <w:tab/>
            </w:r>
            <w:r>
              <w:tab/>
            </w:r>
            <w:r>
              <w:tab/>
              <w:t>skuDao.insertSelective(sku);</w:t>
            </w:r>
          </w:p>
          <w:p w:rsidR="00366A37" w:rsidRDefault="00366A37" w:rsidP="00366A37">
            <w:r>
              <w:tab/>
            </w:r>
            <w:r>
              <w:tab/>
            </w:r>
            <w:r>
              <w:tab/>
              <w:t>}</w:t>
            </w:r>
          </w:p>
          <w:p w:rsidR="00366A37" w:rsidRDefault="00366A37" w:rsidP="00366A37">
            <w:r>
              <w:tab/>
            </w:r>
            <w:r>
              <w:tab/>
            </w:r>
            <w:r>
              <w:tab/>
            </w:r>
          </w:p>
          <w:p w:rsidR="00366A37" w:rsidRDefault="00366A37" w:rsidP="00366A37">
            <w:r>
              <w:tab/>
            </w:r>
            <w:r>
              <w:tab/>
              <w:t>}</w:t>
            </w:r>
          </w:p>
          <w:p w:rsidR="00366A37" w:rsidRDefault="00366A37" w:rsidP="00366A37">
            <w:r>
              <w:tab/>
              <w:t>}</w:t>
            </w:r>
          </w:p>
        </w:tc>
      </w:tr>
    </w:tbl>
    <w:p w:rsidR="00366A37" w:rsidRDefault="00366A37" w:rsidP="00BA3EB4"/>
    <w:p w:rsidR="00BA3EB4" w:rsidRDefault="00BA3EB4" w:rsidP="00BA3EB4">
      <w:pPr>
        <w:pStyle w:val="3"/>
      </w:pPr>
      <w:r>
        <w:rPr>
          <w:rFonts w:hint="eastAsia"/>
        </w:rPr>
        <w:t>设置返回商品</w:t>
      </w:r>
      <w:r>
        <w:rPr>
          <w:rFonts w:hint="eastAsia"/>
        </w:rPr>
        <w:t>ID</w:t>
      </w:r>
    </w:p>
    <w:tbl>
      <w:tblPr>
        <w:tblStyle w:val="a8"/>
        <w:tblW w:w="0" w:type="auto"/>
        <w:tblLook w:val="04A0" w:firstRow="1" w:lastRow="0" w:firstColumn="1" w:lastColumn="0" w:noHBand="0" w:noVBand="1"/>
      </w:tblPr>
      <w:tblGrid>
        <w:gridCol w:w="8522"/>
      </w:tblGrid>
      <w:tr w:rsidR="009C5AF8" w:rsidTr="009C5AF8">
        <w:tc>
          <w:tcPr>
            <w:tcW w:w="8522" w:type="dxa"/>
          </w:tcPr>
          <w:p w:rsidR="009C5AF8" w:rsidRDefault="009C5AF8" w:rsidP="00BA3EB4">
            <w:r w:rsidRPr="009C5AF8">
              <w:t xml:space="preserve">&lt;insert id="insertSelective" parameterType="cn.itcast.core.bean.product.Product" </w:t>
            </w:r>
            <w:r w:rsidRPr="009C5AF8">
              <w:rPr>
                <w:color w:val="FF0000"/>
              </w:rPr>
              <w:t>useGeneratedKeys="true" keyProperty="id"</w:t>
            </w:r>
            <w:r w:rsidRPr="009C5AF8">
              <w:t>&gt;</w:t>
            </w:r>
          </w:p>
        </w:tc>
      </w:tr>
    </w:tbl>
    <w:p w:rsidR="00BA3EB4" w:rsidRDefault="00CA0AA8" w:rsidP="00CA0AA8">
      <w:pPr>
        <w:pStyle w:val="3"/>
      </w:pPr>
      <w:r>
        <w:rPr>
          <w:rFonts w:hint="eastAsia"/>
        </w:rPr>
        <w:t>修复商品列表问题</w:t>
      </w:r>
    </w:p>
    <w:p w:rsidR="00CA0AA8" w:rsidRDefault="00CA0AA8" w:rsidP="00CA0AA8">
      <w:pPr>
        <w:pStyle w:val="4"/>
      </w:pPr>
      <w:r>
        <w:rPr>
          <w:rFonts w:hint="eastAsia"/>
        </w:rPr>
        <w:t>商品最新添加的排在最前</w:t>
      </w:r>
    </w:p>
    <w:p w:rsidR="00CA0AA8" w:rsidRDefault="00CA0AA8" w:rsidP="00CA0AA8">
      <w:r>
        <w:rPr>
          <w:rFonts w:hint="eastAsia"/>
        </w:rPr>
        <w:t>按照</w:t>
      </w:r>
      <w:r>
        <w:rPr>
          <w:rFonts w:hint="eastAsia"/>
        </w:rPr>
        <w:t>ID</w:t>
      </w:r>
      <w:r>
        <w:rPr>
          <w:rFonts w:hint="eastAsia"/>
        </w:rPr>
        <w:t>进行倒排</w:t>
      </w:r>
      <w:r>
        <w:rPr>
          <w:rFonts w:hint="eastAsia"/>
        </w:rPr>
        <w:t xml:space="preserve"> order by id desc</w:t>
      </w:r>
    </w:p>
    <w:p w:rsidR="00CA0AA8" w:rsidRDefault="00CA0AA8" w:rsidP="00CA0AA8">
      <w:pPr>
        <w:jc w:val="left"/>
      </w:pPr>
      <w:r>
        <w:rPr>
          <w:rFonts w:hint="eastAsia"/>
        </w:rPr>
        <w:t>在</w:t>
      </w:r>
      <w:r>
        <w:rPr>
          <w:rFonts w:hint="eastAsia"/>
        </w:rPr>
        <w:t>ProductController</w:t>
      </w:r>
      <w:r>
        <w:rPr>
          <w:rFonts w:hint="eastAsia"/>
        </w:rPr>
        <w:t>中</w:t>
      </w:r>
      <w:r>
        <w:rPr>
          <w:rFonts w:hint="eastAsia"/>
        </w:rPr>
        <w:t xml:space="preserve"> list </w:t>
      </w:r>
      <w:r>
        <w:rPr>
          <w:rFonts w:hint="eastAsia"/>
        </w:rPr>
        <w:t>方法里添加</w:t>
      </w:r>
    </w:p>
    <w:tbl>
      <w:tblPr>
        <w:tblStyle w:val="a8"/>
        <w:tblW w:w="0" w:type="auto"/>
        <w:tblLook w:val="04A0" w:firstRow="1" w:lastRow="0" w:firstColumn="1" w:lastColumn="0" w:noHBand="0" w:noVBand="1"/>
      </w:tblPr>
      <w:tblGrid>
        <w:gridCol w:w="8522"/>
      </w:tblGrid>
      <w:tr w:rsidR="00CA0AA8" w:rsidTr="00CA0AA8">
        <w:tc>
          <w:tcPr>
            <w:tcW w:w="8522" w:type="dxa"/>
          </w:tcPr>
          <w:p w:rsidR="00CA0AA8" w:rsidRDefault="00CA0AA8" w:rsidP="00CA0AA8">
            <w:pPr>
              <w:jc w:val="left"/>
            </w:pPr>
            <w:r>
              <w:rPr>
                <w:rFonts w:hint="eastAsia"/>
              </w:rPr>
              <w:tab/>
              <w:t>//</w:t>
            </w:r>
            <w:r>
              <w:rPr>
                <w:rFonts w:hint="eastAsia"/>
              </w:rPr>
              <w:t>查询商品</w:t>
            </w:r>
          </w:p>
          <w:p w:rsidR="00CA0AA8" w:rsidRDefault="00CA0AA8" w:rsidP="00CA0AA8">
            <w:pPr>
              <w:jc w:val="left"/>
            </w:pPr>
            <w:r>
              <w:tab/>
              <w:t>@RequestMapping(value = "/product/list.do")</w:t>
            </w:r>
          </w:p>
          <w:p w:rsidR="00CA0AA8" w:rsidRDefault="00CA0AA8" w:rsidP="00CA0AA8">
            <w:pPr>
              <w:jc w:val="left"/>
            </w:pPr>
            <w:r>
              <w:tab/>
              <w:t>public String list(Integer pageNo,String name,Long brandId,Boolean isShow,Model model){</w:t>
            </w:r>
          </w:p>
          <w:p w:rsidR="00CA0AA8" w:rsidRDefault="00CA0AA8" w:rsidP="00CA0AA8">
            <w:pPr>
              <w:jc w:val="left"/>
            </w:pPr>
            <w:r>
              <w:rPr>
                <w:rFonts w:hint="eastAsia"/>
              </w:rPr>
              <w:tab/>
            </w:r>
            <w:r>
              <w:rPr>
                <w:rFonts w:hint="eastAsia"/>
              </w:rPr>
              <w:tab/>
              <w:t>//</w:t>
            </w:r>
            <w:r>
              <w:rPr>
                <w:rFonts w:hint="eastAsia"/>
              </w:rPr>
              <w:t>创建品牌条件</w:t>
            </w:r>
          </w:p>
          <w:p w:rsidR="00CA0AA8" w:rsidRDefault="00CA0AA8" w:rsidP="00CA0AA8">
            <w:pPr>
              <w:jc w:val="left"/>
            </w:pPr>
            <w:r>
              <w:tab/>
            </w:r>
            <w:r>
              <w:tab/>
              <w:t>BrandQuery brandQuery = new BrandQuery();</w:t>
            </w:r>
          </w:p>
          <w:p w:rsidR="00CA0AA8" w:rsidRDefault="00CA0AA8" w:rsidP="00CA0AA8">
            <w:pPr>
              <w:jc w:val="left"/>
            </w:pPr>
            <w:r>
              <w:rPr>
                <w:rFonts w:hint="eastAsia"/>
              </w:rPr>
              <w:tab/>
            </w:r>
            <w:r>
              <w:rPr>
                <w:rFonts w:hint="eastAsia"/>
              </w:rPr>
              <w:tab/>
              <w:t>//</w:t>
            </w:r>
            <w:r>
              <w:rPr>
                <w:rFonts w:hint="eastAsia"/>
              </w:rPr>
              <w:t>是否可见</w:t>
            </w:r>
          </w:p>
          <w:p w:rsidR="00CA0AA8" w:rsidRDefault="00CA0AA8" w:rsidP="00CA0AA8">
            <w:pPr>
              <w:jc w:val="left"/>
            </w:pPr>
            <w:r>
              <w:tab/>
            </w:r>
            <w:r>
              <w:tab/>
              <w:t>brandQuery.setIsDisplay(1);</w:t>
            </w:r>
          </w:p>
          <w:p w:rsidR="00CA0AA8" w:rsidRDefault="00CA0AA8" w:rsidP="00CA0AA8">
            <w:pPr>
              <w:jc w:val="left"/>
            </w:pPr>
            <w:r>
              <w:rPr>
                <w:rFonts w:hint="eastAsia"/>
              </w:rPr>
              <w:tab/>
            </w:r>
            <w:r>
              <w:rPr>
                <w:rFonts w:hint="eastAsia"/>
              </w:rPr>
              <w:tab/>
              <w:t>//</w:t>
            </w:r>
            <w:r>
              <w:rPr>
                <w:rFonts w:hint="eastAsia"/>
              </w:rPr>
              <w:t>加载品牌结果集</w:t>
            </w:r>
          </w:p>
          <w:p w:rsidR="00CA0AA8" w:rsidRDefault="00CA0AA8" w:rsidP="00CA0AA8">
            <w:pPr>
              <w:jc w:val="left"/>
            </w:pPr>
            <w:r>
              <w:tab/>
            </w:r>
            <w:r>
              <w:tab/>
              <w:t>List&lt;Brand&gt; brands = brandService.selectBrandListByQuery(brandQuery);</w:t>
            </w:r>
          </w:p>
          <w:p w:rsidR="00CA0AA8" w:rsidRDefault="00CA0AA8" w:rsidP="00CA0AA8">
            <w:pPr>
              <w:jc w:val="left"/>
            </w:pPr>
            <w:r>
              <w:rPr>
                <w:rFonts w:hint="eastAsia"/>
              </w:rPr>
              <w:tab/>
            </w:r>
            <w:r>
              <w:rPr>
                <w:rFonts w:hint="eastAsia"/>
              </w:rPr>
              <w:tab/>
              <w:t>//</w:t>
            </w:r>
            <w:r>
              <w:rPr>
                <w:rFonts w:hint="eastAsia"/>
              </w:rPr>
              <w:t>回显条件</w:t>
            </w:r>
          </w:p>
          <w:p w:rsidR="00CA0AA8" w:rsidRDefault="00CA0AA8" w:rsidP="00CA0AA8">
            <w:pPr>
              <w:jc w:val="left"/>
            </w:pPr>
            <w:r>
              <w:tab/>
            </w:r>
            <w:r>
              <w:tab/>
              <w:t>model.addAttribute("brands", brands);</w:t>
            </w:r>
          </w:p>
          <w:p w:rsidR="00CA0AA8" w:rsidRDefault="00CA0AA8" w:rsidP="00CA0AA8">
            <w:pPr>
              <w:jc w:val="left"/>
            </w:pPr>
            <w:r>
              <w:rPr>
                <w:rFonts w:hint="eastAsia"/>
              </w:rPr>
              <w:tab/>
            </w:r>
            <w:r>
              <w:rPr>
                <w:rFonts w:hint="eastAsia"/>
              </w:rPr>
              <w:tab/>
              <w:t>//</w:t>
            </w:r>
            <w:r>
              <w:rPr>
                <w:rFonts w:hint="eastAsia"/>
              </w:rPr>
              <w:t>创建商品条件对象</w:t>
            </w:r>
          </w:p>
          <w:p w:rsidR="00CA0AA8" w:rsidRDefault="00CA0AA8" w:rsidP="00CA0AA8">
            <w:pPr>
              <w:jc w:val="left"/>
            </w:pPr>
            <w:r>
              <w:tab/>
            </w:r>
            <w:r>
              <w:tab/>
              <w:t>ProductQuery productQuery = new ProductQuery();</w:t>
            </w:r>
          </w:p>
          <w:p w:rsidR="00CA0AA8" w:rsidRDefault="00CA0AA8" w:rsidP="00CA0AA8">
            <w:pPr>
              <w:jc w:val="left"/>
            </w:pPr>
            <w:r>
              <w:tab/>
            </w:r>
            <w:r>
              <w:tab/>
              <w:t>Criteria criteria = productQuery.createCriteria();</w:t>
            </w:r>
          </w:p>
          <w:p w:rsidR="00CA0AA8" w:rsidRDefault="00CA0AA8" w:rsidP="00CA0AA8">
            <w:pPr>
              <w:jc w:val="left"/>
            </w:pPr>
            <w:r>
              <w:tab/>
            </w:r>
            <w:r>
              <w:tab/>
            </w:r>
          </w:p>
          <w:p w:rsidR="00CA0AA8" w:rsidRDefault="00CA0AA8" w:rsidP="00CA0AA8">
            <w:pPr>
              <w:jc w:val="left"/>
            </w:pPr>
            <w:r>
              <w:rPr>
                <w:rFonts w:hint="eastAsia"/>
              </w:rPr>
              <w:tab/>
            </w:r>
            <w:r>
              <w:rPr>
                <w:rFonts w:hint="eastAsia"/>
              </w:rPr>
              <w:tab/>
              <w:t>//</w:t>
            </w:r>
            <w:r>
              <w:rPr>
                <w:rFonts w:hint="eastAsia"/>
              </w:rPr>
              <w:t>设置当前页</w:t>
            </w:r>
          </w:p>
          <w:p w:rsidR="00CA0AA8" w:rsidRDefault="00CA0AA8" w:rsidP="00CA0AA8">
            <w:pPr>
              <w:jc w:val="left"/>
            </w:pPr>
            <w:r>
              <w:tab/>
            </w:r>
            <w:r>
              <w:tab/>
              <w:t>productQuery.setPageNo(Pagination.cpn(pageNo));</w:t>
            </w:r>
          </w:p>
          <w:p w:rsidR="00CA0AA8" w:rsidRDefault="00CA0AA8" w:rsidP="00CA0AA8">
            <w:pPr>
              <w:jc w:val="left"/>
            </w:pPr>
            <w:r>
              <w:rPr>
                <w:rFonts w:hint="eastAsia"/>
              </w:rPr>
              <w:tab/>
            </w:r>
            <w:r>
              <w:rPr>
                <w:rFonts w:hint="eastAsia"/>
              </w:rPr>
              <w:tab/>
              <w:t>//</w:t>
            </w:r>
            <w:r>
              <w:rPr>
                <w:rFonts w:hint="eastAsia"/>
              </w:rPr>
              <w:t>设置每页数</w:t>
            </w:r>
          </w:p>
          <w:p w:rsidR="00CA0AA8" w:rsidRDefault="00CA0AA8" w:rsidP="00CA0AA8">
            <w:pPr>
              <w:jc w:val="left"/>
            </w:pPr>
            <w:r>
              <w:tab/>
            </w:r>
            <w:r>
              <w:tab/>
              <w:t>productQuery.setPageSize(3);</w:t>
            </w:r>
          </w:p>
          <w:p w:rsidR="00CA0AA8" w:rsidRDefault="00CA0AA8" w:rsidP="00CA0AA8">
            <w:pPr>
              <w:jc w:val="left"/>
            </w:pPr>
            <w:r>
              <w:tab/>
            </w:r>
            <w:r>
              <w:tab/>
            </w:r>
          </w:p>
          <w:p w:rsidR="00CA0AA8" w:rsidRPr="00CA0AA8" w:rsidRDefault="00CA0AA8" w:rsidP="00CA0AA8">
            <w:pPr>
              <w:jc w:val="left"/>
              <w:rPr>
                <w:color w:val="FF0000"/>
              </w:rPr>
            </w:pPr>
            <w:r>
              <w:rPr>
                <w:rFonts w:hint="eastAsia"/>
              </w:rPr>
              <w:tab/>
            </w:r>
            <w:r w:rsidRPr="00CA0AA8">
              <w:rPr>
                <w:rFonts w:hint="eastAsia"/>
                <w:color w:val="FF0000"/>
              </w:rPr>
              <w:tab/>
              <w:t>//</w:t>
            </w:r>
            <w:r w:rsidRPr="00CA0AA8">
              <w:rPr>
                <w:rFonts w:hint="eastAsia"/>
                <w:color w:val="FF0000"/>
              </w:rPr>
              <w:t>按照</w:t>
            </w:r>
            <w:r w:rsidRPr="00CA0AA8">
              <w:rPr>
                <w:rFonts w:hint="eastAsia"/>
                <w:color w:val="FF0000"/>
              </w:rPr>
              <w:t>ID</w:t>
            </w:r>
            <w:r w:rsidRPr="00CA0AA8">
              <w:rPr>
                <w:rFonts w:hint="eastAsia"/>
                <w:color w:val="FF0000"/>
              </w:rPr>
              <w:t>倒排</w:t>
            </w:r>
          </w:p>
          <w:p w:rsidR="00CA0AA8" w:rsidRPr="00CA0AA8" w:rsidRDefault="00CA0AA8" w:rsidP="00CA0AA8">
            <w:pPr>
              <w:jc w:val="left"/>
              <w:rPr>
                <w:color w:val="FF0000"/>
              </w:rPr>
            </w:pPr>
            <w:r w:rsidRPr="00CA0AA8">
              <w:rPr>
                <w:color w:val="FF0000"/>
              </w:rPr>
              <w:tab/>
            </w:r>
            <w:r w:rsidRPr="00CA0AA8">
              <w:rPr>
                <w:color w:val="FF0000"/>
              </w:rPr>
              <w:tab/>
              <w:t>productQuery.setOrderByClause("id desc");</w:t>
            </w:r>
          </w:p>
          <w:p w:rsidR="00CA0AA8" w:rsidRDefault="00CA0AA8" w:rsidP="00CA0AA8">
            <w:pPr>
              <w:jc w:val="left"/>
            </w:pPr>
            <w:r>
              <w:rPr>
                <w:rFonts w:hint="eastAsia"/>
              </w:rPr>
              <w:tab/>
            </w:r>
            <w:r>
              <w:rPr>
                <w:rFonts w:hint="eastAsia"/>
              </w:rPr>
              <w:tab/>
              <w:t>//</w:t>
            </w:r>
            <w:r>
              <w:rPr>
                <w:rFonts w:hint="eastAsia"/>
              </w:rPr>
              <w:t>分页请求路径的参数</w:t>
            </w:r>
          </w:p>
          <w:p w:rsidR="00CA0AA8" w:rsidRDefault="00CA0AA8" w:rsidP="00CA0AA8">
            <w:pPr>
              <w:jc w:val="left"/>
            </w:pPr>
            <w:r>
              <w:tab/>
            </w:r>
            <w:r>
              <w:tab/>
              <w:t>StringBuilder params = new StringBuilder();</w:t>
            </w:r>
          </w:p>
          <w:p w:rsidR="00CA0AA8" w:rsidRDefault="00CA0AA8" w:rsidP="00CA0AA8">
            <w:pPr>
              <w:jc w:val="left"/>
            </w:pPr>
            <w:r>
              <w:rPr>
                <w:rFonts w:hint="eastAsia"/>
              </w:rPr>
              <w:lastRenderedPageBreak/>
              <w:tab/>
            </w:r>
            <w:r>
              <w:rPr>
                <w:rFonts w:hint="eastAsia"/>
              </w:rPr>
              <w:tab/>
              <w:t>//</w:t>
            </w:r>
            <w:r>
              <w:rPr>
                <w:rFonts w:hint="eastAsia"/>
              </w:rPr>
              <w:t>判断传递的参数不能为</w:t>
            </w:r>
            <w:r>
              <w:rPr>
                <w:rFonts w:hint="eastAsia"/>
              </w:rPr>
              <w:t>Null</w:t>
            </w:r>
          </w:p>
          <w:p w:rsidR="00CA0AA8" w:rsidRDefault="00CA0AA8" w:rsidP="00CA0AA8">
            <w:pPr>
              <w:jc w:val="left"/>
            </w:pPr>
            <w:r>
              <w:tab/>
            </w:r>
            <w:r>
              <w:tab/>
              <w:t>if(null != name){</w:t>
            </w:r>
          </w:p>
          <w:p w:rsidR="00CA0AA8" w:rsidRDefault="00CA0AA8" w:rsidP="00CA0AA8">
            <w:pPr>
              <w:jc w:val="left"/>
            </w:pPr>
            <w:r>
              <w:tab/>
            </w:r>
            <w:r>
              <w:tab/>
            </w:r>
            <w:r>
              <w:tab/>
              <w:t>criteria.andNameLike("%" + name + "%");</w:t>
            </w:r>
          </w:p>
          <w:p w:rsidR="00CA0AA8" w:rsidRDefault="00CA0AA8" w:rsidP="00CA0AA8">
            <w:pPr>
              <w:jc w:val="left"/>
            </w:pPr>
            <w:r>
              <w:rPr>
                <w:rFonts w:hint="eastAsia"/>
              </w:rPr>
              <w:tab/>
            </w:r>
            <w:r>
              <w:rPr>
                <w:rFonts w:hint="eastAsia"/>
              </w:rPr>
              <w:tab/>
            </w:r>
            <w:r>
              <w:rPr>
                <w:rFonts w:hint="eastAsia"/>
              </w:rPr>
              <w:tab/>
              <w:t>//</w:t>
            </w:r>
            <w:r>
              <w:rPr>
                <w:rFonts w:hint="eastAsia"/>
              </w:rPr>
              <w:t>回显条件</w:t>
            </w:r>
          </w:p>
          <w:p w:rsidR="00CA0AA8" w:rsidRDefault="00CA0AA8" w:rsidP="00CA0AA8">
            <w:pPr>
              <w:jc w:val="left"/>
            </w:pPr>
            <w:r>
              <w:tab/>
            </w:r>
            <w:r>
              <w:tab/>
            </w:r>
            <w:r>
              <w:tab/>
              <w:t>model.addAttribute("name", name);</w:t>
            </w:r>
          </w:p>
          <w:p w:rsidR="00CA0AA8" w:rsidRDefault="00CA0AA8" w:rsidP="00CA0AA8">
            <w:pPr>
              <w:jc w:val="left"/>
            </w:pPr>
            <w:r>
              <w:tab/>
            </w:r>
            <w:r>
              <w:tab/>
            </w:r>
            <w:r>
              <w:tab/>
            </w:r>
          </w:p>
          <w:p w:rsidR="00CA0AA8" w:rsidRDefault="00CA0AA8" w:rsidP="00CA0AA8">
            <w:pPr>
              <w:jc w:val="left"/>
            </w:pPr>
            <w:r>
              <w:tab/>
            </w:r>
            <w:r>
              <w:tab/>
            </w:r>
            <w:r>
              <w:tab/>
              <w:t>params.append("name=").append(name);</w:t>
            </w:r>
          </w:p>
          <w:p w:rsidR="00CA0AA8" w:rsidRDefault="00CA0AA8" w:rsidP="00CA0AA8">
            <w:pPr>
              <w:jc w:val="left"/>
            </w:pPr>
            <w:r>
              <w:tab/>
            </w:r>
            <w:r>
              <w:tab/>
              <w:t>}</w:t>
            </w:r>
          </w:p>
          <w:p w:rsidR="00CA0AA8" w:rsidRDefault="00CA0AA8" w:rsidP="00CA0AA8">
            <w:pPr>
              <w:jc w:val="left"/>
            </w:pPr>
            <w:r>
              <w:rPr>
                <w:rFonts w:hint="eastAsia"/>
              </w:rPr>
              <w:tab/>
            </w:r>
            <w:r>
              <w:rPr>
                <w:rFonts w:hint="eastAsia"/>
              </w:rPr>
              <w:tab/>
              <w:t>//</w:t>
            </w:r>
            <w:r>
              <w:rPr>
                <w:rFonts w:hint="eastAsia"/>
              </w:rPr>
              <w:t>品牌</w:t>
            </w:r>
            <w:r>
              <w:rPr>
                <w:rFonts w:hint="eastAsia"/>
              </w:rPr>
              <w:t>ID</w:t>
            </w:r>
          </w:p>
          <w:p w:rsidR="00CA0AA8" w:rsidRDefault="00CA0AA8" w:rsidP="00CA0AA8">
            <w:pPr>
              <w:jc w:val="left"/>
            </w:pPr>
            <w:r>
              <w:tab/>
            </w:r>
            <w:r>
              <w:tab/>
              <w:t>if(null != brandId){</w:t>
            </w:r>
          </w:p>
          <w:p w:rsidR="00CA0AA8" w:rsidRDefault="00CA0AA8" w:rsidP="00CA0AA8">
            <w:pPr>
              <w:jc w:val="left"/>
            </w:pPr>
            <w:r>
              <w:tab/>
            </w:r>
            <w:r>
              <w:tab/>
            </w:r>
            <w:r>
              <w:tab/>
              <w:t>criteria.andBrandIdEqualTo(brandId);</w:t>
            </w:r>
          </w:p>
          <w:p w:rsidR="00CA0AA8" w:rsidRDefault="00CA0AA8" w:rsidP="00CA0AA8">
            <w:pPr>
              <w:jc w:val="left"/>
            </w:pPr>
            <w:r>
              <w:rPr>
                <w:rFonts w:hint="eastAsia"/>
              </w:rPr>
              <w:tab/>
            </w:r>
            <w:r>
              <w:rPr>
                <w:rFonts w:hint="eastAsia"/>
              </w:rPr>
              <w:tab/>
            </w:r>
            <w:r>
              <w:rPr>
                <w:rFonts w:hint="eastAsia"/>
              </w:rPr>
              <w:tab/>
              <w:t>//</w:t>
            </w:r>
            <w:r>
              <w:rPr>
                <w:rFonts w:hint="eastAsia"/>
              </w:rPr>
              <w:t>回显条件</w:t>
            </w:r>
          </w:p>
          <w:p w:rsidR="00CA0AA8" w:rsidRDefault="00CA0AA8" w:rsidP="00CA0AA8">
            <w:pPr>
              <w:jc w:val="left"/>
            </w:pPr>
            <w:r>
              <w:tab/>
            </w:r>
            <w:r>
              <w:tab/>
            </w:r>
            <w:r>
              <w:tab/>
              <w:t>model.addAttribute("brandId", brandId);</w:t>
            </w:r>
          </w:p>
          <w:p w:rsidR="00CA0AA8" w:rsidRDefault="00CA0AA8" w:rsidP="00CA0AA8">
            <w:pPr>
              <w:jc w:val="left"/>
            </w:pPr>
            <w:r>
              <w:tab/>
            </w:r>
            <w:r>
              <w:tab/>
            </w:r>
            <w:r>
              <w:tab/>
              <w:t>params.append("&amp;brandId=").append(brandId);</w:t>
            </w:r>
          </w:p>
          <w:p w:rsidR="00CA0AA8" w:rsidRDefault="00CA0AA8" w:rsidP="00CA0AA8">
            <w:pPr>
              <w:jc w:val="left"/>
            </w:pPr>
            <w:r>
              <w:tab/>
            </w:r>
            <w:r>
              <w:tab/>
              <w:t>}</w:t>
            </w:r>
          </w:p>
          <w:p w:rsidR="00CA0AA8" w:rsidRDefault="00CA0AA8" w:rsidP="00CA0AA8">
            <w:pPr>
              <w:jc w:val="left"/>
            </w:pPr>
            <w:r>
              <w:rPr>
                <w:rFonts w:hint="eastAsia"/>
              </w:rPr>
              <w:tab/>
            </w:r>
            <w:r>
              <w:rPr>
                <w:rFonts w:hint="eastAsia"/>
              </w:rPr>
              <w:tab/>
              <w:t>//</w:t>
            </w:r>
            <w:r>
              <w:rPr>
                <w:rFonts w:hint="eastAsia"/>
              </w:rPr>
              <w:t>上下架</w:t>
            </w:r>
          </w:p>
          <w:p w:rsidR="00CA0AA8" w:rsidRDefault="00CA0AA8" w:rsidP="00CA0AA8">
            <w:pPr>
              <w:jc w:val="left"/>
            </w:pPr>
            <w:r>
              <w:tab/>
            </w:r>
            <w:r>
              <w:tab/>
              <w:t>if(null != isShow){</w:t>
            </w:r>
          </w:p>
          <w:p w:rsidR="00CA0AA8" w:rsidRDefault="00CA0AA8" w:rsidP="00CA0AA8">
            <w:pPr>
              <w:jc w:val="left"/>
            </w:pPr>
            <w:r>
              <w:tab/>
            </w:r>
            <w:r>
              <w:tab/>
            </w:r>
            <w:r>
              <w:tab/>
              <w:t>criteria.andIsShowEqualTo(isShow);</w:t>
            </w:r>
          </w:p>
          <w:p w:rsidR="00CA0AA8" w:rsidRDefault="00CA0AA8" w:rsidP="00CA0AA8">
            <w:pPr>
              <w:jc w:val="left"/>
            </w:pPr>
            <w:r>
              <w:rPr>
                <w:rFonts w:hint="eastAsia"/>
              </w:rPr>
              <w:tab/>
            </w:r>
            <w:r>
              <w:rPr>
                <w:rFonts w:hint="eastAsia"/>
              </w:rPr>
              <w:tab/>
            </w:r>
            <w:r>
              <w:rPr>
                <w:rFonts w:hint="eastAsia"/>
              </w:rPr>
              <w:tab/>
              <w:t>//</w:t>
            </w:r>
            <w:r>
              <w:rPr>
                <w:rFonts w:hint="eastAsia"/>
              </w:rPr>
              <w:t>回显条件</w:t>
            </w:r>
          </w:p>
          <w:p w:rsidR="00CA0AA8" w:rsidRDefault="00CA0AA8" w:rsidP="00CA0AA8">
            <w:pPr>
              <w:jc w:val="left"/>
            </w:pPr>
            <w:r>
              <w:tab/>
            </w:r>
            <w:r>
              <w:tab/>
            </w:r>
            <w:r>
              <w:tab/>
              <w:t>model.addAttribute("isShow", isShow);</w:t>
            </w:r>
          </w:p>
          <w:p w:rsidR="00CA0AA8" w:rsidRDefault="00CA0AA8" w:rsidP="00CA0AA8">
            <w:pPr>
              <w:jc w:val="left"/>
            </w:pPr>
            <w:r>
              <w:tab/>
            </w:r>
            <w:r>
              <w:tab/>
            </w:r>
            <w:r>
              <w:tab/>
            </w:r>
          </w:p>
          <w:p w:rsidR="00CA0AA8" w:rsidRDefault="00CA0AA8" w:rsidP="00CA0AA8">
            <w:pPr>
              <w:jc w:val="left"/>
            </w:pPr>
            <w:r>
              <w:tab/>
            </w:r>
            <w:r>
              <w:tab/>
            </w:r>
            <w:r>
              <w:tab/>
              <w:t>params.append("&amp;isShow=").append(isShow);</w:t>
            </w:r>
          </w:p>
          <w:p w:rsidR="00CA0AA8" w:rsidRDefault="00CA0AA8" w:rsidP="00CA0AA8">
            <w:pPr>
              <w:jc w:val="left"/>
            </w:pPr>
            <w:r>
              <w:tab/>
            </w:r>
            <w:r>
              <w:tab/>
              <w:t>}else{</w:t>
            </w:r>
          </w:p>
          <w:p w:rsidR="00CA0AA8" w:rsidRDefault="00CA0AA8" w:rsidP="00CA0AA8">
            <w:pPr>
              <w:jc w:val="left"/>
            </w:pPr>
            <w:r>
              <w:rPr>
                <w:rFonts w:hint="eastAsia"/>
              </w:rPr>
              <w:tab/>
            </w:r>
            <w:r>
              <w:rPr>
                <w:rFonts w:hint="eastAsia"/>
              </w:rPr>
              <w:tab/>
            </w:r>
            <w:r>
              <w:rPr>
                <w:rFonts w:hint="eastAsia"/>
              </w:rPr>
              <w:tab/>
              <w:t>//</w:t>
            </w:r>
            <w:r>
              <w:rPr>
                <w:rFonts w:hint="eastAsia"/>
              </w:rPr>
              <w:t>默认值</w:t>
            </w:r>
            <w:r>
              <w:rPr>
                <w:rFonts w:hint="eastAsia"/>
              </w:rPr>
              <w:t xml:space="preserve"> </w:t>
            </w:r>
          </w:p>
          <w:p w:rsidR="00CA0AA8" w:rsidRDefault="00CA0AA8" w:rsidP="00CA0AA8">
            <w:pPr>
              <w:jc w:val="left"/>
            </w:pPr>
            <w:r>
              <w:tab/>
            </w:r>
            <w:r>
              <w:tab/>
            </w:r>
            <w:r>
              <w:tab/>
              <w:t>criteria.andIsShowEqualTo(false);</w:t>
            </w:r>
          </w:p>
          <w:p w:rsidR="00CA0AA8" w:rsidRDefault="00CA0AA8" w:rsidP="00CA0AA8">
            <w:pPr>
              <w:jc w:val="left"/>
            </w:pPr>
            <w:r>
              <w:rPr>
                <w:rFonts w:hint="eastAsia"/>
              </w:rPr>
              <w:tab/>
            </w:r>
            <w:r>
              <w:rPr>
                <w:rFonts w:hint="eastAsia"/>
              </w:rPr>
              <w:tab/>
            </w:r>
            <w:r>
              <w:rPr>
                <w:rFonts w:hint="eastAsia"/>
              </w:rPr>
              <w:tab/>
              <w:t>//</w:t>
            </w:r>
            <w:r>
              <w:rPr>
                <w:rFonts w:hint="eastAsia"/>
              </w:rPr>
              <w:t>回显条件</w:t>
            </w:r>
          </w:p>
          <w:p w:rsidR="00CA0AA8" w:rsidRDefault="00CA0AA8" w:rsidP="00CA0AA8">
            <w:pPr>
              <w:jc w:val="left"/>
            </w:pPr>
            <w:r>
              <w:tab/>
            </w:r>
            <w:r>
              <w:tab/>
            </w:r>
            <w:r>
              <w:tab/>
              <w:t>model.addAttribute("isShow", false);</w:t>
            </w:r>
          </w:p>
          <w:p w:rsidR="00CA0AA8" w:rsidRDefault="00CA0AA8" w:rsidP="00CA0AA8">
            <w:pPr>
              <w:jc w:val="left"/>
            </w:pPr>
            <w:r>
              <w:tab/>
            </w:r>
            <w:r>
              <w:tab/>
            </w:r>
            <w:r>
              <w:tab/>
            </w:r>
          </w:p>
          <w:p w:rsidR="00CA0AA8" w:rsidRDefault="00CA0AA8" w:rsidP="00CA0AA8">
            <w:pPr>
              <w:jc w:val="left"/>
            </w:pPr>
            <w:r>
              <w:tab/>
            </w:r>
            <w:r>
              <w:tab/>
            </w:r>
            <w:r>
              <w:tab/>
              <w:t>params.append("&amp;isShow=").append(false);</w:t>
            </w:r>
          </w:p>
          <w:p w:rsidR="00CA0AA8" w:rsidRDefault="00CA0AA8" w:rsidP="00CA0AA8">
            <w:pPr>
              <w:jc w:val="left"/>
            </w:pPr>
            <w:r>
              <w:tab/>
            </w:r>
            <w:r>
              <w:tab/>
              <w:t>}</w:t>
            </w:r>
          </w:p>
          <w:p w:rsidR="00CA0AA8" w:rsidRDefault="00CA0AA8" w:rsidP="00CA0AA8">
            <w:pPr>
              <w:jc w:val="left"/>
            </w:pPr>
            <w:r>
              <w:rPr>
                <w:rFonts w:hint="eastAsia"/>
              </w:rPr>
              <w:tab/>
            </w:r>
            <w:r>
              <w:rPr>
                <w:rFonts w:hint="eastAsia"/>
              </w:rPr>
              <w:tab/>
              <w:t>//</w:t>
            </w:r>
            <w:r>
              <w:rPr>
                <w:rFonts w:hint="eastAsia"/>
              </w:rPr>
              <w:t>查询商品分页对象</w:t>
            </w:r>
          </w:p>
          <w:p w:rsidR="00CA0AA8" w:rsidRDefault="00CA0AA8" w:rsidP="00CA0AA8">
            <w:pPr>
              <w:jc w:val="left"/>
            </w:pPr>
            <w:r>
              <w:tab/>
            </w:r>
            <w:r>
              <w:tab/>
              <w:t>Pagination pagination = productService.selectPaginationByQuery(productQuery);</w:t>
            </w:r>
          </w:p>
          <w:p w:rsidR="00CA0AA8" w:rsidRDefault="00CA0AA8" w:rsidP="00CA0AA8">
            <w:pPr>
              <w:jc w:val="left"/>
            </w:pPr>
            <w:r>
              <w:tab/>
            </w:r>
            <w:r>
              <w:tab/>
            </w:r>
          </w:p>
          <w:p w:rsidR="00CA0AA8" w:rsidRDefault="00CA0AA8" w:rsidP="00CA0AA8">
            <w:pPr>
              <w:jc w:val="left"/>
            </w:pPr>
            <w:r>
              <w:rPr>
                <w:rFonts w:hint="eastAsia"/>
              </w:rPr>
              <w:tab/>
            </w:r>
            <w:r>
              <w:rPr>
                <w:rFonts w:hint="eastAsia"/>
              </w:rPr>
              <w:tab/>
              <w:t>//</w:t>
            </w:r>
            <w:r>
              <w:rPr>
                <w:rFonts w:hint="eastAsia"/>
              </w:rPr>
              <w:t>设置分页在页面上的展示</w:t>
            </w:r>
          </w:p>
          <w:p w:rsidR="00CA0AA8" w:rsidRDefault="00CA0AA8" w:rsidP="00CA0AA8">
            <w:pPr>
              <w:jc w:val="left"/>
            </w:pPr>
            <w:r>
              <w:tab/>
            </w:r>
            <w:r>
              <w:tab/>
              <w:t>String url = "/product/list.do";</w:t>
            </w:r>
          </w:p>
          <w:p w:rsidR="00CA0AA8" w:rsidRDefault="00CA0AA8" w:rsidP="00CA0AA8">
            <w:pPr>
              <w:jc w:val="left"/>
            </w:pPr>
            <w:r>
              <w:tab/>
            </w:r>
            <w:r>
              <w:tab/>
              <w:t>pagination.pageView(url, params.toString());</w:t>
            </w:r>
          </w:p>
          <w:p w:rsidR="00CA0AA8" w:rsidRDefault="00CA0AA8" w:rsidP="00CA0AA8">
            <w:pPr>
              <w:jc w:val="left"/>
            </w:pPr>
            <w:r>
              <w:tab/>
            </w:r>
            <w:r>
              <w:tab/>
            </w:r>
          </w:p>
          <w:p w:rsidR="00CA0AA8" w:rsidRDefault="00CA0AA8" w:rsidP="00CA0AA8">
            <w:pPr>
              <w:jc w:val="left"/>
            </w:pPr>
            <w:r>
              <w:rPr>
                <w:rFonts w:hint="eastAsia"/>
              </w:rPr>
              <w:tab/>
            </w:r>
            <w:r>
              <w:rPr>
                <w:rFonts w:hint="eastAsia"/>
              </w:rPr>
              <w:tab/>
              <w:t>//</w:t>
            </w:r>
            <w:r>
              <w:rPr>
                <w:rFonts w:hint="eastAsia"/>
              </w:rPr>
              <w:t>回显条件</w:t>
            </w:r>
          </w:p>
          <w:p w:rsidR="00CA0AA8" w:rsidRDefault="00CA0AA8" w:rsidP="00CA0AA8">
            <w:pPr>
              <w:jc w:val="left"/>
            </w:pPr>
            <w:r>
              <w:tab/>
            </w:r>
            <w:r>
              <w:tab/>
              <w:t>model.addAttribute("pagination", pagination);</w:t>
            </w:r>
          </w:p>
          <w:p w:rsidR="00CA0AA8" w:rsidRDefault="00CA0AA8" w:rsidP="00CA0AA8">
            <w:pPr>
              <w:jc w:val="left"/>
            </w:pPr>
            <w:r>
              <w:tab/>
            </w:r>
            <w:r>
              <w:tab/>
            </w:r>
          </w:p>
          <w:p w:rsidR="00CA0AA8" w:rsidRDefault="00CA0AA8" w:rsidP="00CA0AA8">
            <w:pPr>
              <w:jc w:val="left"/>
            </w:pPr>
            <w:r>
              <w:tab/>
            </w:r>
            <w:r>
              <w:tab/>
              <w:t>return "product/list";</w:t>
            </w:r>
          </w:p>
          <w:p w:rsidR="00CA0AA8" w:rsidRDefault="00CA0AA8" w:rsidP="00CA0AA8">
            <w:pPr>
              <w:jc w:val="left"/>
            </w:pPr>
            <w:r>
              <w:tab/>
              <w:t>}</w:t>
            </w:r>
          </w:p>
        </w:tc>
      </w:tr>
    </w:tbl>
    <w:p w:rsidR="00CA0AA8" w:rsidRDefault="00CA0AA8" w:rsidP="00CA0AA8">
      <w:pPr>
        <w:jc w:val="left"/>
      </w:pPr>
    </w:p>
    <w:p w:rsidR="008E4CA6" w:rsidRDefault="008E4CA6" w:rsidP="008E4CA6">
      <w:pPr>
        <w:pStyle w:val="4"/>
      </w:pPr>
      <w:r>
        <w:rPr>
          <w:rFonts w:hint="eastAsia"/>
        </w:rPr>
        <w:lastRenderedPageBreak/>
        <w:t>商品列表页面（图片的请求路径设置）</w:t>
      </w:r>
    </w:p>
    <w:p w:rsidR="008E4CA6" w:rsidRDefault="00C96FD6" w:rsidP="00C96FD6">
      <w:pPr>
        <w:pStyle w:val="5"/>
      </w:pPr>
      <w:r>
        <w:rPr>
          <w:rFonts w:hint="eastAsia"/>
        </w:rPr>
        <w:t>页面上</w:t>
      </w:r>
    </w:p>
    <w:tbl>
      <w:tblPr>
        <w:tblStyle w:val="a8"/>
        <w:tblW w:w="0" w:type="auto"/>
        <w:tblLook w:val="04A0" w:firstRow="1" w:lastRow="0" w:firstColumn="1" w:lastColumn="0" w:noHBand="0" w:noVBand="1"/>
      </w:tblPr>
      <w:tblGrid>
        <w:gridCol w:w="8522"/>
      </w:tblGrid>
      <w:tr w:rsidR="00C96FD6" w:rsidTr="00C96FD6">
        <w:tc>
          <w:tcPr>
            <w:tcW w:w="8522" w:type="dxa"/>
          </w:tcPr>
          <w:p w:rsidR="00C96FD6" w:rsidRDefault="00C96FD6" w:rsidP="00C96FD6">
            <w:r w:rsidRPr="00C96FD6">
              <w:t>&lt;img width="50" height="50" src="${product.img.allUrl }"/&gt;</w:t>
            </w:r>
          </w:p>
        </w:tc>
      </w:tr>
    </w:tbl>
    <w:p w:rsidR="00C96FD6" w:rsidRDefault="008B5013" w:rsidP="008B5013">
      <w:pPr>
        <w:pStyle w:val="5"/>
      </w:pPr>
      <w:r>
        <w:rPr>
          <w:rFonts w:hint="eastAsia"/>
        </w:rPr>
        <w:t>加载图片</w:t>
      </w:r>
    </w:p>
    <w:tbl>
      <w:tblPr>
        <w:tblStyle w:val="a8"/>
        <w:tblW w:w="0" w:type="auto"/>
        <w:tblLook w:val="04A0" w:firstRow="1" w:lastRow="0" w:firstColumn="1" w:lastColumn="0" w:noHBand="0" w:noVBand="1"/>
      </w:tblPr>
      <w:tblGrid>
        <w:gridCol w:w="8522"/>
      </w:tblGrid>
      <w:tr w:rsidR="008B5013" w:rsidTr="008B5013">
        <w:tc>
          <w:tcPr>
            <w:tcW w:w="8522" w:type="dxa"/>
          </w:tcPr>
          <w:p w:rsidR="008B5013" w:rsidRDefault="008B5013" w:rsidP="008B5013">
            <w:r>
              <w:rPr>
                <w:rFonts w:hint="eastAsia"/>
              </w:rPr>
              <w:tab/>
              <w:t>//</w:t>
            </w:r>
            <w:r>
              <w:rPr>
                <w:rFonts w:hint="eastAsia"/>
              </w:rPr>
              <w:t>返回分页对象</w:t>
            </w:r>
          </w:p>
          <w:p w:rsidR="008B5013" w:rsidRDefault="008B5013" w:rsidP="008B5013">
            <w:r>
              <w:tab/>
              <w:t>public Pagination selectPaginationByQuery(ProductQuery productQuery){</w:t>
            </w:r>
          </w:p>
          <w:p w:rsidR="008B5013" w:rsidRDefault="008B5013" w:rsidP="008B5013">
            <w:r>
              <w:rPr>
                <w:rFonts w:hint="eastAsia"/>
              </w:rPr>
              <w:tab/>
            </w:r>
            <w:r>
              <w:rPr>
                <w:rFonts w:hint="eastAsia"/>
              </w:rPr>
              <w:tab/>
              <w:t>//</w:t>
            </w:r>
            <w:r>
              <w:rPr>
                <w:rFonts w:hint="eastAsia"/>
              </w:rPr>
              <w:t>创建分页对象</w:t>
            </w:r>
          </w:p>
          <w:p w:rsidR="008B5013" w:rsidRDefault="008B5013" w:rsidP="008B5013">
            <w:r>
              <w:rPr>
                <w:rFonts w:hint="eastAsia"/>
              </w:rPr>
              <w:tab/>
            </w:r>
            <w:r>
              <w:rPr>
                <w:rFonts w:hint="eastAsia"/>
              </w:rPr>
              <w:tab/>
              <w:t>//</w:t>
            </w:r>
            <w:r>
              <w:rPr>
                <w:rFonts w:hint="eastAsia"/>
              </w:rPr>
              <w:t>当前页</w:t>
            </w:r>
          </w:p>
          <w:p w:rsidR="008B5013" w:rsidRDefault="008B5013" w:rsidP="008B5013">
            <w:r>
              <w:rPr>
                <w:rFonts w:hint="eastAsia"/>
              </w:rPr>
              <w:tab/>
            </w:r>
            <w:r>
              <w:rPr>
                <w:rFonts w:hint="eastAsia"/>
              </w:rPr>
              <w:tab/>
              <w:t>//</w:t>
            </w:r>
            <w:r>
              <w:rPr>
                <w:rFonts w:hint="eastAsia"/>
              </w:rPr>
              <w:t>每页数</w:t>
            </w:r>
          </w:p>
          <w:p w:rsidR="008B5013" w:rsidRDefault="008B5013" w:rsidP="008B5013">
            <w:r>
              <w:rPr>
                <w:rFonts w:hint="eastAsia"/>
              </w:rPr>
              <w:tab/>
            </w:r>
            <w:r>
              <w:rPr>
                <w:rFonts w:hint="eastAsia"/>
              </w:rPr>
              <w:tab/>
              <w:t>//</w:t>
            </w:r>
            <w:r>
              <w:rPr>
                <w:rFonts w:hint="eastAsia"/>
              </w:rPr>
              <w:t>总条数</w:t>
            </w:r>
            <w:r>
              <w:rPr>
                <w:rFonts w:hint="eastAsia"/>
              </w:rPr>
              <w:t>(</w:t>
            </w:r>
            <w:r>
              <w:rPr>
                <w:rFonts w:hint="eastAsia"/>
              </w:rPr>
              <w:t>符合条件的）</w:t>
            </w:r>
          </w:p>
          <w:p w:rsidR="008B5013" w:rsidRDefault="008B5013" w:rsidP="008B5013">
            <w:r>
              <w:tab/>
            </w:r>
            <w:r>
              <w:tab/>
              <w:t>Pagination pagination = new Pagination(</w:t>
            </w:r>
          </w:p>
          <w:p w:rsidR="008B5013" w:rsidRDefault="008B5013" w:rsidP="008B5013">
            <w:r>
              <w:tab/>
            </w:r>
            <w:r>
              <w:tab/>
            </w:r>
            <w:r>
              <w:tab/>
            </w:r>
            <w:r>
              <w:tab/>
              <w:t>productQuery.getPageNo(),</w:t>
            </w:r>
          </w:p>
          <w:p w:rsidR="008B5013" w:rsidRDefault="008B5013" w:rsidP="008B5013">
            <w:r>
              <w:tab/>
            </w:r>
            <w:r>
              <w:tab/>
            </w:r>
            <w:r>
              <w:tab/>
            </w:r>
            <w:r>
              <w:tab/>
              <w:t>productQuery.getPageSize(),</w:t>
            </w:r>
          </w:p>
          <w:p w:rsidR="008B5013" w:rsidRDefault="008B5013" w:rsidP="008B5013">
            <w:r>
              <w:tab/>
            </w:r>
            <w:r>
              <w:tab/>
            </w:r>
            <w:r>
              <w:tab/>
            </w:r>
            <w:r>
              <w:tab/>
              <w:t>productDao.countByExample(productQuery)</w:t>
            </w:r>
          </w:p>
          <w:p w:rsidR="008B5013" w:rsidRDefault="008B5013" w:rsidP="008B5013">
            <w:r>
              <w:tab/>
            </w:r>
            <w:r>
              <w:tab/>
            </w:r>
            <w:r>
              <w:tab/>
            </w:r>
            <w:r>
              <w:tab/>
              <w:t>);</w:t>
            </w:r>
          </w:p>
          <w:p w:rsidR="008B5013" w:rsidRDefault="008B5013" w:rsidP="008B5013">
            <w:r>
              <w:rPr>
                <w:rFonts w:hint="eastAsia"/>
              </w:rPr>
              <w:tab/>
            </w:r>
            <w:r>
              <w:rPr>
                <w:rFonts w:hint="eastAsia"/>
              </w:rPr>
              <w:tab/>
              <w:t>//</w:t>
            </w:r>
            <w:r>
              <w:rPr>
                <w:rFonts w:hint="eastAsia"/>
              </w:rPr>
              <w:t>超过最大当前页时，使用最后一页</w:t>
            </w:r>
          </w:p>
          <w:p w:rsidR="008B5013" w:rsidRDefault="008B5013" w:rsidP="008B5013">
            <w:r>
              <w:tab/>
            </w:r>
            <w:r>
              <w:tab/>
              <w:t>productQuery.setPageNo(pagination.getPageNo());</w:t>
            </w:r>
          </w:p>
          <w:p w:rsidR="008B5013" w:rsidRDefault="008B5013" w:rsidP="008B5013">
            <w:r>
              <w:tab/>
            </w:r>
            <w:r>
              <w:tab/>
            </w:r>
          </w:p>
          <w:p w:rsidR="008B5013" w:rsidRPr="008B5013" w:rsidRDefault="008B5013" w:rsidP="008B5013">
            <w:pPr>
              <w:rPr>
                <w:color w:val="FF0000"/>
              </w:rPr>
            </w:pPr>
            <w:r>
              <w:rPr>
                <w:rFonts w:hint="eastAsia"/>
              </w:rPr>
              <w:tab/>
            </w:r>
            <w:r w:rsidRPr="008B5013">
              <w:rPr>
                <w:rFonts w:hint="eastAsia"/>
                <w:color w:val="FF0000"/>
              </w:rPr>
              <w:tab/>
              <w:t>//</w:t>
            </w:r>
            <w:r w:rsidRPr="008B5013">
              <w:rPr>
                <w:rFonts w:hint="eastAsia"/>
                <w:color w:val="FF0000"/>
              </w:rPr>
              <w:t>把商品结果中设置图片数据（默认）</w:t>
            </w:r>
          </w:p>
          <w:p w:rsidR="008B5013" w:rsidRPr="008B5013" w:rsidRDefault="008B5013" w:rsidP="008B5013">
            <w:pPr>
              <w:rPr>
                <w:color w:val="FF0000"/>
              </w:rPr>
            </w:pPr>
            <w:r w:rsidRPr="008B5013">
              <w:rPr>
                <w:color w:val="FF0000"/>
              </w:rPr>
              <w:tab/>
            </w:r>
            <w:r w:rsidRPr="008B5013">
              <w:rPr>
                <w:color w:val="FF0000"/>
              </w:rPr>
              <w:tab/>
              <w:t>List&lt;Product&gt; products = productDao.selectByExample(productQuery);</w:t>
            </w:r>
          </w:p>
          <w:p w:rsidR="008B5013" w:rsidRPr="008B5013" w:rsidRDefault="008B5013" w:rsidP="008B5013">
            <w:pPr>
              <w:rPr>
                <w:color w:val="FF0000"/>
              </w:rPr>
            </w:pPr>
            <w:r w:rsidRPr="008B5013">
              <w:rPr>
                <w:rFonts w:hint="eastAsia"/>
                <w:color w:val="FF0000"/>
              </w:rPr>
              <w:tab/>
            </w:r>
            <w:r w:rsidRPr="008B5013">
              <w:rPr>
                <w:rFonts w:hint="eastAsia"/>
                <w:color w:val="FF0000"/>
              </w:rPr>
              <w:tab/>
              <w:t>//</w:t>
            </w:r>
            <w:r w:rsidRPr="008B5013">
              <w:rPr>
                <w:rFonts w:hint="eastAsia"/>
                <w:color w:val="FF0000"/>
              </w:rPr>
              <w:t>遍历商品</w:t>
            </w:r>
          </w:p>
          <w:p w:rsidR="008B5013" w:rsidRPr="008B5013" w:rsidRDefault="008B5013" w:rsidP="008B5013">
            <w:pPr>
              <w:rPr>
                <w:color w:val="FF0000"/>
              </w:rPr>
            </w:pPr>
            <w:r w:rsidRPr="008B5013">
              <w:rPr>
                <w:color w:val="FF0000"/>
              </w:rPr>
              <w:tab/>
            </w:r>
            <w:r w:rsidRPr="008B5013">
              <w:rPr>
                <w:color w:val="FF0000"/>
              </w:rPr>
              <w:tab/>
              <w:t>for (Product product : products) {</w:t>
            </w:r>
          </w:p>
          <w:p w:rsidR="008B5013" w:rsidRPr="008B5013" w:rsidRDefault="008B5013" w:rsidP="008B5013">
            <w:pPr>
              <w:rPr>
                <w:color w:val="FF0000"/>
              </w:rPr>
            </w:pPr>
            <w:r w:rsidRPr="008B5013">
              <w:rPr>
                <w:color w:val="FF0000"/>
              </w:rPr>
              <w:tab/>
            </w:r>
            <w:r w:rsidRPr="008B5013">
              <w:rPr>
                <w:color w:val="FF0000"/>
              </w:rPr>
              <w:tab/>
            </w:r>
            <w:r w:rsidRPr="008B5013">
              <w:rPr>
                <w:color w:val="FF0000"/>
              </w:rPr>
              <w:tab/>
            </w:r>
          </w:p>
          <w:p w:rsidR="008B5013" w:rsidRPr="008B5013" w:rsidRDefault="008B5013" w:rsidP="008B5013">
            <w:pPr>
              <w:rPr>
                <w:color w:val="FF0000"/>
              </w:rPr>
            </w:pPr>
            <w:r w:rsidRPr="008B5013">
              <w:rPr>
                <w:rFonts w:hint="eastAsia"/>
                <w:color w:val="FF0000"/>
              </w:rPr>
              <w:tab/>
            </w:r>
            <w:r w:rsidRPr="008B5013">
              <w:rPr>
                <w:rFonts w:hint="eastAsia"/>
                <w:color w:val="FF0000"/>
              </w:rPr>
              <w:tab/>
            </w:r>
            <w:r w:rsidRPr="008B5013">
              <w:rPr>
                <w:rFonts w:hint="eastAsia"/>
                <w:color w:val="FF0000"/>
              </w:rPr>
              <w:tab/>
              <w:t>//</w:t>
            </w:r>
            <w:r w:rsidRPr="008B5013">
              <w:rPr>
                <w:rFonts w:hint="eastAsia"/>
                <w:color w:val="FF0000"/>
              </w:rPr>
              <w:t>查询商品</w:t>
            </w:r>
            <w:r w:rsidRPr="008B5013">
              <w:rPr>
                <w:rFonts w:hint="eastAsia"/>
                <w:color w:val="FF0000"/>
              </w:rPr>
              <w:t>ID</w:t>
            </w:r>
            <w:r w:rsidRPr="008B5013">
              <w:rPr>
                <w:rFonts w:hint="eastAsia"/>
                <w:color w:val="FF0000"/>
              </w:rPr>
              <w:t>对应的默认图片</w:t>
            </w:r>
          </w:p>
          <w:p w:rsidR="008B5013" w:rsidRPr="008B5013" w:rsidRDefault="008B5013" w:rsidP="008B5013">
            <w:pPr>
              <w:rPr>
                <w:color w:val="FF0000"/>
              </w:rPr>
            </w:pPr>
            <w:r w:rsidRPr="008B5013">
              <w:rPr>
                <w:color w:val="FF0000"/>
              </w:rPr>
              <w:tab/>
            </w:r>
            <w:r w:rsidRPr="008B5013">
              <w:rPr>
                <w:color w:val="FF0000"/>
              </w:rPr>
              <w:tab/>
            </w:r>
            <w:r w:rsidRPr="008B5013">
              <w:rPr>
                <w:color w:val="FF0000"/>
              </w:rPr>
              <w:tab/>
              <w:t>ImgQuery imgQuery = new ImgQuery();</w:t>
            </w:r>
          </w:p>
          <w:p w:rsidR="008B5013" w:rsidRPr="008B5013" w:rsidRDefault="008B5013" w:rsidP="008B5013">
            <w:pPr>
              <w:rPr>
                <w:color w:val="FF0000"/>
              </w:rPr>
            </w:pPr>
            <w:r w:rsidRPr="008B5013">
              <w:rPr>
                <w:rFonts w:hint="eastAsia"/>
                <w:color w:val="FF0000"/>
              </w:rPr>
              <w:tab/>
            </w:r>
            <w:r w:rsidRPr="008B5013">
              <w:rPr>
                <w:rFonts w:hint="eastAsia"/>
                <w:color w:val="FF0000"/>
              </w:rPr>
              <w:tab/>
            </w:r>
            <w:r w:rsidRPr="008B5013">
              <w:rPr>
                <w:rFonts w:hint="eastAsia"/>
                <w:color w:val="FF0000"/>
              </w:rPr>
              <w:tab/>
              <w:t>//</w:t>
            </w:r>
            <w:r w:rsidRPr="008B5013">
              <w:rPr>
                <w:rFonts w:hint="eastAsia"/>
                <w:color w:val="FF0000"/>
              </w:rPr>
              <w:t>设置商品</w:t>
            </w:r>
            <w:r w:rsidRPr="008B5013">
              <w:rPr>
                <w:rFonts w:hint="eastAsia"/>
                <w:color w:val="FF0000"/>
              </w:rPr>
              <w:t>ID</w:t>
            </w:r>
          </w:p>
          <w:p w:rsidR="008B5013" w:rsidRPr="008B5013" w:rsidRDefault="008B5013" w:rsidP="008B5013">
            <w:pPr>
              <w:rPr>
                <w:color w:val="FF0000"/>
              </w:rPr>
            </w:pPr>
            <w:r w:rsidRPr="008B5013">
              <w:rPr>
                <w:color w:val="FF0000"/>
              </w:rPr>
              <w:tab/>
            </w:r>
            <w:r w:rsidRPr="008B5013">
              <w:rPr>
                <w:color w:val="FF0000"/>
              </w:rPr>
              <w:tab/>
            </w:r>
            <w:r w:rsidRPr="008B5013">
              <w:rPr>
                <w:color w:val="FF0000"/>
              </w:rPr>
              <w:tab/>
              <w:t>imgQuery.createCriteria()</w:t>
            </w:r>
          </w:p>
          <w:p w:rsidR="008B5013" w:rsidRPr="008B5013" w:rsidRDefault="008B5013" w:rsidP="008B5013">
            <w:pPr>
              <w:rPr>
                <w:color w:val="FF0000"/>
              </w:rPr>
            </w:pPr>
            <w:r w:rsidRPr="008B5013">
              <w:rPr>
                <w:color w:val="FF0000"/>
              </w:rPr>
              <w:tab/>
            </w:r>
            <w:r w:rsidRPr="008B5013">
              <w:rPr>
                <w:color w:val="FF0000"/>
              </w:rPr>
              <w:tab/>
            </w:r>
            <w:r w:rsidRPr="008B5013">
              <w:rPr>
                <w:color w:val="FF0000"/>
              </w:rPr>
              <w:tab/>
            </w:r>
            <w:r w:rsidRPr="008B5013">
              <w:rPr>
                <w:color w:val="FF0000"/>
              </w:rPr>
              <w:tab/>
              <w:t>.andProductIdEqualTo(product.getId())</w:t>
            </w:r>
          </w:p>
          <w:p w:rsidR="008B5013" w:rsidRPr="008B5013" w:rsidRDefault="008B5013" w:rsidP="008B5013">
            <w:pPr>
              <w:rPr>
                <w:color w:val="FF0000"/>
              </w:rPr>
            </w:pPr>
            <w:r w:rsidRPr="008B5013">
              <w:rPr>
                <w:color w:val="FF0000"/>
              </w:rPr>
              <w:tab/>
            </w:r>
            <w:r w:rsidRPr="008B5013">
              <w:rPr>
                <w:color w:val="FF0000"/>
              </w:rPr>
              <w:tab/>
            </w:r>
            <w:r w:rsidRPr="008B5013">
              <w:rPr>
                <w:color w:val="FF0000"/>
              </w:rPr>
              <w:tab/>
            </w:r>
            <w:r w:rsidRPr="008B5013">
              <w:rPr>
                <w:color w:val="FF0000"/>
              </w:rPr>
              <w:tab/>
              <w:t>.andIsDefEqualTo(true);</w:t>
            </w:r>
          </w:p>
          <w:p w:rsidR="008B5013" w:rsidRPr="008B5013" w:rsidRDefault="008B5013" w:rsidP="008B5013">
            <w:pPr>
              <w:rPr>
                <w:color w:val="FF0000"/>
              </w:rPr>
            </w:pPr>
            <w:r w:rsidRPr="008B5013">
              <w:rPr>
                <w:rFonts w:hint="eastAsia"/>
                <w:color w:val="FF0000"/>
              </w:rPr>
              <w:tab/>
            </w:r>
            <w:r w:rsidRPr="008B5013">
              <w:rPr>
                <w:rFonts w:hint="eastAsia"/>
                <w:color w:val="FF0000"/>
              </w:rPr>
              <w:tab/>
            </w:r>
            <w:r w:rsidRPr="008B5013">
              <w:rPr>
                <w:rFonts w:hint="eastAsia"/>
                <w:color w:val="FF0000"/>
              </w:rPr>
              <w:tab/>
              <w:t>//</w:t>
            </w:r>
            <w:r w:rsidRPr="008B5013">
              <w:rPr>
                <w:rFonts w:hint="eastAsia"/>
                <w:color w:val="FF0000"/>
              </w:rPr>
              <w:t>集合中只有一张图片</w:t>
            </w:r>
          </w:p>
          <w:p w:rsidR="008B5013" w:rsidRPr="008B5013" w:rsidRDefault="008B5013" w:rsidP="008B5013">
            <w:pPr>
              <w:rPr>
                <w:color w:val="FF0000"/>
              </w:rPr>
            </w:pPr>
            <w:r w:rsidRPr="008B5013">
              <w:rPr>
                <w:color w:val="FF0000"/>
              </w:rPr>
              <w:tab/>
            </w:r>
            <w:r w:rsidRPr="008B5013">
              <w:rPr>
                <w:color w:val="FF0000"/>
              </w:rPr>
              <w:tab/>
            </w:r>
            <w:r w:rsidRPr="008B5013">
              <w:rPr>
                <w:color w:val="FF0000"/>
              </w:rPr>
              <w:tab/>
              <w:t>List&lt;Img&gt; imgs = imgDao.selectByExample(imgQuery);</w:t>
            </w:r>
          </w:p>
          <w:p w:rsidR="008B5013" w:rsidRPr="008B5013" w:rsidRDefault="008B5013" w:rsidP="008B5013">
            <w:pPr>
              <w:rPr>
                <w:color w:val="FF0000"/>
              </w:rPr>
            </w:pPr>
            <w:r w:rsidRPr="008B5013">
              <w:rPr>
                <w:color w:val="FF0000"/>
              </w:rPr>
              <w:tab/>
            </w:r>
            <w:r w:rsidRPr="008B5013">
              <w:rPr>
                <w:color w:val="FF0000"/>
              </w:rPr>
              <w:tab/>
            </w:r>
            <w:r w:rsidRPr="008B5013">
              <w:rPr>
                <w:color w:val="FF0000"/>
              </w:rPr>
              <w:tab/>
              <w:t>product.setImg(imgs.get(0));</w:t>
            </w:r>
          </w:p>
          <w:p w:rsidR="008B5013" w:rsidRPr="008B5013" w:rsidRDefault="008B5013" w:rsidP="008B5013">
            <w:pPr>
              <w:rPr>
                <w:color w:val="FF0000"/>
              </w:rPr>
            </w:pPr>
            <w:r w:rsidRPr="008B5013">
              <w:rPr>
                <w:color w:val="FF0000"/>
              </w:rPr>
              <w:tab/>
            </w:r>
            <w:r w:rsidRPr="008B5013">
              <w:rPr>
                <w:color w:val="FF0000"/>
              </w:rPr>
              <w:tab/>
              <w:t>}</w:t>
            </w:r>
          </w:p>
          <w:p w:rsidR="008B5013" w:rsidRDefault="008B5013" w:rsidP="008B5013">
            <w:r>
              <w:rPr>
                <w:rFonts w:hint="eastAsia"/>
              </w:rPr>
              <w:tab/>
            </w:r>
            <w:r>
              <w:rPr>
                <w:rFonts w:hint="eastAsia"/>
              </w:rPr>
              <w:tab/>
              <w:t>//</w:t>
            </w:r>
            <w:r>
              <w:rPr>
                <w:rFonts w:hint="eastAsia"/>
              </w:rPr>
              <w:t>设置结果集</w:t>
            </w:r>
          </w:p>
          <w:p w:rsidR="008B5013" w:rsidRDefault="008B5013" w:rsidP="008B5013">
            <w:r>
              <w:tab/>
            </w:r>
            <w:r>
              <w:tab/>
              <w:t>pagination.setList(products);</w:t>
            </w:r>
          </w:p>
          <w:p w:rsidR="008B5013" w:rsidRDefault="008B5013" w:rsidP="008B5013">
            <w:r>
              <w:tab/>
            </w:r>
            <w:r>
              <w:tab/>
            </w:r>
          </w:p>
          <w:p w:rsidR="008B5013" w:rsidRDefault="008B5013" w:rsidP="008B5013">
            <w:r>
              <w:tab/>
            </w:r>
            <w:r>
              <w:tab/>
              <w:t>return pagination;</w:t>
            </w:r>
          </w:p>
          <w:p w:rsidR="008B5013" w:rsidRDefault="008B5013" w:rsidP="008B5013">
            <w:r>
              <w:lastRenderedPageBreak/>
              <w:tab/>
              <w:t>}</w:t>
            </w:r>
          </w:p>
        </w:tc>
      </w:tr>
    </w:tbl>
    <w:p w:rsidR="008B5013" w:rsidRDefault="005612AC" w:rsidP="005612AC">
      <w:pPr>
        <w:pStyle w:val="5"/>
      </w:pPr>
      <w:r>
        <w:lastRenderedPageBreak/>
        <w:t>I</w:t>
      </w:r>
      <w:r>
        <w:rPr>
          <w:rFonts w:hint="eastAsia"/>
        </w:rPr>
        <w:t>mg</w:t>
      </w:r>
      <w:r>
        <w:rPr>
          <w:rFonts w:hint="eastAsia"/>
        </w:rPr>
        <w:t>对象中设置全路径</w:t>
      </w:r>
    </w:p>
    <w:tbl>
      <w:tblPr>
        <w:tblStyle w:val="a8"/>
        <w:tblW w:w="0" w:type="auto"/>
        <w:tblLook w:val="04A0" w:firstRow="1" w:lastRow="0" w:firstColumn="1" w:lastColumn="0" w:noHBand="0" w:noVBand="1"/>
      </w:tblPr>
      <w:tblGrid>
        <w:gridCol w:w="8522"/>
      </w:tblGrid>
      <w:tr w:rsidR="005612AC" w:rsidTr="005612AC">
        <w:tc>
          <w:tcPr>
            <w:tcW w:w="8522" w:type="dxa"/>
          </w:tcPr>
          <w:p w:rsidR="005612AC" w:rsidRDefault="005612AC" w:rsidP="005612AC">
            <w:r>
              <w:rPr>
                <w:rFonts w:hint="eastAsia"/>
              </w:rPr>
              <w:t xml:space="preserve">    //</w:t>
            </w:r>
            <w:r>
              <w:rPr>
                <w:rFonts w:hint="eastAsia"/>
              </w:rPr>
              <w:t>全路径</w:t>
            </w:r>
            <w:r>
              <w:rPr>
                <w:rFonts w:hint="eastAsia"/>
              </w:rPr>
              <w:t xml:space="preserve"> </w:t>
            </w:r>
          </w:p>
          <w:p w:rsidR="005612AC" w:rsidRDefault="005612AC" w:rsidP="005612AC">
            <w:r>
              <w:t xml:space="preserve">    public String getAllUrl(){</w:t>
            </w:r>
          </w:p>
          <w:p w:rsidR="005612AC" w:rsidRDefault="005612AC" w:rsidP="005612AC">
            <w:r>
              <w:t xml:space="preserve">    </w:t>
            </w:r>
            <w:r>
              <w:tab/>
              <w:t>return Constants.IMG_URL + url;</w:t>
            </w:r>
          </w:p>
          <w:p w:rsidR="005612AC" w:rsidRDefault="005612AC" w:rsidP="005612AC">
            <w:r>
              <w:t xml:space="preserve">    }</w:t>
            </w:r>
          </w:p>
        </w:tc>
      </w:tr>
    </w:tbl>
    <w:p w:rsidR="005612AC" w:rsidRDefault="0030711E" w:rsidP="0030711E">
      <w:pPr>
        <w:pStyle w:val="2"/>
      </w:pPr>
      <w:r>
        <w:rPr>
          <w:rFonts w:hint="eastAsia"/>
        </w:rPr>
        <w:t>商品</w:t>
      </w:r>
      <w:r>
        <w:rPr>
          <w:rFonts w:hint="eastAsia"/>
        </w:rPr>
        <w:t>ID</w:t>
      </w:r>
      <w:r>
        <w:rPr>
          <w:rFonts w:hint="eastAsia"/>
        </w:rPr>
        <w:t>由</w:t>
      </w:r>
      <w:r>
        <w:rPr>
          <w:rFonts w:hint="eastAsia"/>
        </w:rPr>
        <w:t>Redis</w:t>
      </w:r>
      <w:r>
        <w:rPr>
          <w:rFonts w:hint="eastAsia"/>
        </w:rPr>
        <w:t>服务器统一生成</w:t>
      </w:r>
    </w:p>
    <w:p w:rsidR="0030711E" w:rsidRDefault="0030711E" w:rsidP="0030711E">
      <w:r>
        <w:rPr>
          <w:rFonts w:hint="eastAsia"/>
        </w:rPr>
        <w:t>原理：请看画图之商品</w:t>
      </w:r>
      <w:r>
        <w:rPr>
          <w:rFonts w:hint="eastAsia"/>
        </w:rPr>
        <w:t>ID</w:t>
      </w:r>
      <w:r>
        <w:rPr>
          <w:rFonts w:hint="eastAsia"/>
        </w:rPr>
        <w:t>统一生成</w:t>
      </w:r>
    </w:p>
    <w:p w:rsidR="0030711E" w:rsidRDefault="000F7D6E" w:rsidP="000F7D6E">
      <w:pPr>
        <w:pStyle w:val="2"/>
      </w:pPr>
      <w:r>
        <w:rPr>
          <w:rFonts w:hint="eastAsia"/>
        </w:rPr>
        <w:t>Redis</w:t>
      </w:r>
      <w:r>
        <w:rPr>
          <w:rFonts w:hint="eastAsia"/>
        </w:rPr>
        <w:t>服务器的搭建</w:t>
      </w:r>
      <w:r w:rsidR="00122371">
        <w:rPr>
          <w:rFonts w:hint="eastAsia"/>
        </w:rPr>
        <w:t>（单版机）</w:t>
      </w:r>
    </w:p>
    <w:p w:rsidR="00122371" w:rsidRDefault="00122371" w:rsidP="00122371">
      <w:pPr>
        <w:pStyle w:val="3"/>
      </w:pPr>
      <w:r>
        <w:rPr>
          <w:rFonts w:hint="eastAsia"/>
        </w:rPr>
        <w:t>复制到指定目录</w:t>
      </w:r>
      <w:r>
        <w:rPr>
          <w:rFonts w:hint="eastAsia"/>
        </w:rPr>
        <w:t>/usr/local/src/</w:t>
      </w:r>
    </w:p>
    <w:p w:rsidR="000F7D6E" w:rsidRDefault="00122371" w:rsidP="000F7D6E">
      <w:r>
        <w:rPr>
          <w:noProof/>
        </w:rPr>
        <w:drawing>
          <wp:inline distT="0" distB="0" distL="0" distR="0" wp14:anchorId="3266F3AC" wp14:editId="238495D5">
            <wp:extent cx="5274310" cy="347347"/>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347347"/>
                    </a:xfrm>
                    <a:prstGeom prst="rect">
                      <a:avLst/>
                    </a:prstGeom>
                  </pic:spPr>
                </pic:pic>
              </a:graphicData>
            </a:graphic>
          </wp:inline>
        </w:drawing>
      </w:r>
    </w:p>
    <w:p w:rsidR="00C51654" w:rsidRDefault="00C51654" w:rsidP="00C51654">
      <w:pPr>
        <w:pStyle w:val="3"/>
      </w:pPr>
      <w:r>
        <w:rPr>
          <w:rFonts w:hint="eastAsia"/>
        </w:rPr>
        <w:t>解压</w:t>
      </w:r>
      <w:r>
        <w:rPr>
          <w:rFonts w:hint="eastAsia"/>
        </w:rPr>
        <w:t>Redis</w:t>
      </w:r>
      <w:r>
        <w:rPr>
          <w:rFonts w:hint="eastAsia"/>
        </w:rPr>
        <w:t>的包</w:t>
      </w:r>
    </w:p>
    <w:p w:rsidR="00C51654" w:rsidRDefault="00C51654" w:rsidP="00C51654">
      <w:r>
        <w:rPr>
          <w:noProof/>
        </w:rPr>
        <w:drawing>
          <wp:inline distT="0" distB="0" distL="0" distR="0" wp14:anchorId="5F46CFF4" wp14:editId="5AB2ACE7">
            <wp:extent cx="5274310" cy="696526"/>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696526"/>
                    </a:xfrm>
                    <a:prstGeom prst="rect">
                      <a:avLst/>
                    </a:prstGeom>
                  </pic:spPr>
                </pic:pic>
              </a:graphicData>
            </a:graphic>
          </wp:inline>
        </w:drawing>
      </w:r>
    </w:p>
    <w:p w:rsidR="00C51654" w:rsidRDefault="00C51654" w:rsidP="00C51654">
      <w:pPr>
        <w:pStyle w:val="3"/>
      </w:pPr>
      <w:r>
        <w:rPr>
          <w:rFonts w:hint="eastAsia"/>
        </w:rPr>
        <w:lastRenderedPageBreak/>
        <w:t>需要知道的目录</w:t>
      </w:r>
    </w:p>
    <w:p w:rsidR="00C51654" w:rsidRDefault="00C51654" w:rsidP="00C51654">
      <w:r>
        <w:rPr>
          <w:noProof/>
        </w:rPr>
        <w:drawing>
          <wp:inline distT="0" distB="0" distL="0" distR="0" wp14:anchorId="56491278" wp14:editId="290DD1B2">
            <wp:extent cx="5274310" cy="2438758"/>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2438758"/>
                    </a:xfrm>
                    <a:prstGeom prst="rect">
                      <a:avLst/>
                    </a:prstGeom>
                  </pic:spPr>
                </pic:pic>
              </a:graphicData>
            </a:graphic>
          </wp:inline>
        </w:drawing>
      </w:r>
    </w:p>
    <w:p w:rsidR="00C51654" w:rsidRDefault="00CA487B" w:rsidP="00CA487B">
      <w:pPr>
        <w:pStyle w:val="3"/>
      </w:pPr>
      <w:r>
        <w:rPr>
          <w:rFonts w:hint="eastAsia"/>
        </w:rPr>
        <w:t>解译</w:t>
      </w:r>
      <w:r>
        <w:rPr>
          <w:rFonts w:hint="eastAsia"/>
        </w:rPr>
        <w:t>Redis</w:t>
      </w:r>
      <w:r>
        <w:rPr>
          <w:rFonts w:hint="eastAsia"/>
        </w:rPr>
        <w:t>（源码在</w:t>
      </w:r>
      <w:r>
        <w:rPr>
          <w:rFonts w:hint="eastAsia"/>
        </w:rPr>
        <w:t>src</w:t>
      </w:r>
      <w:r>
        <w:rPr>
          <w:rFonts w:hint="eastAsia"/>
        </w:rPr>
        <w:t>中）</w:t>
      </w:r>
    </w:p>
    <w:p w:rsidR="00CA487B" w:rsidRPr="00CA487B" w:rsidRDefault="000F2A15" w:rsidP="00CA487B">
      <w:r>
        <w:rPr>
          <w:noProof/>
        </w:rPr>
        <w:drawing>
          <wp:inline distT="0" distB="0" distL="0" distR="0" wp14:anchorId="4D51A419" wp14:editId="3E2EA8D2">
            <wp:extent cx="5274310" cy="25639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56390"/>
                    </a:xfrm>
                    <a:prstGeom prst="rect">
                      <a:avLst/>
                    </a:prstGeom>
                  </pic:spPr>
                </pic:pic>
              </a:graphicData>
            </a:graphic>
          </wp:inline>
        </w:drawing>
      </w:r>
    </w:p>
    <w:p w:rsidR="00CA487B" w:rsidRDefault="000F2A15" w:rsidP="000F2A15">
      <w:pPr>
        <w:pStyle w:val="3"/>
      </w:pPr>
      <w:r>
        <w:rPr>
          <w:rFonts w:hint="eastAsia"/>
        </w:rPr>
        <w:t>安装</w:t>
      </w:r>
      <w:r>
        <w:rPr>
          <w:rFonts w:hint="eastAsia"/>
        </w:rPr>
        <w:t>Redis</w:t>
      </w:r>
    </w:p>
    <w:p w:rsidR="000F2A15" w:rsidRDefault="000F2A15" w:rsidP="000F2A15">
      <w:r>
        <w:rPr>
          <w:noProof/>
        </w:rPr>
        <w:drawing>
          <wp:inline distT="0" distB="0" distL="0" distR="0" wp14:anchorId="717D5D6A" wp14:editId="38A4F2D0">
            <wp:extent cx="5274310" cy="17642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176421"/>
                    </a:xfrm>
                    <a:prstGeom prst="rect">
                      <a:avLst/>
                    </a:prstGeom>
                  </pic:spPr>
                </pic:pic>
              </a:graphicData>
            </a:graphic>
          </wp:inline>
        </w:drawing>
      </w:r>
    </w:p>
    <w:p w:rsidR="000F2A15" w:rsidRDefault="000F2A15" w:rsidP="000F2A15">
      <w:pPr>
        <w:pStyle w:val="3"/>
      </w:pPr>
      <w:r>
        <w:rPr>
          <w:rFonts w:hint="eastAsia"/>
        </w:rPr>
        <w:t>启动</w:t>
      </w:r>
      <w:r>
        <w:rPr>
          <w:rFonts w:hint="eastAsia"/>
        </w:rPr>
        <w:t>Redis</w:t>
      </w:r>
    </w:p>
    <w:p w:rsidR="000F2A15" w:rsidRDefault="000F2A15" w:rsidP="000F2A15">
      <w:r>
        <w:rPr>
          <w:rFonts w:hint="eastAsia"/>
        </w:rPr>
        <w:t>前台启动（不般不建议使用）</w:t>
      </w:r>
    </w:p>
    <w:p w:rsidR="000F2A15" w:rsidRDefault="000F2A15" w:rsidP="000F2A15">
      <w:r>
        <w:rPr>
          <w:rFonts w:hint="eastAsia"/>
        </w:rPr>
        <w:t>后台启动（建议使用）</w:t>
      </w:r>
    </w:p>
    <w:p w:rsidR="000110D7" w:rsidRDefault="000110D7" w:rsidP="000F2A15">
      <w:r>
        <w:t>R</w:t>
      </w:r>
      <w:r>
        <w:rPr>
          <w:rFonts w:hint="eastAsia"/>
        </w:rPr>
        <w:t>edis.conf</w:t>
      </w:r>
    </w:p>
    <w:p w:rsidR="000110D7" w:rsidRDefault="000110D7" w:rsidP="000F2A15">
      <w:pPr>
        <w:rPr>
          <w:rFonts w:ascii="Calibri" w:hAnsi="Calibri" w:cs="Calibri"/>
        </w:rPr>
      </w:pPr>
      <w:r>
        <w:rPr>
          <w:rFonts w:ascii="Calibri" w:hAnsi="Calibri" w:cs="Calibri"/>
        </w:rPr>
        <w:t>daemonize:</w:t>
      </w:r>
      <w:r>
        <w:rPr>
          <w:rFonts w:ascii="Calibri" w:hAnsi="Calibri" w:cs="Calibri" w:hint="eastAsia"/>
        </w:rPr>
        <w:t xml:space="preserve">yes </w:t>
      </w:r>
    </w:p>
    <w:p w:rsidR="000110D7" w:rsidRDefault="000110D7" w:rsidP="000F2A15">
      <w:r>
        <w:rPr>
          <w:rFonts w:ascii="Calibri" w:hAnsi="Calibri" w:cs="Calibri" w:hint="eastAsia"/>
        </w:rPr>
        <w:t>后台启动</w:t>
      </w:r>
      <w:r>
        <w:rPr>
          <w:rFonts w:ascii="Calibri" w:hAnsi="Calibri" w:cs="Calibri" w:hint="eastAsia"/>
        </w:rPr>
        <w:t>Redis</w:t>
      </w:r>
    </w:p>
    <w:p w:rsidR="000110D7" w:rsidRDefault="000110D7" w:rsidP="000F2A15">
      <w:r>
        <w:rPr>
          <w:noProof/>
        </w:rPr>
        <w:drawing>
          <wp:inline distT="0" distB="0" distL="0" distR="0" wp14:anchorId="3C116A05" wp14:editId="0C1FEBB6">
            <wp:extent cx="5274310" cy="238076"/>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238076"/>
                    </a:xfrm>
                    <a:prstGeom prst="rect">
                      <a:avLst/>
                    </a:prstGeom>
                  </pic:spPr>
                </pic:pic>
              </a:graphicData>
            </a:graphic>
          </wp:inline>
        </w:drawing>
      </w:r>
    </w:p>
    <w:p w:rsidR="00E968B0" w:rsidRDefault="00E968B0" w:rsidP="00E968B0">
      <w:pPr>
        <w:pStyle w:val="3"/>
      </w:pPr>
      <w:r>
        <w:rPr>
          <w:rFonts w:hint="eastAsia"/>
        </w:rPr>
        <w:t>查看</w:t>
      </w:r>
      <w:r>
        <w:rPr>
          <w:rFonts w:hint="eastAsia"/>
        </w:rPr>
        <w:t>Redis</w:t>
      </w:r>
      <w:r>
        <w:rPr>
          <w:rFonts w:hint="eastAsia"/>
        </w:rPr>
        <w:t>是否启动成功</w:t>
      </w:r>
    </w:p>
    <w:p w:rsidR="00E968B0" w:rsidRDefault="00E968B0" w:rsidP="00E968B0">
      <w:r>
        <w:rPr>
          <w:noProof/>
        </w:rPr>
        <w:drawing>
          <wp:inline distT="0" distB="0" distL="0" distR="0" wp14:anchorId="635662CC" wp14:editId="525BC68A">
            <wp:extent cx="5274310" cy="408393"/>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408393"/>
                    </a:xfrm>
                    <a:prstGeom prst="rect">
                      <a:avLst/>
                    </a:prstGeom>
                  </pic:spPr>
                </pic:pic>
              </a:graphicData>
            </a:graphic>
          </wp:inline>
        </w:drawing>
      </w:r>
    </w:p>
    <w:p w:rsidR="00E968B0" w:rsidRDefault="00E968B0" w:rsidP="00E968B0">
      <w:pPr>
        <w:pStyle w:val="3"/>
      </w:pPr>
      <w:r>
        <w:rPr>
          <w:rFonts w:hint="eastAsia"/>
        </w:rPr>
        <w:lastRenderedPageBreak/>
        <w:t>客户端连接</w:t>
      </w:r>
      <w:r>
        <w:rPr>
          <w:rFonts w:hint="eastAsia"/>
        </w:rPr>
        <w:t>Redis</w:t>
      </w:r>
      <w:r>
        <w:rPr>
          <w:rFonts w:hint="eastAsia"/>
        </w:rPr>
        <w:t>服务器</w:t>
      </w:r>
    </w:p>
    <w:p w:rsidR="00E968B0" w:rsidRDefault="00E968B0" w:rsidP="00E968B0">
      <w:r>
        <w:rPr>
          <w:noProof/>
        </w:rPr>
        <w:drawing>
          <wp:inline distT="0" distB="0" distL="0" distR="0" wp14:anchorId="62834580" wp14:editId="71AD1137">
            <wp:extent cx="5274310" cy="357115"/>
            <wp:effectExtent l="0" t="0" r="254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357115"/>
                    </a:xfrm>
                    <a:prstGeom prst="rect">
                      <a:avLst/>
                    </a:prstGeom>
                  </pic:spPr>
                </pic:pic>
              </a:graphicData>
            </a:graphic>
          </wp:inline>
        </w:drawing>
      </w:r>
    </w:p>
    <w:p w:rsidR="0047698A" w:rsidRDefault="0047698A" w:rsidP="0047698A">
      <w:pPr>
        <w:pStyle w:val="3"/>
      </w:pPr>
      <w:r>
        <w:rPr>
          <w:rFonts w:hint="eastAsia"/>
        </w:rPr>
        <w:t>演示</w:t>
      </w:r>
      <w:r>
        <w:rPr>
          <w:rFonts w:hint="eastAsia"/>
        </w:rPr>
        <w:t>Redis</w:t>
      </w:r>
      <w:r>
        <w:rPr>
          <w:rFonts w:hint="eastAsia"/>
        </w:rPr>
        <w:t>的命令</w:t>
      </w:r>
    </w:p>
    <w:p w:rsidR="0047698A" w:rsidRDefault="0047698A" w:rsidP="0047698A">
      <w:pPr>
        <w:pStyle w:val="4"/>
      </w:pPr>
      <w:r>
        <w:rPr>
          <w:rFonts w:hint="eastAsia"/>
        </w:rPr>
        <w:t>查看</w:t>
      </w:r>
      <w:r>
        <w:rPr>
          <w:rFonts w:hint="eastAsia"/>
        </w:rPr>
        <w:t>Redis</w:t>
      </w:r>
      <w:r>
        <w:rPr>
          <w:rFonts w:hint="eastAsia"/>
        </w:rPr>
        <w:t>中有多少个</w:t>
      </w:r>
      <w:r>
        <w:rPr>
          <w:rFonts w:hint="eastAsia"/>
        </w:rPr>
        <w:t>Key</w:t>
      </w:r>
    </w:p>
    <w:p w:rsidR="0047698A" w:rsidRDefault="0047698A" w:rsidP="0047698A">
      <w:r>
        <w:rPr>
          <w:noProof/>
        </w:rPr>
        <w:drawing>
          <wp:inline distT="0" distB="0" distL="0" distR="0" wp14:anchorId="0CDD5B3E" wp14:editId="230F6FC6">
            <wp:extent cx="5274310" cy="318046"/>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318046"/>
                    </a:xfrm>
                    <a:prstGeom prst="rect">
                      <a:avLst/>
                    </a:prstGeom>
                  </pic:spPr>
                </pic:pic>
              </a:graphicData>
            </a:graphic>
          </wp:inline>
        </w:drawing>
      </w:r>
    </w:p>
    <w:p w:rsidR="0047698A" w:rsidRDefault="0047698A" w:rsidP="0047698A">
      <w:pPr>
        <w:pStyle w:val="4"/>
      </w:pPr>
      <w:r>
        <w:rPr>
          <w:rFonts w:hint="eastAsia"/>
        </w:rPr>
        <w:t>设置商品编号到</w:t>
      </w:r>
      <w:r>
        <w:rPr>
          <w:rFonts w:hint="eastAsia"/>
        </w:rPr>
        <w:t>Redis</w:t>
      </w:r>
      <w:r>
        <w:rPr>
          <w:rFonts w:hint="eastAsia"/>
        </w:rPr>
        <w:t>中</w:t>
      </w:r>
    </w:p>
    <w:p w:rsidR="0047698A" w:rsidRDefault="0047698A" w:rsidP="0047698A">
      <w:r>
        <w:t>P</w:t>
      </w:r>
      <w:r>
        <w:rPr>
          <w:rFonts w:hint="eastAsia"/>
        </w:rPr>
        <w:t>roduct_no</w:t>
      </w:r>
      <w:r>
        <w:rPr>
          <w:rFonts w:hint="eastAsia"/>
        </w:rPr>
        <w:t>简写</w:t>
      </w:r>
      <w:r>
        <w:rPr>
          <w:rFonts w:hint="eastAsia"/>
        </w:rPr>
        <w:t>pno</w:t>
      </w:r>
    </w:p>
    <w:p w:rsidR="0047698A" w:rsidRDefault="0047698A" w:rsidP="0047698A">
      <w:r>
        <w:rPr>
          <w:noProof/>
        </w:rPr>
        <w:drawing>
          <wp:inline distT="0" distB="0" distL="0" distR="0" wp14:anchorId="77E41EC0" wp14:editId="1AEBE0AB">
            <wp:extent cx="4676775" cy="85725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676775" cy="857250"/>
                    </a:xfrm>
                    <a:prstGeom prst="rect">
                      <a:avLst/>
                    </a:prstGeom>
                  </pic:spPr>
                </pic:pic>
              </a:graphicData>
            </a:graphic>
          </wp:inline>
        </w:drawing>
      </w:r>
    </w:p>
    <w:p w:rsidR="00DE587E" w:rsidRDefault="00DE587E" w:rsidP="00DE587E">
      <w:pPr>
        <w:pStyle w:val="4"/>
      </w:pPr>
      <w:r>
        <w:rPr>
          <w:rFonts w:hint="eastAsia"/>
        </w:rPr>
        <w:t>Redis</w:t>
      </w:r>
      <w:r>
        <w:rPr>
          <w:rFonts w:hint="eastAsia"/>
        </w:rPr>
        <w:t>让商品编号自增长</w:t>
      </w:r>
      <w:r>
        <w:rPr>
          <w:rFonts w:hint="eastAsia"/>
        </w:rPr>
        <w:t>1</w:t>
      </w:r>
    </w:p>
    <w:p w:rsidR="00DE587E" w:rsidRDefault="00DE587E" w:rsidP="00DE587E">
      <w:r>
        <w:rPr>
          <w:noProof/>
        </w:rPr>
        <w:drawing>
          <wp:inline distT="0" distB="0" distL="0" distR="0" wp14:anchorId="5DACBF0A" wp14:editId="27CE5885">
            <wp:extent cx="5274310" cy="664783"/>
            <wp:effectExtent l="0" t="0" r="2540" b="254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664783"/>
                    </a:xfrm>
                    <a:prstGeom prst="rect">
                      <a:avLst/>
                    </a:prstGeom>
                  </pic:spPr>
                </pic:pic>
              </a:graphicData>
            </a:graphic>
          </wp:inline>
        </w:drawing>
      </w:r>
    </w:p>
    <w:p w:rsidR="005A4F63" w:rsidRDefault="005A4F63" w:rsidP="005A4F63">
      <w:pPr>
        <w:pStyle w:val="4"/>
      </w:pPr>
      <w:r>
        <w:rPr>
          <w:rFonts w:hint="eastAsia"/>
        </w:rPr>
        <w:t>Redis</w:t>
      </w:r>
      <w:r>
        <w:rPr>
          <w:rFonts w:hint="eastAsia"/>
        </w:rPr>
        <w:t>让商品编号自减</w:t>
      </w:r>
      <w:r>
        <w:rPr>
          <w:rFonts w:hint="eastAsia"/>
        </w:rPr>
        <w:t>1</w:t>
      </w:r>
    </w:p>
    <w:p w:rsidR="005A4F63" w:rsidRDefault="005A4F63" w:rsidP="005A4F63">
      <w:r>
        <w:rPr>
          <w:noProof/>
        </w:rPr>
        <w:drawing>
          <wp:inline distT="0" distB="0" distL="0" distR="0" wp14:anchorId="420C0C2F" wp14:editId="17C177A2">
            <wp:extent cx="5274310" cy="481647"/>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481647"/>
                    </a:xfrm>
                    <a:prstGeom prst="rect">
                      <a:avLst/>
                    </a:prstGeom>
                  </pic:spPr>
                </pic:pic>
              </a:graphicData>
            </a:graphic>
          </wp:inline>
        </w:drawing>
      </w:r>
    </w:p>
    <w:p w:rsidR="005A4F63" w:rsidRDefault="005A4F63" w:rsidP="005A4F63">
      <w:pPr>
        <w:pStyle w:val="4"/>
      </w:pPr>
      <w:r>
        <w:rPr>
          <w:rFonts w:hint="eastAsia"/>
        </w:rPr>
        <w:t>Redis</w:t>
      </w:r>
      <w:r>
        <w:rPr>
          <w:rFonts w:hint="eastAsia"/>
        </w:rPr>
        <w:t>让商品编号自增指定长度</w:t>
      </w:r>
    </w:p>
    <w:p w:rsidR="005A4F63" w:rsidRDefault="005A4F63" w:rsidP="005A4F63">
      <w:r>
        <w:rPr>
          <w:noProof/>
        </w:rPr>
        <w:drawing>
          <wp:inline distT="0" distB="0" distL="0" distR="0" wp14:anchorId="66A2922F" wp14:editId="03DC73B0">
            <wp:extent cx="5274310" cy="530483"/>
            <wp:effectExtent l="0" t="0" r="2540" b="317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530483"/>
                    </a:xfrm>
                    <a:prstGeom prst="rect">
                      <a:avLst/>
                    </a:prstGeom>
                  </pic:spPr>
                </pic:pic>
              </a:graphicData>
            </a:graphic>
          </wp:inline>
        </w:drawing>
      </w:r>
    </w:p>
    <w:p w:rsidR="005A4F63" w:rsidRDefault="005A4F63" w:rsidP="005A4F63">
      <w:pPr>
        <w:pStyle w:val="4"/>
      </w:pPr>
      <w:r>
        <w:rPr>
          <w:rFonts w:hint="eastAsia"/>
        </w:rPr>
        <w:lastRenderedPageBreak/>
        <w:t>Redis</w:t>
      </w:r>
      <w:r>
        <w:rPr>
          <w:rFonts w:hint="eastAsia"/>
        </w:rPr>
        <w:t>让商品编号自减指定长度</w:t>
      </w:r>
    </w:p>
    <w:p w:rsidR="005A4F63" w:rsidRPr="005A4F63" w:rsidRDefault="005A4F63" w:rsidP="005A4F63">
      <w:r>
        <w:rPr>
          <w:noProof/>
        </w:rPr>
        <w:drawing>
          <wp:inline distT="0" distB="0" distL="0" distR="0" wp14:anchorId="105918A8" wp14:editId="1E5B078B">
            <wp:extent cx="5274310" cy="515832"/>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515832"/>
                    </a:xfrm>
                    <a:prstGeom prst="rect">
                      <a:avLst/>
                    </a:prstGeom>
                  </pic:spPr>
                </pic:pic>
              </a:graphicData>
            </a:graphic>
          </wp:inline>
        </w:drawing>
      </w:r>
    </w:p>
    <w:p w:rsidR="000F2A15" w:rsidRDefault="000F2A15" w:rsidP="000F2A15">
      <w:pPr>
        <w:pStyle w:val="3"/>
      </w:pPr>
      <w:r>
        <w:rPr>
          <w:rFonts w:hint="eastAsia"/>
        </w:rPr>
        <w:t>复制</w:t>
      </w:r>
      <w:r>
        <w:rPr>
          <w:rFonts w:hint="eastAsia"/>
        </w:rPr>
        <w:t>Redis.conf</w:t>
      </w:r>
    </w:p>
    <w:p w:rsidR="00963281" w:rsidRDefault="00963281" w:rsidP="00963281">
      <w:pPr>
        <w:pStyle w:val="3"/>
      </w:pPr>
      <w:r>
        <w:rPr>
          <w:rFonts w:hint="eastAsia"/>
        </w:rPr>
        <w:t>Redis</w:t>
      </w:r>
      <w:r>
        <w:rPr>
          <w:rFonts w:hint="eastAsia"/>
        </w:rPr>
        <w:t>的</w:t>
      </w:r>
      <w:r>
        <w:rPr>
          <w:rFonts w:hint="eastAsia"/>
        </w:rPr>
        <w:t>Java</w:t>
      </w:r>
      <w:r>
        <w:rPr>
          <w:rFonts w:hint="eastAsia"/>
        </w:rPr>
        <w:t>接口连接</w:t>
      </w:r>
    </w:p>
    <w:p w:rsidR="00963281" w:rsidRDefault="00963281" w:rsidP="00963281">
      <w:r>
        <w:t>J</w:t>
      </w:r>
      <w:r>
        <w:rPr>
          <w:rFonts w:hint="eastAsia"/>
        </w:rPr>
        <w:t>edis.2.7.0</w:t>
      </w:r>
      <w:r>
        <w:rPr>
          <w:rFonts w:hint="eastAsia"/>
        </w:rPr>
        <w:t>包</w:t>
      </w:r>
    </w:p>
    <w:p w:rsidR="00963281" w:rsidRDefault="004D73FE" w:rsidP="004D73FE">
      <w:pPr>
        <w:pStyle w:val="4"/>
      </w:pPr>
      <w:r>
        <w:rPr>
          <w:rFonts w:hint="eastAsia"/>
        </w:rPr>
        <w:t>简单连接</w:t>
      </w:r>
      <w:r>
        <w:rPr>
          <w:rFonts w:hint="eastAsia"/>
        </w:rPr>
        <w:t>Redis</w:t>
      </w:r>
      <w:r>
        <w:rPr>
          <w:rFonts w:hint="eastAsia"/>
        </w:rPr>
        <w:t>服务器</w:t>
      </w:r>
    </w:p>
    <w:tbl>
      <w:tblPr>
        <w:tblStyle w:val="a8"/>
        <w:tblW w:w="0" w:type="auto"/>
        <w:tblLook w:val="04A0" w:firstRow="1" w:lastRow="0" w:firstColumn="1" w:lastColumn="0" w:noHBand="0" w:noVBand="1"/>
      </w:tblPr>
      <w:tblGrid>
        <w:gridCol w:w="8522"/>
      </w:tblGrid>
      <w:tr w:rsidR="004D73FE" w:rsidTr="004D73FE">
        <w:tc>
          <w:tcPr>
            <w:tcW w:w="8522" w:type="dxa"/>
          </w:tcPr>
          <w:p w:rsidR="004D73FE" w:rsidRDefault="004D73FE" w:rsidP="004D73FE">
            <w:r>
              <w:tab/>
              <w:t>@Test</w:t>
            </w:r>
          </w:p>
          <w:p w:rsidR="004D73FE" w:rsidRDefault="004D73FE" w:rsidP="004D73FE">
            <w:r>
              <w:tab/>
              <w:t>public void testJedis() throws Exception {</w:t>
            </w:r>
          </w:p>
          <w:p w:rsidR="004D73FE" w:rsidRDefault="004D73FE" w:rsidP="004D73FE">
            <w:r>
              <w:rPr>
                <w:rFonts w:hint="eastAsia"/>
              </w:rPr>
              <w:tab/>
            </w:r>
            <w:r>
              <w:rPr>
                <w:rFonts w:hint="eastAsia"/>
              </w:rPr>
              <w:tab/>
              <w:t>//</w:t>
            </w:r>
            <w:r>
              <w:rPr>
                <w:rFonts w:hint="eastAsia"/>
              </w:rPr>
              <w:t>创建</w:t>
            </w:r>
            <w:r>
              <w:rPr>
                <w:rFonts w:hint="eastAsia"/>
              </w:rPr>
              <w:t>Jedis</w:t>
            </w:r>
            <w:r>
              <w:rPr>
                <w:rFonts w:hint="eastAsia"/>
              </w:rPr>
              <w:t>的客户端</w:t>
            </w:r>
          </w:p>
          <w:p w:rsidR="004D73FE" w:rsidRDefault="004D73FE" w:rsidP="004D73FE">
            <w:r>
              <w:tab/>
            </w:r>
            <w:r>
              <w:tab/>
              <w:t>Jedis jedis = new Jedis("192.168.200.128",6379);</w:t>
            </w:r>
          </w:p>
          <w:p w:rsidR="004D73FE" w:rsidRDefault="004D73FE" w:rsidP="004D73FE">
            <w:r>
              <w:rPr>
                <w:rFonts w:hint="eastAsia"/>
              </w:rPr>
              <w:tab/>
            </w:r>
            <w:r>
              <w:rPr>
                <w:rFonts w:hint="eastAsia"/>
              </w:rPr>
              <w:tab/>
              <w:t>//</w:t>
            </w:r>
            <w:r>
              <w:rPr>
                <w:rFonts w:hint="eastAsia"/>
              </w:rPr>
              <w:t>设置商品</w:t>
            </w:r>
            <w:r>
              <w:rPr>
                <w:rFonts w:hint="eastAsia"/>
              </w:rPr>
              <w:t xml:space="preserve">name   </w:t>
            </w:r>
            <w:r>
              <w:rPr>
                <w:rFonts w:hint="eastAsia"/>
              </w:rPr>
              <w:t>春夏秋冬衣服</w:t>
            </w:r>
            <w:r>
              <w:rPr>
                <w:rFonts w:hint="eastAsia"/>
              </w:rPr>
              <w:t xml:space="preserve"> </w:t>
            </w:r>
          </w:p>
          <w:p w:rsidR="004D73FE" w:rsidRDefault="004D73FE" w:rsidP="004D73FE">
            <w:r>
              <w:rPr>
                <w:rFonts w:hint="eastAsia"/>
              </w:rPr>
              <w:tab/>
            </w:r>
            <w:r>
              <w:rPr>
                <w:rFonts w:hint="eastAsia"/>
              </w:rPr>
              <w:tab/>
              <w:t>//jedis.set("pname", "</w:t>
            </w:r>
            <w:r>
              <w:rPr>
                <w:rFonts w:hint="eastAsia"/>
              </w:rPr>
              <w:t>春夏秋冬衣服</w:t>
            </w:r>
            <w:r>
              <w:rPr>
                <w:rFonts w:hint="eastAsia"/>
              </w:rPr>
              <w:t>");</w:t>
            </w:r>
          </w:p>
          <w:p w:rsidR="004D73FE" w:rsidRDefault="004D73FE" w:rsidP="004D73FE">
            <w:r>
              <w:tab/>
            </w:r>
            <w:r>
              <w:tab/>
              <w:t>String name = jedis.get("pname");</w:t>
            </w:r>
          </w:p>
          <w:p w:rsidR="004D73FE" w:rsidRDefault="004D73FE" w:rsidP="004D73FE">
            <w:r>
              <w:tab/>
            </w:r>
            <w:r>
              <w:tab/>
              <w:t>System.out.println(name);</w:t>
            </w:r>
          </w:p>
          <w:p w:rsidR="004D73FE" w:rsidRDefault="004D73FE" w:rsidP="004D73FE">
            <w:r>
              <w:tab/>
            </w:r>
            <w:r>
              <w:tab/>
            </w:r>
          </w:p>
          <w:p w:rsidR="004D73FE" w:rsidRDefault="004D73FE" w:rsidP="004D73FE">
            <w:r>
              <w:tab/>
              <w:t>}</w:t>
            </w:r>
          </w:p>
        </w:tc>
      </w:tr>
    </w:tbl>
    <w:p w:rsidR="004D73FE" w:rsidRPr="004D73FE" w:rsidRDefault="004D73FE" w:rsidP="004D73FE"/>
    <w:p w:rsidR="000F2A15" w:rsidRDefault="004D73FE" w:rsidP="004D73FE">
      <w:pPr>
        <w:pStyle w:val="4"/>
      </w:pPr>
      <w:r>
        <w:rPr>
          <w:rFonts w:hint="eastAsia"/>
        </w:rPr>
        <w:t>用连接池连接</w:t>
      </w:r>
      <w:r>
        <w:rPr>
          <w:rFonts w:hint="eastAsia"/>
        </w:rPr>
        <w:t>Redis</w:t>
      </w:r>
    </w:p>
    <w:tbl>
      <w:tblPr>
        <w:tblStyle w:val="a8"/>
        <w:tblW w:w="0" w:type="auto"/>
        <w:tblLook w:val="04A0" w:firstRow="1" w:lastRow="0" w:firstColumn="1" w:lastColumn="0" w:noHBand="0" w:noVBand="1"/>
      </w:tblPr>
      <w:tblGrid>
        <w:gridCol w:w="8522"/>
      </w:tblGrid>
      <w:tr w:rsidR="004D73FE" w:rsidTr="004D73FE">
        <w:tc>
          <w:tcPr>
            <w:tcW w:w="8522" w:type="dxa"/>
          </w:tcPr>
          <w:p w:rsidR="004D73FE" w:rsidRDefault="004D73FE" w:rsidP="004D73FE">
            <w:r>
              <w:rPr>
                <w:rFonts w:hint="eastAsia"/>
              </w:rPr>
              <w:tab/>
              <w:t>//</w:t>
            </w:r>
            <w:r>
              <w:rPr>
                <w:rFonts w:hint="eastAsia"/>
              </w:rPr>
              <w:t>连接池</w:t>
            </w:r>
          </w:p>
          <w:p w:rsidR="004D73FE" w:rsidRDefault="004D73FE" w:rsidP="004D73FE">
            <w:r>
              <w:tab/>
              <w:t>@Test</w:t>
            </w:r>
          </w:p>
          <w:p w:rsidR="004D73FE" w:rsidRDefault="004D73FE" w:rsidP="004D73FE">
            <w:r>
              <w:tab/>
              <w:t>public void testJedisPool() throws Exception {</w:t>
            </w:r>
          </w:p>
          <w:p w:rsidR="004D73FE" w:rsidRDefault="004D73FE" w:rsidP="004D73FE">
            <w:r>
              <w:rPr>
                <w:rFonts w:hint="eastAsia"/>
              </w:rPr>
              <w:tab/>
            </w:r>
            <w:r>
              <w:rPr>
                <w:rFonts w:hint="eastAsia"/>
              </w:rPr>
              <w:tab/>
              <w:t>//</w:t>
            </w:r>
            <w:r>
              <w:rPr>
                <w:rFonts w:hint="eastAsia"/>
              </w:rPr>
              <w:t>创建</w:t>
            </w:r>
            <w:r>
              <w:rPr>
                <w:rFonts w:hint="eastAsia"/>
              </w:rPr>
              <w:t>Jedis</w:t>
            </w:r>
            <w:r>
              <w:rPr>
                <w:rFonts w:hint="eastAsia"/>
              </w:rPr>
              <w:t>的连接池配置类</w:t>
            </w:r>
          </w:p>
          <w:p w:rsidR="004D73FE" w:rsidRDefault="004D73FE" w:rsidP="004D73FE">
            <w:r>
              <w:tab/>
            </w:r>
            <w:r>
              <w:tab/>
              <w:t>JedisPoolConfig config = new JedisPoolConfig();</w:t>
            </w:r>
          </w:p>
          <w:p w:rsidR="004D73FE" w:rsidRDefault="004D73FE" w:rsidP="004D73FE">
            <w:r>
              <w:rPr>
                <w:rFonts w:hint="eastAsia"/>
              </w:rPr>
              <w:tab/>
            </w:r>
            <w:r>
              <w:rPr>
                <w:rFonts w:hint="eastAsia"/>
              </w:rPr>
              <w:tab/>
              <w:t>//</w:t>
            </w:r>
            <w:r>
              <w:rPr>
                <w:rFonts w:hint="eastAsia"/>
              </w:rPr>
              <w:t>设置最大连接数</w:t>
            </w:r>
          </w:p>
          <w:p w:rsidR="004D73FE" w:rsidRDefault="004D73FE" w:rsidP="004D73FE">
            <w:r>
              <w:tab/>
            </w:r>
            <w:r>
              <w:tab/>
              <w:t>config.setMaxTotal(5);</w:t>
            </w:r>
          </w:p>
          <w:p w:rsidR="004D73FE" w:rsidRDefault="004D73FE" w:rsidP="004D73FE">
            <w:r>
              <w:rPr>
                <w:rFonts w:hint="eastAsia"/>
              </w:rPr>
              <w:tab/>
            </w:r>
            <w:r>
              <w:rPr>
                <w:rFonts w:hint="eastAsia"/>
              </w:rPr>
              <w:tab/>
              <w:t>//</w:t>
            </w:r>
            <w:r>
              <w:rPr>
                <w:rFonts w:hint="eastAsia"/>
              </w:rPr>
              <w:t>设置最大间隔数</w:t>
            </w:r>
          </w:p>
          <w:p w:rsidR="004D73FE" w:rsidRDefault="004D73FE" w:rsidP="004D73FE">
            <w:r>
              <w:tab/>
            </w:r>
            <w:r>
              <w:tab/>
              <w:t>config.setMaxIdle(3);</w:t>
            </w:r>
          </w:p>
          <w:p w:rsidR="004D73FE" w:rsidRDefault="004D73FE" w:rsidP="004D73FE">
            <w:r>
              <w:tab/>
            </w:r>
            <w:r>
              <w:tab/>
            </w:r>
          </w:p>
          <w:p w:rsidR="004D73FE" w:rsidRDefault="004D73FE" w:rsidP="004D73FE">
            <w:r>
              <w:rPr>
                <w:rFonts w:hint="eastAsia"/>
              </w:rPr>
              <w:tab/>
            </w:r>
            <w:r>
              <w:rPr>
                <w:rFonts w:hint="eastAsia"/>
              </w:rPr>
              <w:tab/>
              <w:t>//</w:t>
            </w:r>
            <w:r>
              <w:rPr>
                <w:rFonts w:hint="eastAsia"/>
              </w:rPr>
              <w:t>创建</w:t>
            </w:r>
            <w:r>
              <w:rPr>
                <w:rFonts w:hint="eastAsia"/>
              </w:rPr>
              <w:t>Jedis</w:t>
            </w:r>
            <w:r>
              <w:rPr>
                <w:rFonts w:hint="eastAsia"/>
              </w:rPr>
              <w:t>客户端</w:t>
            </w:r>
          </w:p>
          <w:p w:rsidR="004D73FE" w:rsidRDefault="004D73FE" w:rsidP="004D73FE">
            <w:r>
              <w:tab/>
            </w:r>
            <w:r>
              <w:tab/>
              <w:t>JedisPool jedisPool = new JedisPool(config,"192.168.200.128",6379);</w:t>
            </w:r>
          </w:p>
          <w:p w:rsidR="004D73FE" w:rsidRDefault="004D73FE" w:rsidP="004D73FE">
            <w:r>
              <w:rPr>
                <w:rFonts w:hint="eastAsia"/>
              </w:rPr>
              <w:lastRenderedPageBreak/>
              <w:tab/>
            </w:r>
            <w:r>
              <w:rPr>
                <w:rFonts w:hint="eastAsia"/>
              </w:rPr>
              <w:tab/>
              <w:t>//Jedis</w:t>
            </w:r>
            <w:r>
              <w:rPr>
                <w:rFonts w:hint="eastAsia"/>
              </w:rPr>
              <w:t>简单客户端</w:t>
            </w:r>
          </w:p>
          <w:p w:rsidR="004D73FE" w:rsidRDefault="004D73FE" w:rsidP="004D73FE">
            <w:r>
              <w:tab/>
            </w:r>
            <w:r>
              <w:tab/>
              <w:t>Jedis jedis = jedisPool.getResource();</w:t>
            </w:r>
          </w:p>
          <w:p w:rsidR="004D73FE" w:rsidRDefault="004D73FE" w:rsidP="004D73FE">
            <w:r>
              <w:tab/>
            </w:r>
            <w:r>
              <w:tab/>
            </w:r>
          </w:p>
          <w:p w:rsidR="004D73FE" w:rsidRDefault="004D73FE" w:rsidP="004D73FE">
            <w:r>
              <w:tab/>
            </w:r>
            <w:r>
              <w:tab/>
              <w:t>//jedis.set("pname", "cxqd");</w:t>
            </w:r>
          </w:p>
          <w:p w:rsidR="004D73FE" w:rsidRDefault="004D73FE" w:rsidP="004D73FE">
            <w:r>
              <w:tab/>
            </w:r>
            <w:r>
              <w:tab/>
            </w:r>
          </w:p>
          <w:p w:rsidR="004D73FE" w:rsidRDefault="004D73FE" w:rsidP="004D73FE">
            <w:r>
              <w:tab/>
            </w:r>
            <w:r>
              <w:tab/>
              <w:t>String name = jedis.get("pname");</w:t>
            </w:r>
          </w:p>
          <w:p w:rsidR="004D73FE" w:rsidRDefault="004D73FE" w:rsidP="004D73FE">
            <w:r>
              <w:tab/>
            </w:r>
            <w:r>
              <w:tab/>
              <w:t>System.out.println(name);</w:t>
            </w:r>
          </w:p>
          <w:p w:rsidR="004D73FE" w:rsidRDefault="004D73FE" w:rsidP="004D73FE">
            <w:r>
              <w:tab/>
            </w:r>
            <w:r>
              <w:tab/>
            </w:r>
          </w:p>
          <w:p w:rsidR="004D73FE" w:rsidRDefault="004D73FE" w:rsidP="004D73FE">
            <w:r>
              <w:tab/>
              <w:t>}</w:t>
            </w:r>
          </w:p>
        </w:tc>
      </w:tr>
    </w:tbl>
    <w:p w:rsidR="004D73FE" w:rsidRDefault="00EA6562" w:rsidP="00EA6562">
      <w:pPr>
        <w:pStyle w:val="3"/>
      </w:pPr>
      <w:r>
        <w:rPr>
          <w:rFonts w:hint="eastAsia"/>
        </w:rPr>
        <w:lastRenderedPageBreak/>
        <w:t>Redis</w:t>
      </w:r>
      <w:r>
        <w:rPr>
          <w:rFonts w:hint="eastAsia"/>
        </w:rPr>
        <w:t>的</w:t>
      </w:r>
      <w:r>
        <w:rPr>
          <w:rFonts w:hint="eastAsia"/>
        </w:rPr>
        <w:t>Java</w:t>
      </w:r>
      <w:r>
        <w:rPr>
          <w:rFonts w:hint="eastAsia"/>
        </w:rPr>
        <w:t>接口托管</w:t>
      </w:r>
      <w:r>
        <w:rPr>
          <w:rFonts w:hint="eastAsia"/>
        </w:rPr>
        <w:t>Spring</w:t>
      </w:r>
      <w:r>
        <w:rPr>
          <w:rFonts w:hint="eastAsia"/>
        </w:rPr>
        <w:t>进行统一管理</w:t>
      </w:r>
    </w:p>
    <w:tbl>
      <w:tblPr>
        <w:tblStyle w:val="a8"/>
        <w:tblW w:w="0" w:type="auto"/>
        <w:tblLook w:val="04A0" w:firstRow="1" w:lastRow="0" w:firstColumn="1" w:lastColumn="0" w:noHBand="0" w:noVBand="1"/>
      </w:tblPr>
      <w:tblGrid>
        <w:gridCol w:w="8522"/>
      </w:tblGrid>
      <w:tr w:rsidR="003C4657" w:rsidTr="003C4657">
        <w:tc>
          <w:tcPr>
            <w:tcW w:w="8522" w:type="dxa"/>
          </w:tcPr>
          <w:p w:rsidR="003C4657" w:rsidRDefault="003C4657" w:rsidP="003C4657">
            <w:r>
              <w:tab/>
              <w:t>@Autowired</w:t>
            </w:r>
          </w:p>
          <w:p w:rsidR="003C4657" w:rsidRDefault="003C4657" w:rsidP="003C4657">
            <w:r>
              <w:tab/>
              <w:t>JedisPool jedisPool;</w:t>
            </w:r>
          </w:p>
          <w:p w:rsidR="003C4657" w:rsidRDefault="003C4657" w:rsidP="003C4657">
            <w:r>
              <w:tab/>
            </w:r>
          </w:p>
          <w:p w:rsidR="003C4657" w:rsidRDefault="003C4657" w:rsidP="003C4657">
            <w:r>
              <w:rPr>
                <w:rFonts w:hint="eastAsia"/>
              </w:rPr>
              <w:tab/>
              <w:t>//</w:t>
            </w:r>
            <w:r>
              <w:rPr>
                <w:rFonts w:hint="eastAsia"/>
              </w:rPr>
              <w:t>测试</w:t>
            </w:r>
            <w:r>
              <w:rPr>
                <w:rFonts w:hint="eastAsia"/>
              </w:rPr>
              <w:t>Spring</w:t>
            </w:r>
            <w:r>
              <w:rPr>
                <w:rFonts w:hint="eastAsia"/>
              </w:rPr>
              <w:t>管理的</w:t>
            </w:r>
            <w:r>
              <w:rPr>
                <w:rFonts w:hint="eastAsia"/>
              </w:rPr>
              <w:t>Jedis</w:t>
            </w:r>
          </w:p>
          <w:p w:rsidR="003C4657" w:rsidRDefault="003C4657" w:rsidP="003C4657">
            <w:r>
              <w:tab/>
              <w:t>@Test</w:t>
            </w:r>
          </w:p>
          <w:p w:rsidR="003C4657" w:rsidRDefault="003C4657" w:rsidP="003C4657">
            <w:r>
              <w:tab/>
              <w:t>public void testJedisAndSpring() throws Exception {</w:t>
            </w:r>
          </w:p>
          <w:p w:rsidR="003C4657" w:rsidRDefault="003C4657" w:rsidP="003C4657">
            <w:r>
              <w:rPr>
                <w:rFonts w:hint="eastAsia"/>
              </w:rPr>
              <w:tab/>
            </w:r>
            <w:r>
              <w:rPr>
                <w:rFonts w:hint="eastAsia"/>
              </w:rPr>
              <w:tab/>
              <w:t>//</w:t>
            </w:r>
            <w:r>
              <w:rPr>
                <w:rFonts w:hint="eastAsia"/>
              </w:rPr>
              <w:t>客户端</w:t>
            </w:r>
          </w:p>
          <w:p w:rsidR="003C4657" w:rsidRDefault="003C4657" w:rsidP="003C4657">
            <w:r>
              <w:tab/>
            </w:r>
            <w:r>
              <w:tab/>
              <w:t>Jedis redis = jedisPool.getResource();</w:t>
            </w:r>
          </w:p>
          <w:p w:rsidR="003C4657" w:rsidRDefault="003C4657" w:rsidP="003C4657">
            <w:r>
              <w:tab/>
            </w:r>
            <w:r>
              <w:tab/>
            </w:r>
          </w:p>
          <w:p w:rsidR="003C4657" w:rsidRDefault="003C4657" w:rsidP="003C4657">
            <w:r>
              <w:tab/>
            </w:r>
            <w:r>
              <w:tab/>
              <w:t>redis.set("ppp", "haha");</w:t>
            </w:r>
          </w:p>
          <w:p w:rsidR="003C4657" w:rsidRDefault="003C4657" w:rsidP="003C4657">
            <w:r>
              <w:tab/>
              <w:t>}</w:t>
            </w:r>
          </w:p>
          <w:p w:rsidR="003C4657" w:rsidRDefault="003C4657" w:rsidP="003C4657">
            <w:r>
              <w:tab/>
            </w:r>
          </w:p>
        </w:tc>
      </w:tr>
    </w:tbl>
    <w:p w:rsidR="00EA6562" w:rsidRDefault="003C4657" w:rsidP="003C4657">
      <w:pPr>
        <w:pStyle w:val="5"/>
      </w:pPr>
      <w:r>
        <w:rPr>
          <w:rFonts w:hint="eastAsia"/>
        </w:rPr>
        <w:t>配置</w:t>
      </w:r>
      <w:r>
        <w:rPr>
          <w:rFonts w:hint="eastAsia"/>
        </w:rPr>
        <w:t>Redis</w:t>
      </w:r>
    </w:p>
    <w:tbl>
      <w:tblPr>
        <w:tblStyle w:val="a8"/>
        <w:tblW w:w="0" w:type="auto"/>
        <w:tblLook w:val="04A0" w:firstRow="1" w:lastRow="0" w:firstColumn="1" w:lastColumn="0" w:noHBand="0" w:noVBand="1"/>
      </w:tblPr>
      <w:tblGrid>
        <w:gridCol w:w="8522"/>
      </w:tblGrid>
      <w:tr w:rsidR="003C4657" w:rsidTr="003C4657">
        <w:tc>
          <w:tcPr>
            <w:tcW w:w="8522" w:type="dxa"/>
          </w:tcPr>
          <w:p w:rsidR="003C4657" w:rsidRDefault="003C4657" w:rsidP="003C4657">
            <w:r>
              <w:t>&lt;beans xmlns="http://www.springframework.org/schema/beans"</w:t>
            </w:r>
          </w:p>
          <w:p w:rsidR="003C4657" w:rsidRDefault="003C4657" w:rsidP="003C4657">
            <w:r>
              <w:tab/>
              <w:t>xmlns:xsi="http://www.w3.org/2001/XMLSchema-instance" xmlns:mvc="http://www.springframework.org/schema/mvc"</w:t>
            </w:r>
          </w:p>
          <w:p w:rsidR="003C4657" w:rsidRDefault="003C4657" w:rsidP="003C4657">
            <w:r>
              <w:tab/>
              <w:t>xmlns:context="http://www.springframework.org/schema/context"</w:t>
            </w:r>
          </w:p>
          <w:p w:rsidR="003C4657" w:rsidRDefault="003C4657" w:rsidP="003C4657">
            <w:r>
              <w:tab/>
              <w:t>xmlns:aop="http://www.springframework.org/schema/aop" xmlns:tx="http://www.springframework.org/schema/tx"</w:t>
            </w:r>
          </w:p>
          <w:p w:rsidR="003C4657" w:rsidRDefault="003C4657" w:rsidP="003C4657">
            <w:r>
              <w:tab/>
              <w:t xml:space="preserve">xsi:schemaLocation="http://www.springframework.org/schema/beans </w:t>
            </w:r>
          </w:p>
          <w:p w:rsidR="003C4657" w:rsidRDefault="003C4657" w:rsidP="003C4657">
            <w:r>
              <w:tab/>
            </w:r>
            <w:r>
              <w:tab/>
              <w:t xml:space="preserve">http://www.springframework.org/schema/beans/spring-beans-3.0.xsd </w:t>
            </w:r>
          </w:p>
          <w:p w:rsidR="003C4657" w:rsidRDefault="003C4657" w:rsidP="003C4657">
            <w:r>
              <w:tab/>
            </w:r>
            <w:r>
              <w:tab/>
              <w:t xml:space="preserve">http://www.springframework.org/schema/mvc </w:t>
            </w:r>
          </w:p>
          <w:p w:rsidR="003C4657" w:rsidRDefault="003C4657" w:rsidP="003C4657">
            <w:r>
              <w:tab/>
            </w:r>
            <w:r>
              <w:tab/>
              <w:t xml:space="preserve">http://www.springframework.org/schema/mvc/spring-mvc-3.0.xsd </w:t>
            </w:r>
          </w:p>
          <w:p w:rsidR="003C4657" w:rsidRDefault="003C4657" w:rsidP="003C4657">
            <w:r>
              <w:tab/>
            </w:r>
            <w:r>
              <w:tab/>
              <w:t xml:space="preserve">http://www.springframework.org/schema/context </w:t>
            </w:r>
          </w:p>
          <w:p w:rsidR="003C4657" w:rsidRDefault="003C4657" w:rsidP="003C4657">
            <w:r>
              <w:tab/>
            </w:r>
            <w:r>
              <w:tab/>
              <w:t xml:space="preserve">http://www.springframework.org/schema/context/spring-context-3.0.xsd </w:t>
            </w:r>
          </w:p>
          <w:p w:rsidR="003C4657" w:rsidRDefault="003C4657" w:rsidP="003C4657">
            <w:r>
              <w:tab/>
            </w:r>
            <w:r>
              <w:tab/>
              <w:t xml:space="preserve">http://www.springframework.org/schema/aop </w:t>
            </w:r>
          </w:p>
          <w:p w:rsidR="003C4657" w:rsidRDefault="003C4657" w:rsidP="003C4657">
            <w:r>
              <w:tab/>
            </w:r>
            <w:r>
              <w:tab/>
              <w:t xml:space="preserve">http://www.springframework.org/schema/aop/spring-aop-3.0.xsd </w:t>
            </w:r>
          </w:p>
          <w:p w:rsidR="003C4657" w:rsidRDefault="003C4657" w:rsidP="003C4657">
            <w:r>
              <w:tab/>
            </w:r>
            <w:r>
              <w:tab/>
              <w:t xml:space="preserve">http://www.springframework.org/schema/tx </w:t>
            </w:r>
          </w:p>
          <w:p w:rsidR="003C4657" w:rsidRDefault="003C4657" w:rsidP="003C4657">
            <w:r>
              <w:tab/>
            </w:r>
            <w:r>
              <w:tab/>
              <w:t>http://www.springframework.org/schema/tx/spring-tx-3.0.xsd "&gt;</w:t>
            </w:r>
          </w:p>
          <w:p w:rsidR="003C4657" w:rsidRDefault="003C4657" w:rsidP="003C4657"/>
          <w:p w:rsidR="003C4657" w:rsidRDefault="003C4657" w:rsidP="003C4657">
            <w:r>
              <w:rPr>
                <w:rFonts w:hint="eastAsia"/>
              </w:rPr>
              <w:tab/>
              <w:t>&lt;!-- Redis</w:t>
            </w:r>
            <w:r>
              <w:rPr>
                <w:rFonts w:hint="eastAsia"/>
              </w:rPr>
              <w:t>连接池的配置信息</w:t>
            </w:r>
            <w:r>
              <w:rPr>
                <w:rFonts w:hint="eastAsia"/>
              </w:rPr>
              <w:t xml:space="preserve"> --&gt;</w:t>
            </w:r>
          </w:p>
          <w:p w:rsidR="003C4657" w:rsidRDefault="003C4657" w:rsidP="003C4657">
            <w:r>
              <w:tab/>
              <w:t>&lt;bean id="jedisPoolConfig" class="redis.clients.jedis.JedisPoolConfig"&gt;</w:t>
            </w:r>
          </w:p>
          <w:p w:rsidR="003C4657" w:rsidRDefault="003C4657" w:rsidP="003C4657">
            <w:r>
              <w:rPr>
                <w:rFonts w:hint="eastAsia"/>
              </w:rPr>
              <w:tab/>
            </w:r>
            <w:r>
              <w:rPr>
                <w:rFonts w:hint="eastAsia"/>
              </w:rPr>
              <w:tab/>
              <w:t xml:space="preserve">&lt;!-- </w:t>
            </w:r>
            <w:r>
              <w:rPr>
                <w:rFonts w:hint="eastAsia"/>
              </w:rPr>
              <w:t>最大连接数</w:t>
            </w:r>
            <w:r>
              <w:rPr>
                <w:rFonts w:hint="eastAsia"/>
              </w:rPr>
              <w:t xml:space="preserve"> --&gt;</w:t>
            </w:r>
          </w:p>
          <w:p w:rsidR="003C4657" w:rsidRDefault="003C4657" w:rsidP="003C4657">
            <w:r>
              <w:tab/>
            </w:r>
            <w:r>
              <w:tab/>
              <w:t>&lt;property name="maxTotal" value="5"/&gt;</w:t>
            </w:r>
          </w:p>
          <w:p w:rsidR="003C4657" w:rsidRDefault="003C4657" w:rsidP="003C4657">
            <w:r>
              <w:rPr>
                <w:rFonts w:hint="eastAsia"/>
              </w:rPr>
              <w:tab/>
            </w:r>
            <w:r>
              <w:rPr>
                <w:rFonts w:hint="eastAsia"/>
              </w:rPr>
              <w:tab/>
              <w:t xml:space="preserve">&lt;!-- </w:t>
            </w:r>
            <w:r>
              <w:rPr>
                <w:rFonts w:hint="eastAsia"/>
              </w:rPr>
              <w:t>最大间隔数</w:t>
            </w:r>
            <w:r>
              <w:rPr>
                <w:rFonts w:hint="eastAsia"/>
              </w:rPr>
              <w:t xml:space="preserve"> --&gt;</w:t>
            </w:r>
          </w:p>
          <w:p w:rsidR="003C4657" w:rsidRDefault="003C4657" w:rsidP="003C4657">
            <w:r>
              <w:tab/>
            </w:r>
            <w:r>
              <w:tab/>
              <w:t>&lt;property name="maxIdle" value="3"/&gt;</w:t>
            </w:r>
          </w:p>
          <w:p w:rsidR="003C4657" w:rsidRDefault="003C4657" w:rsidP="003C4657">
            <w:r>
              <w:tab/>
              <w:t>&lt;/bean&gt;</w:t>
            </w:r>
          </w:p>
          <w:p w:rsidR="003C4657" w:rsidRDefault="003C4657" w:rsidP="003C4657">
            <w:r>
              <w:rPr>
                <w:rFonts w:hint="eastAsia"/>
              </w:rPr>
              <w:tab/>
              <w:t xml:space="preserve">&lt;!-- Redis </w:t>
            </w:r>
            <w:r>
              <w:rPr>
                <w:rFonts w:hint="eastAsia"/>
              </w:rPr>
              <w:t>连接池</w:t>
            </w:r>
            <w:r>
              <w:rPr>
                <w:rFonts w:hint="eastAsia"/>
              </w:rPr>
              <w:t xml:space="preserve"> --&gt;</w:t>
            </w:r>
          </w:p>
          <w:p w:rsidR="003C4657" w:rsidRDefault="003C4657" w:rsidP="003C4657">
            <w:r>
              <w:tab/>
              <w:t>&lt;bean id="jedisPool" class="redis.clients.jedis.JedisPool"&gt;</w:t>
            </w:r>
          </w:p>
          <w:p w:rsidR="003C4657" w:rsidRDefault="003C4657" w:rsidP="003C4657">
            <w:r>
              <w:rPr>
                <w:rFonts w:hint="eastAsia"/>
              </w:rPr>
              <w:tab/>
            </w:r>
            <w:r>
              <w:rPr>
                <w:rFonts w:hint="eastAsia"/>
              </w:rPr>
              <w:tab/>
              <w:t xml:space="preserve">&lt;!-- </w:t>
            </w:r>
            <w:r>
              <w:rPr>
                <w:rFonts w:hint="eastAsia"/>
              </w:rPr>
              <w:t>设置连接池配置类</w:t>
            </w:r>
            <w:r>
              <w:rPr>
                <w:rFonts w:hint="eastAsia"/>
              </w:rPr>
              <w:t xml:space="preserve"> --&gt;</w:t>
            </w:r>
          </w:p>
          <w:p w:rsidR="003C4657" w:rsidRDefault="003C4657" w:rsidP="003C4657">
            <w:r>
              <w:tab/>
            </w:r>
            <w:r>
              <w:tab/>
              <w:t>&lt;constructor-arg index="0" ref="jedisPoolConfig"/&gt;</w:t>
            </w:r>
          </w:p>
          <w:p w:rsidR="003C4657" w:rsidRDefault="003C4657" w:rsidP="003C4657">
            <w:r>
              <w:rPr>
                <w:rFonts w:hint="eastAsia"/>
              </w:rPr>
              <w:tab/>
            </w:r>
            <w:r>
              <w:rPr>
                <w:rFonts w:hint="eastAsia"/>
              </w:rPr>
              <w:tab/>
              <w:t xml:space="preserve">&lt;!-- </w:t>
            </w:r>
            <w:r>
              <w:rPr>
                <w:rFonts w:hint="eastAsia"/>
              </w:rPr>
              <w:t>设置</w:t>
            </w:r>
            <w:r>
              <w:rPr>
                <w:rFonts w:hint="eastAsia"/>
              </w:rPr>
              <w:t>hostname IP --&gt;</w:t>
            </w:r>
          </w:p>
          <w:p w:rsidR="003C4657" w:rsidRDefault="003C4657" w:rsidP="003C4657">
            <w:r>
              <w:tab/>
            </w:r>
            <w:r>
              <w:tab/>
              <w:t>&lt;constructor-arg index="1" value="192.168.200.128" type="java.lang.String"/&gt;</w:t>
            </w:r>
          </w:p>
          <w:p w:rsidR="003C4657" w:rsidRDefault="003C4657" w:rsidP="003C4657">
            <w:r>
              <w:rPr>
                <w:rFonts w:hint="eastAsia"/>
              </w:rPr>
              <w:tab/>
            </w:r>
            <w:r>
              <w:rPr>
                <w:rFonts w:hint="eastAsia"/>
              </w:rPr>
              <w:tab/>
              <w:t xml:space="preserve">&lt;!-- </w:t>
            </w:r>
            <w:r>
              <w:rPr>
                <w:rFonts w:hint="eastAsia"/>
              </w:rPr>
              <w:t>设置</w:t>
            </w:r>
            <w:r>
              <w:rPr>
                <w:rFonts w:hint="eastAsia"/>
              </w:rPr>
              <w:t xml:space="preserve">Port </w:t>
            </w:r>
            <w:r>
              <w:rPr>
                <w:rFonts w:hint="eastAsia"/>
              </w:rPr>
              <w:t>端口号</w:t>
            </w:r>
            <w:r>
              <w:rPr>
                <w:rFonts w:hint="eastAsia"/>
              </w:rPr>
              <w:t xml:space="preserve"> --&gt;</w:t>
            </w:r>
          </w:p>
          <w:p w:rsidR="003C4657" w:rsidRDefault="003C4657" w:rsidP="003C4657">
            <w:r>
              <w:tab/>
            </w:r>
            <w:r>
              <w:tab/>
              <w:t>&lt;constructor-arg index="2" value="6379"/&gt;</w:t>
            </w:r>
          </w:p>
          <w:p w:rsidR="003C4657" w:rsidRDefault="003C4657" w:rsidP="003C4657">
            <w:r>
              <w:tab/>
              <w:t>&lt;/bean&gt;</w:t>
            </w:r>
          </w:p>
          <w:p w:rsidR="003C4657" w:rsidRDefault="003C4657" w:rsidP="003C4657">
            <w:r>
              <w:tab/>
            </w:r>
          </w:p>
          <w:p w:rsidR="003C4657" w:rsidRDefault="003C4657" w:rsidP="003C4657">
            <w:r>
              <w:t>&lt;/beans&gt;</w:t>
            </w:r>
          </w:p>
        </w:tc>
      </w:tr>
    </w:tbl>
    <w:p w:rsidR="003C4657" w:rsidRPr="003C4657" w:rsidRDefault="003C4657" w:rsidP="003C4657"/>
    <w:p w:rsidR="000F2A15" w:rsidRDefault="00435456" w:rsidP="00435456">
      <w:pPr>
        <w:pStyle w:val="3"/>
      </w:pPr>
      <w:r>
        <w:rPr>
          <w:rFonts w:hint="eastAsia"/>
        </w:rPr>
        <w:t>商品编号由</w:t>
      </w:r>
      <w:r>
        <w:rPr>
          <w:rFonts w:hint="eastAsia"/>
        </w:rPr>
        <w:t>Redis</w:t>
      </w:r>
      <w:r>
        <w:rPr>
          <w:rFonts w:hint="eastAsia"/>
        </w:rPr>
        <w:t>统一生成</w:t>
      </w:r>
    </w:p>
    <w:tbl>
      <w:tblPr>
        <w:tblStyle w:val="a8"/>
        <w:tblW w:w="0" w:type="auto"/>
        <w:tblLook w:val="04A0" w:firstRow="1" w:lastRow="0" w:firstColumn="1" w:lastColumn="0" w:noHBand="0" w:noVBand="1"/>
      </w:tblPr>
      <w:tblGrid>
        <w:gridCol w:w="8522"/>
      </w:tblGrid>
      <w:tr w:rsidR="00435456" w:rsidTr="00435456">
        <w:tc>
          <w:tcPr>
            <w:tcW w:w="8522" w:type="dxa"/>
          </w:tcPr>
          <w:p w:rsidR="00435456" w:rsidRPr="00435456" w:rsidRDefault="00435456" w:rsidP="00435456">
            <w:pPr>
              <w:rPr>
                <w:color w:val="FF0000"/>
              </w:rPr>
            </w:pPr>
            <w:r w:rsidRPr="00435456">
              <w:rPr>
                <w:color w:val="FF0000"/>
              </w:rPr>
              <w:t>@Autowired</w:t>
            </w:r>
          </w:p>
          <w:p w:rsidR="00435456" w:rsidRPr="00435456" w:rsidRDefault="00435456" w:rsidP="00435456">
            <w:pPr>
              <w:rPr>
                <w:color w:val="FF0000"/>
              </w:rPr>
            </w:pPr>
            <w:r w:rsidRPr="00435456">
              <w:rPr>
                <w:color w:val="FF0000"/>
              </w:rPr>
              <w:tab/>
              <w:t>JedisPool jedisPool;</w:t>
            </w:r>
          </w:p>
          <w:p w:rsidR="00435456" w:rsidRDefault="00435456" w:rsidP="00435456">
            <w:r>
              <w:rPr>
                <w:rFonts w:hint="eastAsia"/>
              </w:rPr>
              <w:tab/>
              <w:t>//</w:t>
            </w:r>
            <w:r>
              <w:rPr>
                <w:rFonts w:hint="eastAsia"/>
              </w:rPr>
              <w:t>商品添加</w:t>
            </w:r>
          </w:p>
          <w:p w:rsidR="00435456" w:rsidRDefault="00435456" w:rsidP="00435456">
            <w:r>
              <w:tab/>
              <w:t>public void insertProduct(Product product){</w:t>
            </w:r>
          </w:p>
          <w:p w:rsidR="00435456" w:rsidRPr="00435456" w:rsidRDefault="00435456" w:rsidP="00435456">
            <w:pPr>
              <w:rPr>
                <w:color w:val="FF0000"/>
              </w:rPr>
            </w:pPr>
            <w:r>
              <w:rPr>
                <w:rFonts w:hint="eastAsia"/>
              </w:rPr>
              <w:tab/>
            </w:r>
            <w:r w:rsidRPr="00435456">
              <w:rPr>
                <w:rFonts w:hint="eastAsia"/>
                <w:color w:val="FF0000"/>
              </w:rPr>
              <w:tab/>
              <w:t>//</w:t>
            </w:r>
            <w:r w:rsidRPr="00435456">
              <w:rPr>
                <w:rFonts w:hint="eastAsia"/>
                <w:color w:val="FF0000"/>
              </w:rPr>
              <w:t>设置</w:t>
            </w:r>
            <w:r w:rsidRPr="00435456">
              <w:rPr>
                <w:rFonts w:hint="eastAsia"/>
                <w:color w:val="FF0000"/>
              </w:rPr>
              <w:t>Redis</w:t>
            </w:r>
            <w:r w:rsidRPr="00435456">
              <w:rPr>
                <w:rFonts w:hint="eastAsia"/>
                <w:color w:val="FF0000"/>
              </w:rPr>
              <w:t>统一生成的商品编号</w:t>
            </w:r>
          </w:p>
          <w:p w:rsidR="00435456" w:rsidRPr="00435456" w:rsidRDefault="00435456" w:rsidP="00435456">
            <w:pPr>
              <w:rPr>
                <w:color w:val="FF0000"/>
              </w:rPr>
            </w:pPr>
            <w:r w:rsidRPr="00435456">
              <w:rPr>
                <w:color w:val="FF0000"/>
              </w:rPr>
              <w:tab/>
            </w:r>
            <w:r w:rsidRPr="00435456">
              <w:rPr>
                <w:color w:val="FF0000"/>
              </w:rPr>
              <w:tab/>
              <w:t>Jedis jedis = jedisPool.getResource();</w:t>
            </w:r>
          </w:p>
          <w:p w:rsidR="00435456" w:rsidRPr="00435456" w:rsidRDefault="00435456" w:rsidP="00435456">
            <w:pPr>
              <w:rPr>
                <w:color w:val="FF0000"/>
              </w:rPr>
            </w:pPr>
            <w:r w:rsidRPr="00435456">
              <w:rPr>
                <w:rFonts w:hint="eastAsia"/>
                <w:color w:val="FF0000"/>
              </w:rPr>
              <w:tab/>
            </w:r>
            <w:r w:rsidRPr="00435456">
              <w:rPr>
                <w:rFonts w:hint="eastAsia"/>
                <w:color w:val="FF0000"/>
              </w:rPr>
              <w:tab/>
              <w:t>//</w:t>
            </w:r>
            <w:r w:rsidRPr="00435456">
              <w:rPr>
                <w:rFonts w:hint="eastAsia"/>
                <w:color w:val="FF0000"/>
              </w:rPr>
              <w:t>自增长</w:t>
            </w:r>
          </w:p>
          <w:p w:rsidR="00435456" w:rsidRPr="00435456" w:rsidRDefault="00435456" w:rsidP="00435456">
            <w:pPr>
              <w:rPr>
                <w:color w:val="FF0000"/>
              </w:rPr>
            </w:pPr>
            <w:r w:rsidRPr="00435456">
              <w:rPr>
                <w:color w:val="FF0000"/>
              </w:rPr>
              <w:tab/>
            </w:r>
            <w:r w:rsidRPr="00435456">
              <w:rPr>
                <w:color w:val="FF0000"/>
              </w:rPr>
              <w:tab/>
              <w:t>Long id = jedis.incr("pno");</w:t>
            </w:r>
          </w:p>
          <w:p w:rsidR="00435456" w:rsidRPr="00435456" w:rsidRDefault="00435456" w:rsidP="00435456">
            <w:pPr>
              <w:rPr>
                <w:color w:val="FF0000"/>
              </w:rPr>
            </w:pPr>
            <w:r w:rsidRPr="00435456">
              <w:rPr>
                <w:rFonts w:hint="eastAsia"/>
                <w:color w:val="FF0000"/>
              </w:rPr>
              <w:tab/>
            </w:r>
            <w:r w:rsidRPr="00435456">
              <w:rPr>
                <w:rFonts w:hint="eastAsia"/>
                <w:color w:val="FF0000"/>
              </w:rPr>
              <w:tab/>
              <w:t>//</w:t>
            </w:r>
            <w:r w:rsidRPr="00435456">
              <w:rPr>
                <w:rFonts w:hint="eastAsia"/>
                <w:color w:val="FF0000"/>
              </w:rPr>
              <w:t>设置给商品对象</w:t>
            </w:r>
          </w:p>
          <w:p w:rsidR="00435456" w:rsidRPr="00435456" w:rsidRDefault="00435456" w:rsidP="00435456">
            <w:pPr>
              <w:rPr>
                <w:color w:val="FF0000"/>
              </w:rPr>
            </w:pPr>
            <w:r w:rsidRPr="00435456">
              <w:rPr>
                <w:color w:val="FF0000"/>
              </w:rPr>
              <w:tab/>
            </w:r>
            <w:r w:rsidRPr="00435456">
              <w:rPr>
                <w:color w:val="FF0000"/>
              </w:rPr>
              <w:tab/>
              <w:t>product.setId(id);</w:t>
            </w:r>
          </w:p>
          <w:p w:rsidR="00435456" w:rsidRDefault="00435456" w:rsidP="00435456">
            <w:r>
              <w:rPr>
                <w:rFonts w:hint="eastAsia"/>
              </w:rPr>
              <w:tab/>
            </w:r>
            <w:r>
              <w:rPr>
                <w:rFonts w:hint="eastAsia"/>
              </w:rPr>
              <w:tab/>
              <w:t>//</w:t>
            </w:r>
            <w:r>
              <w:rPr>
                <w:rFonts w:hint="eastAsia"/>
              </w:rPr>
              <w:t>设置上下架</w:t>
            </w:r>
            <w:r>
              <w:rPr>
                <w:rFonts w:hint="eastAsia"/>
              </w:rPr>
              <w:t xml:space="preserve">  </w:t>
            </w:r>
            <w:r>
              <w:rPr>
                <w:rFonts w:hint="eastAsia"/>
              </w:rPr>
              <w:t>默认要求是下架</w:t>
            </w:r>
          </w:p>
          <w:p w:rsidR="00435456" w:rsidRDefault="00435456" w:rsidP="00435456">
            <w:r>
              <w:tab/>
            </w:r>
            <w:r>
              <w:tab/>
              <w:t>product.setIsShow(false);</w:t>
            </w:r>
          </w:p>
          <w:p w:rsidR="00435456" w:rsidRDefault="00435456" w:rsidP="00435456">
            <w:r>
              <w:rPr>
                <w:rFonts w:hint="eastAsia"/>
              </w:rPr>
              <w:tab/>
            </w:r>
            <w:r>
              <w:rPr>
                <w:rFonts w:hint="eastAsia"/>
              </w:rPr>
              <w:tab/>
              <w:t>//</w:t>
            </w:r>
            <w:r>
              <w:rPr>
                <w:rFonts w:hint="eastAsia"/>
              </w:rPr>
              <w:t>设置是否删除</w:t>
            </w:r>
            <w:r>
              <w:rPr>
                <w:rFonts w:hint="eastAsia"/>
              </w:rPr>
              <w:t xml:space="preserve">   </w:t>
            </w:r>
            <w:r>
              <w:rPr>
                <w:rFonts w:hint="eastAsia"/>
              </w:rPr>
              <w:t>不删除</w:t>
            </w:r>
            <w:r>
              <w:rPr>
                <w:rFonts w:hint="eastAsia"/>
              </w:rPr>
              <w:t xml:space="preserve"> 1</w:t>
            </w:r>
          </w:p>
          <w:p w:rsidR="00435456" w:rsidRDefault="00435456" w:rsidP="00435456">
            <w:r>
              <w:tab/>
            </w:r>
            <w:r>
              <w:tab/>
              <w:t>product.setIsDel(true);</w:t>
            </w:r>
          </w:p>
          <w:p w:rsidR="00435456" w:rsidRDefault="00435456" w:rsidP="00435456">
            <w:r>
              <w:rPr>
                <w:rFonts w:hint="eastAsia"/>
              </w:rPr>
              <w:tab/>
            </w:r>
            <w:r>
              <w:rPr>
                <w:rFonts w:hint="eastAsia"/>
              </w:rPr>
              <w:tab/>
              <w:t>//</w:t>
            </w:r>
            <w:r>
              <w:rPr>
                <w:rFonts w:hint="eastAsia"/>
              </w:rPr>
              <w:t>保存商品</w:t>
            </w:r>
          </w:p>
          <w:p w:rsidR="00435456" w:rsidRDefault="00435456" w:rsidP="00435456">
            <w:r>
              <w:tab/>
            </w:r>
            <w:r>
              <w:tab/>
              <w:t>productDao.insertSelective(product);</w:t>
            </w:r>
          </w:p>
          <w:p w:rsidR="00435456" w:rsidRDefault="00435456" w:rsidP="00435456">
            <w:r>
              <w:rPr>
                <w:rFonts w:hint="eastAsia"/>
              </w:rPr>
              <w:tab/>
            </w:r>
            <w:r>
              <w:rPr>
                <w:rFonts w:hint="eastAsia"/>
              </w:rPr>
              <w:tab/>
              <w:t>//</w:t>
            </w:r>
            <w:r>
              <w:rPr>
                <w:rFonts w:hint="eastAsia"/>
              </w:rPr>
              <w:t>图片保存</w:t>
            </w:r>
          </w:p>
          <w:p w:rsidR="00435456" w:rsidRDefault="00435456" w:rsidP="00435456">
            <w:r>
              <w:tab/>
            </w:r>
            <w:r>
              <w:tab/>
              <w:t>Img img = product.getImg();</w:t>
            </w:r>
          </w:p>
          <w:p w:rsidR="00435456" w:rsidRDefault="00435456" w:rsidP="00435456">
            <w:r>
              <w:rPr>
                <w:rFonts w:hint="eastAsia"/>
              </w:rPr>
              <w:tab/>
            </w:r>
            <w:r>
              <w:rPr>
                <w:rFonts w:hint="eastAsia"/>
              </w:rPr>
              <w:tab/>
              <w:t>//</w:t>
            </w:r>
            <w:r>
              <w:rPr>
                <w:rFonts w:hint="eastAsia"/>
              </w:rPr>
              <w:t>设置商品</w:t>
            </w:r>
            <w:r>
              <w:rPr>
                <w:rFonts w:hint="eastAsia"/>
              </w:rPr>
              <w:t>ID</w:t>
            </w:r>
          </w:p>
          <w:p w:rsidR="00435456" w:rsidRDefault="00435456" w:rsidP="00435456">
            <w:r>
              <w:tab/>
            </w:r>
            <w:r>
              <w:tab/>
              <w:t>img.setProductId(product.getId());</w:t>
            </w:r>
          </w:p>
          <w:p w:rsidR="00435456" w:rsidRDefault="00435456" w:rsidP="00435456">
            <w:r>
              <w:rPr>
                <w:rFonts w:hint="eastAsia"/>
              </w:rPr>
              <w:lastRenderedPageBreak/>
              <w:tab/>
            </w:r>
            <w:r>
              <w:rPr>
                <w:rFonts w:hint="eastAsia"/>
              </w:rPr>
              <w:tab/>
              <w:t>//</w:t>
            </w:r>
            <w:r>
              <w:rPr>
                <w:rFonts w:hint="eastAsia"/>
              </w:rPr>
              <w:t>设置是否是默认</w:t>
            </w:r>
            <w:r>
              <w:rPr>
                <w:rFonts w:hint="eastAsia"/>
              </w:rPr>
              <w:t xml:space="preserve"> </w:t>
            </w:r>
          </w:p>
          <w:p w:rsidR="00435456" w:rsidRDefault="00435456" w:rsidP="00435456">
            <w:r>
              <w:tab/>
            </w:r>
            <w:r>
              <w:tab/>
              <w:t>img.setIsDef(true);</w:t>
            </w:r>
          </w:p>
          <w:p w:rsidR="00435456" w:rsidRDefault="00435456" w:rsidP="00435456">
            <w:r>
              <w:rPr>
                <w:rFonts w:hint="eastAsia"/>
              </w:rPr>
              <w:tab/>
            </w:r>
            <w:r>
              <w:rPr>
                <w:rFonts w:hint="eastAsia"/>
              </w:rPr>
              <w:tab/>
              <w:t>//</w:t>
            </w:r>
            <w:r>
              <w:rPr>
                <w:rFonts w:hint="eastAsia"/>
              </w:rPr>
              <w:t>保存图片表</w:t>
            </w:r>
          </w:p>
          <w:p w:rsidR="00435456" w:rsidRDefault="00435456" w:rsidP="00435456">
            <w:r>
              <w:tab/>
            </w:r>
            <w:r>
              <w:tab/>
              <w:t>imgDao.insertSelective(img);</w:t>
            </w:r>
          </w:p>
          <w:p w:rsidR="00435456" w:rsidRDefault="00435456" w:rsidP="00435456">
            <w:r>
              <w:rPr>
                <w:rFonts w:hint="eastAsia"/>
              </w:rPr>
              <w:tab/>
            </w:r>
            <w:r>
              <w:rPr>
                <w:rFonts w:hint="eastAsia"/>
              </w:rPr>
              <w:tab/>
              <w:t>//</w:t>
            </w:r>
            <w:r>
              <w:rPr>
                <w:rFonts w:hint="eastAsia"/>
              </w:rPr>
              <w:t>保存</w:t>
            </w:r>
            <w:r>
              <w:rPr>
                <w:rFonts w:hint="eastAsia"/>
              </w:rPr>
              <w:t>Sku</w:t>
            </w:r>
          </w:p>
          <w:p w:rsidR="00435456" w:rsidRDefault="00435456" w:rsidP="00435456">
            <w:r>
              <w:rPr>
                <w:rFonts w:hint="eastAsia"/>
              </w:rPr>
              <w:tab/>
            </w:r>
            <w:r>
              <w:rPr>
                <w:rFonts w:hint="eastAsia"/>
              </w:rPr>
              <w:tab/>
              <w:t xml:space="preserve">// </w:t>
            </w:r>
            <w:r>
              <w:rPr>
                <w:rFonts w:hint="eastAsia"/>
              </w:rPr>
              <w:t>商品</w:t>
            </w:r>
            <w:r>
              <w:rPr>
                <w:rFonts w:hint="eastAsia"/>
              </w:rPr>
              <w:t xml:space="preserve">ID </w:t>
            </w:r>
            <w:r>
              <w:rPr>
                <w:rFonts w:hint="eastAsia"/>
              </w:rPr>
              <w:t>、颜色、尺码</w:t>
            </w:r>
            <w:r>
              <w:rPr>
                <w:rFonts w:hint="eastAsia"/>
              </w:rPr>
              <w:t xml:space="preserve"> </w:t>
            </w:r>
            <w:r>
              <w:rPr>
                <w:rFonts w:hint="eastAsia"/>
              </w:rPr>
              <w:t>（最小销售）</w:t>
            </w:r>
          </w:p>
          <w:p w:rsidR="00435456" w:rsidRDefault="00435456" w:rsidP="00435456">
            <w:r>
              <w:tab/>
            </w:r>
            <w:r>
              <w:tab/>
              <w:t>for(String color : product.getColors().split(",")){</w:t>
            </w:r>
          </w:p>
          <w:p w:rsidR="00435456" w:rsidRDefault="00435456" w:rsidP="00435456">
            <w:r>
              <w:rPr>
                <w:rFonts w:hint="eastAsia"/>
              </w:rPr>
              <w:tab/>
            </w:r>
            <w:r>
              <w:rPr>
                <w:rFonts w:hint="eastAsia"/>
              </w:rPr>
              <w:tab/>
            </w:r>
            <w:r>
              <w:rPr>
                <w:rFonts w:hint="eastAsia"/>
              </w:rPr>
              <w:tab/>
              <w:t xml:space="preserve">//9 </w:t>
            </w:r>
            <w:r>
              <w:rPr>
                <w:rFonts w:hint="eastAsia"/>
              </w:rPr>
              <w:t>转</w:t>
            </w:r>
            <w:r>
              <w:rPr>
                <w:rFonts w:hint="eastAsia"/>
              </w:rPr>
              <w:t>Long</w:t>
            </w:r>
          </w:p>
          <w:p w:rsidR="00435456" w:rsidRDefault="00435456" w:rsidP="00435456">
            <w:r>
              <w:rPr>
                <w:rFonts w:hint="eastAsia"/>
              </w:rPr>
              <w:tab/>
            </w:r>
            <w:r>
              <w:rPr>
                <w:rFonts w:hint="eastAsia"/>
              </w:rPr>
              <w:tab/>
            </w:r>
            <w:r>
              <w:rPr>
                <w:rFonts w:hint="eastAsia"/>
              </w:rPr>
              <w:tab/>
              <w:t>//</w:t>
            </w:r>
            <w:r>
              <w:rPr>
                <w:rFonts w:hint="eastAsia"/>
              </w:rPr>
              <w:t>创建</w:t>
            </w:r>
            <w:r>
              <w:rPr>
                <w:rFonts w:hint="eastAsia"/>
              </w:rPr>
              <w:t>Sku</w:t>
            </w:r>
            <w:r>
              <w:rPr>
                <w:rFonts w:hint="eastAsia"/>
              </w:rPr>
              <w:t>对象</w:t>
            </w:r>
          </w:p>
          <w:p w:rsidR="00435456" w:rsidRDefault="00435456" w:rsidP="00435456">
            <w:r>
              <w:tab/>
            </w:r>
            <w:r>
              <w:tab/>
            </w:r>
            <w:r>
              <w:tab/>
              <w:t>Sku sku = new Sku();</w:t>
            </w:r>
          </w:p>
          <w:p w:rsidR="00435456" w:rsidRDefault="00435456" w:rsidP="00435456">
            <w:r>
              <w:rPr>
                <w:rFonts w:hint="eastAsia"/>
              </w:rPr>
              <w:tab/>
            </w:r>
            <w:r>
              <w:rPr>
                <w:rFonts w:hint="eastAsia"/>
              </w:rPr>
              <w:tab/>
            </w:r>
            <w:r>
              <w:rPr>
                <w:rFonts w:hint="eastAsia"/>
              </w:rPr>
              <w:tab/>
              <w:t>//</w:t>
            </w:r>
            <w:r>
              <w:rPr>
                <w:rFonts w:hint="eastAsia"/>
              </w:rPr>
              <w:t>设置颜色</w:t>
            </w:r>
          </w:p>
          <w:p w:rsidR="00435456" w:rsidRDefault="00435456" w:rsidP="00435456">
            <w:r>
              <w:tab/>
            </w:r>
            <w:r>
              <w:tab/>
            </w:r>
            <w:r>
              <w:tab/>
              <w:t>sku.setColorId(Long.parseLong(color));</w:t>
            </w:r>
          </w:p>
          <w:p w:rsidR="00435456" w:rsidRDefault="00435456" w:rsidP="00435456">
            <w:r>
              <w:rPr>
                <w:rFonts w:hint="eastAsia"/>
              </w:rPr>
              <w:tab/>
            </w:r>
            <w:r>
              <w:rPr>
                <w:rFonts w:hint="eastAsia"/>
              </w:rPr>
              <w:tab/>
            </w:r>
            <w:r>
              <w:rPr>
                <w:rFonts w:hint="eastAsia"/>
              </w:rPr>
              <w:tab/>
              <w:t>//</w:t>
            </w:r>
            <w:r>
              <w:rPr>
                <w:rFonts w:hint="eastAsia"/>
              </w:rPr>
              <w:t>设置商品</w:t>
            </w:r>
            <w:r>
              <w:rPr>
                <w:rFonts w:hint="eastAsia"/>
              </w:rPr>
              <w:t>ID</w:t>
            </w:r>
          </w:p>
          <w:p w:rsidR="00435456" w:rsidRDefault="00435456" w:rsidP="00435456">
            <w:r>
              <w:tab/>
            </w:r>
            <w:r>
              <w:tab/>
            </w:r>
            <w:r>
              <w:tab/>
              <w:t>sku.setProductId(product.getId());</w:t>
            </w:r>
          </w:p>
          <w:p w:rsidR="00435456" w:rsidRDefault="00435456" w:rsidP="00435456">
            <w:r>
              <w:tab/>
            </w:r>
            <w:r>
              <w:tab/>
            </w:r>
            <w:r>
              <w:tab/>
              <w:t>for(String size : product.getSizes().split(",")){</w:t>
            </w:r>
          </w:p>
          <w:p w:rsidR="00435456" w:rsidRDefault="00435456" w:rsidP="00435456">
            <w:r>
              <w:rPr>
                <w:rFonts w:hint="eastAsia"/>
              </w:rPr>
              <w:tab/>
            </w:r>
            <w:r>
              <w:rPr>
                <w:rFonts w:hint="eastAsia"/>
              </w:rPr>
              <w:tab/>
            </w:r>
            <w:r>
              <w:rPr>
                <w:rFonts w:hint="eastAsia"/>
              </w:rPr>
              <w:tab/>
            </w:r>
            <w:r>
              <w:rPr>
                <w:rFonts w:hint="eastAsia"/>
              </w:rPr>
              <w:tab/>
              <w:t>//</w:t>
            </w:r>
            <w:r>
              <w:rPr>
                <w:rFonts w:hint="eastAsia"/>
              </w:rPr>
              <w:t>设置尺码</w:t>
            </w:r>
            <w:r>
              <w:rPr>
                <w:rFonts w:hint="eastAsia"/>
              </w:rPr>
              <w:t xml:space="preserve"> </w:t>
            </w:r>
          </w:p>
          <w:p w:rsidR="00435456" w:rsidRDefault="00435456" w:rsidP="00435456">
            <w:r>
              <w:tab/>
            </w:r>
            <w:r>
              <w:tab/>
            </w:r>
            <w:r>
              <w:tab/>
            </w:r>
            <w:r>
              <w:tab/>
              <w:t>sku.setSize(size);</w:t>
            </w:r>
          </w:p>
          <w:p w:rsidR="00435456" w:rsidRDefault="00435456" w:rsidP="00435456">
            <w:r>
              <w:rPr>
                <w:rFonts w:hint="eastAsia"/>
              </w:rPr>
              <w:tab/>
            </w:r>
            <w:r>
              <w:rPr>
                <w:rFonts w:hint="eastAsia"/>
              </w:rPr>
              <w:tab/>
            </w:r>
            <w:r>
              <w:rPr>
                <w:rFonts w:hint="eastAsia"/>
              </w:rPr>
              <w:tab/>
            </w:r>
            <w:r>
              <w:rPr>
                <w:rFonts w:hint="eastAsia"/>
              </w:rPr>
              <w:tab/>
              <w:t>//</w:t>
            </w:r>
            <w:r>
              <w:rPr>
                <w:rFonts w:hint="eastAsia"/>
              </w:rPr>
              <w:t>设置运费</w:t>
            </w:r>
          </w:p>
          <w:p w:rsidR="00435456" w:rsidRDefault="00435456" w:rsidP="00435456">
            <w:r>
              <w:tab/>
            </w:r>
            <w:r>
              <w:tab/>
            </w:r>
            <w:r>
              <w:tab/>
            </w:r>
            <w:r>
              <w:tab/>
              <w:t>sku.setDeliveFee(10f);</w:t>
            </w:r>
          </w:p>
          <w:p w:rsidR="00435456" w:rsidRDefault="00435456" w:rsidP="00435456">
            <w:r>
              <w:rPr>
                <w:rFonts w:hint="eastAsia"/>
              </w:rPr>
              <w:tab/>
            </w:r>
            <w:r>
              <w:rPr>
                <w:rFonts w:hint="eastAsia"/>
              </w:rPr>
              <w:tab/>
            </w:r>
            <w:r>
              <w:rPr>
                <w:rFonts w:hint="eastAsia"/>
              </w:rPr>
              <w:tab/>
            </w:r>
            <w:r>
              <w:rPr>
                <w:rFonts w:hint="eastAsia"/>
              </w:rPr>
              <w:tab/>
              <w:t>//</w:t>
            </w:r>
            <w:r>
              <w:rPr>
                <w:rFonts w:hint="eastAsia"/>
              </w:rPr>
              <w:t>市场价格</w:t>
            </w:r>
          </w:p>
          <w:p w:rsidR="00435456" w:rsidRDefault="00435456" w:rsidP="00435456">
            <w:r>
              <w:tab/>
            </w:r>
            <w:r>
              <w:tab/>
            </w:r>
            <w:r>
              <w:tab/>
            </w:r>
            <w:r>
              <w:tab/>
              <w:t>sku.setMarketPrice(0f);</w:t>
            </w:r>
          </w:p>
          <w:p w:rsidR="00435456" w:rsidRDefault="00435456" w:rsidP="00435456">
            <w:r>
              <w:rPr>
                <w:rFonts w:hint="eastAsia"/>
              </w:rPr>
              <w:tab/>
            </w:r>
            <w:r>
              <w:rPr>
                <w:rFonts w:hint="eastAsia"/>
              </w:rPr>
              <w:tab/>
            </w:r>
            <w:r>
              <w:rPr>
                <w:rFonts w:hint="eastAsia"/>
              </w:rPr>
              <w:tab/>
            </w:r>
            <w:r>
              <w:rPr>
                <w:rFonts w:hint="eastAsia"/>
              </w:rPr>
              <w:tab/>
              <w:t>//</w:t>
            </w:r>
            <w:r>
              <w:rPr>
                <w:rFonts w:hint="eastAsia"/>
              </w:rPr>
              <w:t>售价</w:t>
            </w:r>
          </w:p>
          <w:p w:rsidR="00435456" w:rsidRDefault="00435456" w:rsidP="00435456">
            <w:r>
              <w:tab/>
            </w:r>
            <w:r>
              <w:tab/>
            </w:r>
            <w:r>
              <w:tab/>
            </w:r>
            <w:r>
              <w:tab/>
              <w:t>sku.setPrice(0f);</w:t>
            </w:r>
          </w:p>
          <w:p w:rsidR="00435456" w:rsidRDefault="00435456" w:rsidP="00435456">
            <w:r>
              <w:rPr>
                <w:rFonts w:hint="eastAsia"/>
              </w:rPr>
              <w:tab/>
            </w:r>
            <w:r>
              <w:rPr>
                <w:rFonts w:hint="eastAsia"/>
              </w:rPr>
              <w:tab/>
            </w:r>
            <w:r>
              <w:rPr>
                <w:rFonts w:hint="eastAsia"/>
              </w:rPr>
              <w:tab/>
            </w:r>
            <w:r>
              <w:rPr>
                <w:rFonts w:hint="eastAsia"/>
              </w:rPr>
              <w:tab/>
              <w:t>//</w:t>
            </w:r>
            <w:r>
              <w:rPr>
                <w:rFonts w:hint="eastAsia"/>
              </w:rPr>
              <w:t>库存</w:t>
            </w:r>
          </w:p>
          <w:p w:rsidR="00435456" w:rsidRDefault="00435456" w:rsidP="00435456">
            <w:r>
              <w:tab/>
            </w:r>
            <w:r>
              <w:tab/>
            </w:r>
            <w:r>
              <w:tab/>
            </w:r>
            <w:r>
              <w:tab/>
              <w:t>sku.setStock(0);</w:t>
            </w:r>
          </w:p>
          <w:p w:rsidR="00435456" w:rsidRDefault="00435456" w:rsidP="00435456">
            <w:r>
              <w:rPr>
                <w:rFonts w:hint="eastAsia"/>
              </w:rPr>
              <w:tab/>
            </w:r>
            <w:r>
              <w:rPr>
                <w:rFonts w:hint="eastAsia"/>
              </w:rPr>
              <w:tab/>
            </w:r>
            <w:r>
              <w:rPr>
                <w:rFonts w:hint="eastAsia"/>
              </w:rPr>
              <w:tab/>
            </w:r>
            <w:r>
              <w:rPr>
                <w:rFonts w:hint="eastAsia"/>
              </w:rPr>
              <w:tab/>
              <w:t>//</w:t>
            </w:r>
            <w:r>
              <w:rPr>
                <w:rFonts w:hint="eastAsia"/>
              </w:rPr>
              <w:t>默认</w:t>
            </w:r>
            <w:r>
              <w:rPr>
                <w:rFonts w:hint="eastAsia"/>
              </w:rPr>
              <w:t>200</w:t>
            </w:r>
            <w:r>
              <w:rPr>
                <w:rFonts w:hint="eastAsia"/>
              </w:rPr>
              <w:t>件</w:t>
            </w:r>
            <w:r>
              <w:rPr>
                <w:rFonts w:hint="eastAsia"/>
              </w:rPr>
              <w:t xml:space="preserve">  </w:t>
            </w:r>
            <w:r>
              <w:rPr>
                <w:rFonts w:hint="eastAsia"/>
              </w:rPr>
              <w:t>可更改</w:t>
            </w:r>
          </w:p>
          <w:p w:rsidR="00435456" w:rsidRDefault="00435456" w:rsidP="00435456">
            <w:r>
              <w:tab/>
            </w:r>
            <w:r>
              <w:tab/>
            </w:r>
            <w:r>
              <w:tab/>
            </w:r>
            <w:r>
              <w:tab/>
              <w:t>sku.setUpperLimit(200);</w:t>
            </w:r>
          </w:p>
          <w:p w:rsidR="00435456" w:rsidRDefault="00435456" w:rsidP="00435456">
            <w:r>
              <w:rPr>
                <w:rFonts w:hint="eastAsia"/>
              </w:rPr>
              <w:tab/>
            </w:r>
            <w:r>
              <w:rPr>
                <w:rFonts w:hint="eastAsia"/>
              </w:rPr>
              <w:tab/>
            </w:r>
            <w:r>
              <w:rPr>
                <w:rFonts w:hint="eastAsia"/>
              </w:rPr>
              <w:tab/>
            </w:r>
            <w:r>
              <w:rPr>
                <w:rFonts w:hint="eastAsia"/>
              </w:rPr>
              <w:tab/>
              <w:t>//</w:t>
            </w:r>
            <w:r>
              <w:rPr>
                <w:rFonts w:hint="eastAsia"/>
              </w:rPr>
              <w:t>遍历尺码</w:t>
            </w:r>
            <w:r>
              <w:rPr>
                <w:rFonts w:hint="eastAsia"/>
              </w:rPr>
              <w:t xml:space="preserve"> </w:t>
            </w:r>
            <w:r>
              <w:rPr>
                <w:rFonts w:hint="eastAsia"/>
              </w:rPr>
              <w:t>处</w:t>
            </w:r>
            <w:r>
              <w:rPr>
                <w:rFonts w:hint="eastAsia"/>
              </w:rPr>
              <w:t xml:space="preserve">  </w:t>
            </w:r>
            <w:r>
              <w:rPr>
                <w:rFonts w:hint="eastAsia"/>
              </w:rPr>
              <w:t>保存</w:t>
            </w:r>
            <w:r>
              <w:rPr>
                <w:rFonts w:hint="eastAsia"/>
              </w:rPr>
              <w:t>Sku</w:t>
            </w:r>
          </w:p>
          <w:p w:rsidR="00435456" w:rsidRDefault="00435456" w:rsidP="00435456">
            <w:r>
              <w:tab/>
            </w:r>
            <w:r>
              <w:tab/>
            </w:r>
            <w:r>
              <w:tab/>
            </w:r>
            <w:r>
              <w:tab/>
              <w:t>skuDao.insertSelective(sku);</w:t>
            </w:r>
          </w:p>
          <w:p w:rsidR="00435456" w:rsidRDefault="00435456" w:rsidP="00435456">
            <w:r>
              <w:tab/>
            </w:r>
            <w:r>
              <w:tab/>
            </w:r>
            <w:r>
              <w:tab/>
              <w:t>}</w:t>
            </w:r>
          </w:p>
          <w:p w:rsidR="00435456" w:rsidRDefault="00435456" w:rsidP="00435456">
            <w:r>
              <w:tab/>
            </w:r>
            <w:r>
              <w:tab/>
            </w:r>
            <w:r>
              <w:tab/>
            </w:r>
          </w:p>
          <w:p w:rsidR="00435456" w:rsidRDefault="00435456" w:rsidP="00435456">
            <w:r>
              <w:tab/>
            </w:r>
            <w:r>
              <w:tab/>
              <w:t>}</w:t>
            </w:r>
          </w:p>
          <w:p w:rsidR="00435456" w:rsidRDefault="00435456" w:rsidP="00435456">
            <w:r>
              <w:tab/>
            </w:r>
            <w:r>
              <w:tab/>
            </w:r>
          </w:p>
          <w:p w:rsidR="00435456" w:rsidRDefault="00435456" w:rsidP="00435456">
            <w:r>
              <w:tab/>
            </w:r>
            <w:r>
              <w:tab/>
            </w:r>
          </w:p>
          <w:p w:rsidR="00435456" w:rsidRDefault="00435456" w:rsidP="00435456">
            <w:r>
              <w:tab/>
            </w:r>
            <w:r>
              <w:tab/>
            </w:r>
          </w:p>
          <w:p w:rsidR="00435456" w:rsidRDefault="00435456" w:rsidP="00435456">
            <w:r>
              <w:tab/>
              <w:t>}</w:t>
            </w:r>
          </w:p>
        </w:tc>
      </w:tr>
      <w:tr w:rsidR="00435456" w:rsidTr="00435456">
        <w:tc>
          <w:tcPr>
            <w:tcW w:w="8522" w:type="dxa"/>
          </w:tcPr>
          <w:p w:rsidR="00435456" w:rsidRDefault="00435456" w:rsidP="00435456"/>
        </w:tc>
      </w:tr>
    </w:tbl>
    <w:p w:rsidR="00435456" w:rsidRDefault="00D157A9" w:rsidP="00D157A9">
      <w:pPr>
        <w:pStyle w:val="1"/>
      </w:pPr>
      <w:r>
        <w:rPr>
          <w:rFonts w:hint="eastAsia"/>
        </w:rPr>
        <w:lastRenderedPageBreak/>
        <w:t>库存管理</w:t>
      </w:r>
    </w:p>
    <w:p w:rsidR="00D157A9" w:rsidRDefault="00D157A9" w:rsidP="00D157A9">
      <w:pPr>
        <w:pStyle w:val="2"/>
      </w:pPr>
      <w:r>
        <w:rPr>
          <w:rFonts w:hint="eastAsia"/>
        </w:rPr>
        <w:t>设置库存按钮的请求路径</w:t>
      </w:r>
      <w:r>
        <w:rPr>
          <w:rFonts w:hint="eastAsia"/>
        </w:rPr>
        <w:t xml:space="preserve"> </w:t>
      </w:r>
    </w:p>
    <w:p w:rsidR="00D157A9" w:rsidRDefault="00D157A9" w:rsidP="00D157A9">
      <w:r>
        <w:rPr>
          <w:rFonts w:hint="eastAsia"/>
        </w:rPr>
        <w:t>/sku/list.do?productId=${product.id}</w:t>
      </w:r>
    </w:p>
    <w:p w:rsidR="00D157A9" w:rsidRDefault="00D157A9" w:rsidP="00D157A9">
      <w:pPr>
        <w:pStyle w:val="2"/>
      </w:pPr>
      <w:r>
        <w:rPr>
          <w:rFonts w:hint="eastAsia"/>
        </w:rPr>
        <w:t>写上面请求路径对应的</w:t>
      </w:r>
      <w:r>
        <w:rPr>
          <w:rFonts w:hint="eastAsia"/>
        </w:rPr>
        <w:t>SkuController</w:t>
      </w:r>
    </w:p>
    <w:tbl>
      <w:tblPr>
        <w:tblStyle w:val="a8"/>
        <w:tblW w:w="0" w:type="auto"/>
        <w:tblLook w:val="04A0" w:firstRow="1" w:lastRow="0" w:firstColumn="1" w:lastColumn="0" w:noHBand="0" w:noVBand="1"/>
      </w:tblPr>
      <w:tblGrid>
        <w:gridCol w:w="8522"/>
      </w:tblGrid>
      <w:tr w:rsidR="00001EF3" w:rsidTr="00001EF3">
        <w:tc>
          <w:tcPr>
            <w:tcW w:w="8522" w:type="dxa"/>
          </w:tcPr>
          <w:p w:rsidR="00001EF3" w:rsidRDefault="00001EF3" w:rsidP="00001EF3">
            <w:r>
              <w:t>package cn.itcast.core.controller;</w:t>
            </w:r>
          </w:p>
          <w:p w:rsidR="00001EF3" w:rsidRDefault="00001EF3" w:rsidP="00001EF3"/>
          <w:p w:rsidR="00001EF3" w:rsidRDefault="00001EF3" w:rsidP="00001EF3">
            <w:r>
              <w:t>import org.springframework.stereotype.Controller;</w:t>
            </w:r>
          </w:p>
          <w:p w:rsidR="00001EF3" w:rsidRDefault="00001EF3" w:rsidP="00001EF3">
            <w:r>
              <w:t>import org.springframework.ui.Model;</w:t>
            </w:r>
          </w:p>
          <w:p w:rsidR="00001EF3" w:rsidRDefault="00001EF3" w:rsidP="00001EF3">
            <w:r>
              <w:t>import org.springframework.web.bind.annotation.RequestMapping;</w:t>
            </w:r>
          </w:p>
          <w:p w:rsidR="00001EF3" w:rsidRDefault="00001EF3" w:rsidP="00001EF3"/>
          <w:p w:rsidR="00001EF3" w:rsidRDefault="00001EF3" w:rsidP="00001EF3">
            <w:r>
              <w:t>/**</w:t>
            </w:r>
          </w:p>
          <w:p w:rsidR="00001EF3" w:rsidRDefault="00001EF3" w:rsidP="00001EF3">
            <w:r>
              <w:rPr>
                <w:rFonts w:hint="eastAsia"/>
              </w:rPr>
              <w:t xml:space="preserve"> * </w:t>
            </w:r>
            <w:r>
              <w:rPr>
                <w:rFonts w:hint="eastAsia"/>
              </w:rPr>
              <w:t>库存管理</w:t>
            </w:r>
          </w:p>
          <w:p w:rsidR="00001EF3" w:rsidRDefault="00001EF3" w:rsidP="00001EF3">
            <w:r>
              <w:rPr>
                <w:rFonts w:hint="eastAsia"/>
              </w:rPr>
              <w:t xml:space="preserve"> * </w:t>
            </w:r>
            <w:r>
              <w:rPr>
                <w:rFonts w:hint="eastAsia"/>
              </w:rPr>
              <w:t>加载库存页面数据</w:t>
            </w:r>
          </w:p>
          <w:p w:rsidR="00001EF3" w:rsidRDefault="00001EF3" w:rsidP="00001EF3">
            <w:r>
              <w:rPr>
                <w:rFonts w:hint="eastAsia"/>
              </w:rPr>
              <w:t xml:space="preserve"> * </w:t>
            </w:r>
            <w:r>
              <w:rPr>
                <w:rFonts w:hint="eastAsia"/>
              </w:rPr>
              <w:t>修改库存数据</w:t>
            </w:r>
          </w:p>
          <w:p w:rsidR="00001EF3" w:rsidRDefault="00001EF3" w:rsidP="00001EF3">
            <w:r>
              <w:t xml:space="preserve"> * @author lx</w:t>
            </w:r>
          </w:p>
          <w:p w:rsidR="00001EF3" w:rsidRDefault="00001EF3" w:rsidP="00001EF3">
            <w:r>
              <w:t xml:space="preserve"> *</w:t>
            </w:r>
          </w:p>
          <w:p w:rsidR="00001EF3" w:rsidRDefault="00001EF3" w:rsidP="00001EF3">
            <w:r>
              <w:t xml:space="preserve"> */</w:t>
            </w:r>
          </w:p>
          <w:p w:rsidR="00001EF3" w:rsidRDefault="00001EF3" w:rsidP="00001EF3">
            <w:r>
              <w:t>@Controller</w:t>
            </w:r>
          </w:p>
          <w:p w:rsidR="00001EF3" w:rsidRDefault="00001EF3" w:rsidP="00001EF3">
            <w:r>
              <w:t>public class SkuController {</w:t>
            </w:r>
          </w:p>
          <w:p w:rsidR="00001EF3" w:rsidRDefault="00001EF3" w:rsidP="00001EF3"/>
          <w:p w:rsidR="00001EF3" w:rsidRDefault="00001EF3" w:rsidP="00001EF3">
            <w:r>
              <w:tab/>
            </w:r>
          </w:p>
          <w:p w:rsidR="00001EF3" w:rsidRDefault="00001EF3" w:rsidP="00001EF3">
            <w:r>
              <w:rPr>
                <w:rFonts w:hint="eastAsia"/>
              </w:rPr>
              <w:tab/>
              <w:t>//</w:t>
            </w:r>
            <w:r>
              <w:rPr>
                <w:rFonts w:hint="eastAsia"/>
              </w:rPr>
              <w:t>去库存列表页面</w:t>
            </w:r>
          </w:p>
          <w:p w:rsidR="00001EF3" w:rsidRDefault="00001EF3" w:rsidP="00001EF3">
            <w:r>
              <w:tab/>
              <w:t>@RequestMapping(value = "/sku/list.do")</w:t>
            </w:r>
          </w:p>
          <w:p w:rsidR="00001EF3" w:rsidRDefault="00001EF3" w:rsidP="00001EF3">
            <w:r>
              <w:tab/>
              <w:t>public String list(Long productId,Model model){</w:t>
            </w:r>
          </w:p>
          <w:p w:rsidR="00001EF3" w:rsidRDefault="00001EF3" w:rsidP="00001EF3">
            <w:r>
              <w:tab/>
            </w:r>
            <w:r>
              <w:tab/>
            </w:r>
          </w:p>
          <w:p w:rsidR="00001EF3" w:rsidRDefault="00001EF3" w:rsidP="00001EF3">
            <w:r>
              <w:rPr>
                <w:rFonts w:hint="eastAsia"/>
              </w:rPr>
              <w:tab/>
            </w:r>
            <w:r>
              <w:rPr>
                <w:rFonts w:hint="eastAsia"/>
              </w:rPr>
              <w:tab/>
              <w:t>//</w:t>
            </w:r>
            <w:r>
              <w:rPr>
                <w:rFonts w:hint="eastAsia"/>
              </w:rPr>
              <w:t>加载</w:t>
            </w:r>
            <w:r>
              <w:rPr>
                <w:rFonts w:hint="eastAsia"/>
              </w:rPr>
              <w:t>Sku</w:t>
            </w:r>
            <w:r>
              <w:rPr>
                <w:rFonts w:hint="eastAsia"/>
              </w:rPr>
              <w:t>结果集</w:t>
            </w:r>
            <w:r>
              <w:rPr>
                <w:rFonts w:hint="eastAsia"/>
              </w:rPr>
              <w:t xml:space="preserve"> </w:t>
            </w:r>
            <w:r>
              <w:rPr>
                <w:rFonts w:hint="eastAsia"/>
              </w:rPr>
              <w:t>通过商品</w:t>
            </w:r>
            <w:r>
              <w:rPr>
                <w:rFonts w:hint="eastAsia"/>
              </w:rPr>
              <w:t>ID</w:t>
            </w:r>
          </w:p>
          <w:p w:rsidR="00001EF3" w:rsidRDefault="00001EF3" w:rsidP="00001EF3">
            <w:r>
              <w:tab/>
            </w:r>
            <w:r>
              <w:tab/>
            </w:r>
          </w:p>
          <w:p w:rsidR="00001EF3" w:rsidRDefault="00001EF3" w:rsidP="00001EF3">
            <w:r>
              <w:tab/>
            </w:r>
            <w:r>
              <w:tab/>
              <w:t>return "sku/list";</w:t>
            </w:r>
          </w:p>
          <w:p w:rsidR="00001EF3" w:rsidRDefault="00001EF3" w:rsidP="00001EF3">
            <w:r>
              <w:tab/>
            </w:r>
            <w:r>
              <w:tab/>
            </w:r>
          </w:p>
          <w:p w:rsidR="00001EF3" w:rsidRDefault="00001EF3" w:rsidP="00001EF3">
            <w:r>
              <w:tab/>
              <w:t>}</w:t>
            </w:r>
          </w:p>
          <w:p w:rsidR="00001EF3" w:rsidRDefault="00001EF3" w:rsidP="00001EF3">
            <w:r>
              <w:t>}</w:t>
            </w:r>
          </w:p>
        </w:tc>
      </w:tr>
    </w:tbl>
    <w:p w:rsidR="00D157A9" w:rsidRDefault="00001EF3" w:rsidP="00001EF3">
      <w:pPr>
        <w:pStyle w:val="2"/>
      </w:pPr>
      <w:r>
        <w:rPr>
          <w:rFonts w:hint="eastAsia"/>
        </w:rPr>
        <w:t>创建</w:t>
      </w:r>
      <w:r>
        <w:rPr>
          <w:rFonts w:hint="eastAsia"/>
        </w:rPr>
        <w:t>SKuServiceImpl</w:t>
      </w:r>
    </w:p>
    <w:tbl>
      <w:tblPr>
        <w:tblStyle w:val="a8"/>
        <w:tblW w:w="0" w:type="auto"/>
        <w:tblLook w:val="04A0" w:firstRow="1" w:lastRow="0" w:firstColumn="1" w:lastColumn="0" w:noHBand="0" w:noVBand="1"/>
      </w:tblPr>
      <w:tblGrid>
        <w:gridCol w:w="8522"/>
      </w:tblGrid>
      <w:tr w:rsidR="00001EF3" w:rsidTr="00001EF3">
        <w:tc>
          <w:tcPr>
            <w:tcW w:w="8522" w:type="dxa"/>
          </w:tcPr>
          <w:p w:rsidR="000207BC" w:rsidRDefault="000207BC" w:rsidP="000207BC">
            <w:r>
              <w:t>package cn.itcast.core.service.product;</w:t>
            </w:r>
          </w:p>
          <w:p w:rsidR="000207BC" w:rsidRDefault="000207BC" w:rsidP="000207BC"/>
          <w:p w:rsidR="000207BC" w:rsidRDefault="000207BC" w:rsidP="000207BC">
            <w:r>
              <w:lastRenderedPageBreak/>
              <w:t>import java.util.List;</w:t>
            </w:r>
          </w:p>
          <w:p w:rsidR="000207BC" w:rsidRDefault="000207BC" w:rsidP="000207BC"/>
          <w:p w:rsidR="000207BC" w:rsidRDefault="000207BC" w:rsidP="000207BC">
            <w:r>
              <w:t>import org.springframework.beans.factory.annotation.Autowired;</w:t>
            </w:r>
          </w:p>
          <w:p w:rsidR="000207BC" w:rsidRDefault="000207BC" w:rsidP="000207BC">
            <w:r>
              <w:t>import org.springframework.stereotype.Service;</w:t>
            </w:r>
          </w:p>
          <w:p w:rsidR="000207BC" w:rsidRDefault="000207BC" w:rsidP="000207BC">
            <w:r>
              <w:t>import org.springframework.transaction.annotation.Transactional;</w:t>
            </w:r>
          </w:p>
          <w:p w:rsidR="000207BC" w:rsidRDefault="000207BC" w:rsidP="000207BC"/>
          <w:p w:rsidR="000207BC" w:rsidRDefault="000207BC" w:rsidP="000207BC">
            <w:r>
              <w:t>import cn.itcast.core.bean.product.Sku;</w:t>
            </w:r>
          </w:p>
          <w:p w:rsidR="000207BC" w:rsidRDefault="000207BC" w:rsidP="000207BC">
            <w:r>
              <w:t>import cn.itcast.core.bean.product.SkuQuery;</w:t>
            </w:r>
          </w:p>
          <w:p w:rsidR="000207BC" w:rsidRDefault="000207BC" w:rsidP="000207BC">
            <w:r>
              <w:t>import cn.itcast.core.dao.product.ColorDao;</w:t>
            </w:r>
          </w:p>
          <w:p w:rsidR="000207BC" w:rsidRDefault="000207BC" w:rsidP="000207BC">
            <w:r>
              <w:t>import cn.itcast.core.dao.product.SkuDao;</w:t>
            </w:r>
          </w:p>
          <w:p w:rsidR="000207BC" w:rsidRDefault="000207BC" w:rsidP="000207BC"/>
          <w:p w:rsidR="000207BC" w:rsidRDefault="000207BC" w:rsidP="000207BC">
            <w:r>
              <w:t>/**</w:t>
            </w:r>
          </w:p>
          <w:p w:rsidR="000207BC" w:rsidRDefault="000207BC" w:rsidP="000207BC">
            <w:r>
              <w:rPr>
                <w:rFonts w:hint="eastAsia"/>
              </w:rPr>
              <w:t xml:space="preserve"> * </w:t>
            </w:r>
            <w:r>
              <w:rPr>
                <w:rFonts w:hint="eastAsia"/>
              </w:rPr>
              <w:t>库存管理</w:t>
            </w:r>
          </w:p>
          <w:p w:rsidR="000207BC" w:rsidRDefault="000207BC" w:rsidP="000207BC">
            <w:r>
              <w:t xml:space="preserve"> * @author lx</w:t>
            </w:r>
          </w:p>
          <w:p w:rsidR="000207BC" w:rsidRDefault="000207BC" w:rsidP="000207BC">
            <w:r>
              <w:t xml:space="preserve"> *</w:t>
            </w:r>
          </w:p>
          <w:p w:rsidR="000207BC" w:rsidRDefault="000207BC" w:rsidP="000207BC">
            <w:r>
              <w:t xml:space="preserve"> */</w:t>
            </w:r>
          </w:p>
          <w:p w:rsidR="000207BC" w:rsidRDefault="000207BC" w:rsidP="000207BC">
            <w:r>
              <w:t>@Service</w:t>
            </w:r>
          </w:p>
          <w:p w:rsidR="000207BC" w:rsidRDefault="000207BC" w:rsidP="000207BC">
            <w:r>
              <w:t>@Transactional</w:t>
            </w:r>
          </w:p>
          <w:p w:rsidR="000207BC" w:rsidRDefault="000207BC" w:rsidP="000207BC">
            <w:r>
              <w:t>public class SkuServiceImpl implements SkuService {</w:t>
            </w:r>
          </w:p>
          <w:p w:rsidR="000207BC" w:rsidRDefault="000207BC" w:rsidP="000207BC"/>
          <w:p w:rsidR="000207BC" w:rsidRDefault="000207BC" w:rsidP="000207BC">
            <w:r>
              <w:tab/>
              <w:t>@Autowired</w:t>
            </w:r>
          </w:p>
          <w:p w:rsidR="000207BC" w:rsidRDefault="000207BC" w:rsidP="000207BC">
            <w:r>
              <w:tab/>
              <w:t>private SkuDao skuDao;</w:t>
            </w:r>
          </w:p>
          <w:p w:rsidR="000207BC" w:rsidRDefault="000207BC" w:rsidP="000207BC">
            <w:r>
              <w:tab/>
              <w:t>@Autowired</w:t>
            </w:r>
          </w:p>
          <w:p w:rsidR="000207BC" w:rsidRDefault="000207BC" w:rsidP="000207BC">
            <w:r>
              <w:tab/>
              <w:t>private ColorDao colorDao;</w:t>
            </w:r>
          </w:p>
          <w:p w:rsidR="000207BC" w:rsidRDefault="000207BC" w:rsidP="000207BC">
            <w:r>
              <w:tab/>
            </w:r>
          </w:p>
          <w:p w:rsidR="000207BC" w:rsidRDefault="000207BC" w:rsidP="000207BC">
            <w:r>
              <w:rPr>
                <w:rFonts w:hint="eastAsia"/>
              </w:rPr>
              <w:tab/>
              <w:t>//</w:t>
            </w:r>
            <w:r>
              <w:rPr>
                <w:rFonts w:hint="eastAsia"/>
              </w:rPr>
              <w:t>查询</w:t>
            </w:r>
            <w:r>
              <w:rPr>
                <w:rFonts w:hint="eastAsia"/>
              </w:rPr>
              <w:t>Sku</w:t>
            </w:r>
            <w:r>
              <w:rPr>
                <w:rFonts w:hint="eastAsia"/>
              </w:rPr>
              <w:t>结果集</w:t>
            </w:r>
            <w:r>
              <w:rPr>
                <w:rFonts w:hint="eastAsia"/>
              </w:rPr>
              <w:t xml:space="preserve"> </w:t>
            </w:r>
            <w:r>
              <w:rPr>
                <w:rFonts w:hint="eastAsia"/>
              </w:rPr>
              <w:t>通过商品</w:t>
            </w:r>
            <w:r>
              <w:rPr>
                <w:rFonts w:hint="eastAsia"/>
              </w:rPr>
              <w:t>ID</w:t>
            </w:r>
          </w:p>
          <w:p w:rsidR="000207BC" w:rsidRDefault="000207BC" w:rsidP="000207BC">
            <w:r>
              <w:tab/>
              <w:t>public List&lt;Sku&gt; selectSkuListByProductId(Long productId){</w:t>
            </w:r>
          </w:p>
          <w:p w:rsidR="000207BC" w:rsidRDefault="000207BC" w:rsidP="000207BC">
            <w:r>
              <w:tab/>
            </w:r>
            <w:r>
              <w:tab/>
              <w:t>SkuQuery skuQuery = new SkuQuery();</w:t>
            </w:r>
          </w:p>
          <w:p w:rsidR="000207BC" w:rsidRDefault="000207BC" w:rsidP="000207BC">
            <w:r>
              <w:rPr>
                <w:rFonts w:hint="eastAsia"/>
              </w:rPr>
              <w:tab/>
            </w:r>
            <w:r>
              <w:rPr>
                <w:rFonts w:hint="eastAsia"/>
              </w:rPr>
              <w:tab/>
              <w:t>//</w:t>
            </w:r>
            <w:r>
              <w:rPr>
                <w:rFonts w:hint="eastAsia"/>
              </w:rPr>
              <w:t>设置商品</w:t>
            </w:r>
            <w:r>
              <w:rPr>
                <w:rFonts w:hint="eastAsia"/>
              </w:rPr>
              <w:t>ID</w:t>
            </w:r>
          </w:p>
          <w:p w:rsidR="000207BC" w:rsidRDefault="000207BC" w:rsidP="000207BC">
            <w:r>
              <w:tab/>
            </w:r>
            <w:r>
              <w:tab/>
              <w:t>skuQuery.createCriteria().andProductIdEqualTo(productId);</w:t>
            </w:r>
          </w:p>
          <w:p w:rsidR="000207BC" w:rsidRDefault="000207BC" w:rsidP="000207BC">
            <w:r>
              <w:rPr>
                <w:rFonts w:hint="eastAsia"/>
              </w:rPr>
              <w:tab/>
            </w:r>
            <w:r>
              <w:rPr>
                <w:rFonts w:hint="eastAsia"/>
              </w:rPr>
              <w:tab/>
              <w:t>//</w:t>
            </w:r>
            <w:r>
              <w:rPr>
                <w:rFonts w:hint="eastAsia"/>
              </w:rPr>
              <w:t>返回的</w:t>
            </w:r>
            <w:r>
              <w:rPr>
                <w:rFonts w:hint="eastAsia"/>
              </w:rPr>
              <w:t>Sku</w:t>
            </w:r>
            <w:r>
              <w:rPr>
                <w:rFonts w:hint="eastAsia"/>
              </w:rPr>
              <w:t>结果集进行遍历</w:t>
            </w:r>
          </w:p>
          <w:p w:rsidR="000207BC" w:rsidRDefault="000207BC" w:rsidP="000207BC">
            <w:r>
              <w:tab/>
            </w:r>
            <w:r>
              <w:tab/>
              <w:t>List&lt;Sku&gt; skus = skuDao.selectByExample(skuQuery);</w:t>
            </w:r>
          </w:p>
          <w:p w:rsidR="000207BC" w:rsidRDefault="000207BC" w:rsidP="000207BC">
            <w:r>
              <w:tab/>
            </w:r>
            <w:r>
              <w:tab/>
              <w:t>for (Sku sku : skus) {</w:t>
            </w:r>
          </w:p>
          <w:p w:rsidR="000207BC" w:rsidRDefault="000207BC" w:rsidP="000207BC">
            <w:r>
              <w:tab/>
            </w:r>
            <w:r>
              <w:tab/>
            </w:r>
            <w:r>
              <w:tab/>
              <w:t>sku.setColor(colorDao.selectByPrimaryKey(sku.getColorId()));</w:t>
            </w:r>
          </w:p>
          <w:p w:rsidR="000207BC" w:rsidRDefault="000207BC" w:rsidP="000207BC">
            <w:r>
              <w:tab/>
            </w:r>
            <w:r>
              <w:tab/>
              <w:t>}</w:t>
            </w:r>
          </w:p>
          <w:p w:rsidR="000207BC" w:rsidRDefault="000207BC" w:rsidP="000207BC">
            <w:r>
              <w:tab/>
            </w:r>
            <w:r>
              <w:tab/>
              <w:t>return skus;</w:t>
            </w:r>
          </w:p>
          <w:p w:rsidR="000207BC" w:rsidRDefault="000207BC" w:rsidP="000207BC">
            <w:r>
              <w:tab/>
              <w:t>}</w:t>
            </w:r>
          </w:p>
          <w:p w:rsidR="00001EF3" w:rsidRDefault="000207BC" w:rsidP="000207BC">
            <w:r>
              <w:t>}</w:t>
            </w:r>
          </w:p>
        </w:tc>
      </w:tr>
    </w:tbl>
    <w:p w:rsidR="00001EF3" w:rsidRDefault="00001EF3" w:rsidP="00001EF3">
      <w:pPr>
        <w:pStyle w:val="2"/>
      </w:pPr>
      <w:r>
        <w:rPr>
          <w:rFonts w:hint="eastAsia"/>
        </w:rPr>
        <w:lastRenderedPageBreak/>
        <w:t>SkuService</w:t>
      </w:r>
      <w:r>
        <w:rPr>
          <w:rFonts w:hint="eastAsia"/>
        </w:rPr>
        <w:t>接口</w:t>
      </w:r>
    </w:p>
    <w:tbl>
      <w:tblPr>
        <w:tblStyle w:val="a8"/>
        <w:tblW w:w="0" w:type="auto"/>
        <w:tblLook w:val="04A0" w:firstRow="1" w:lastRow="0" w:firstColumn="1" w:lastColumn="0" w:noHBand="0" w:noVBand="1"/>
      </w:tblPr>
      <w:tblGrid>
        <w:gridCol w:w="8522"/>
      </w:tblGrid>
      <w:tr w:rsidR="00001EF3" w:rsidTr="00001EF3">
        <w:tc>
          <w:tcPr>
            <w:tcW w:w="8522" w:type="dxa"/>
          </w:tcPr>
          <w:p w:rsidR="00001EF3" w:rsidRDefault="00001EF3" w:rsidP="00001EF3">
            <w:r>
              <w:t>package cn.itcast.core.service.product;</w:t>
            </w:r>
          </w:p>
          <w:p w:rsidR="00001EF3" w:rsidRDefault="00001EF3" w:rsidP="00001EF3"/>
          <w:p w:rsidR="00001EF3" w:rsidRDefault="00001EF3" w:rsidP="00001EF3">
            <w:r>
              <w:lastRenderedPageBreak/>
              <w:t>import java.util.List;</w:t>
            </w:r>
          </w:p>
          <w:p w:rsidR="00001EF3" w:rsidRDefault="00001EF3" w:rsidP="00001EF3"/>
          <w:p w:rsidR="00001EF3" w:rsidRDefault="00001EF3" w:rsidP="00001EF3">
            <w:r>
              <w:t>import cn.itcast.core.bean.product.Sku;</w:t>
            </w:r>
          </w:p>
          <w:p w:rsidR="00001EF3" w:rsidRDefault="00001EF3" w:rsidP="00001EF3"/>
          <w:p w:rsidR="00001EF3" w:rsidRDefault="00001EF3" w:rsidP="00001EF3">
            <w:r>
              <w:t>public interface SkuService {</w:t>
            </w:r>
          </w:p>
          <w:p w:rsidR="00001EF3" w:rsidRDefault="00001EF3" w:rsidP="00001EF3"/>
          <w:p w:rsidR="00001EF3" w:rsidRDefault="00001EF3" w:rsidP="00001EF3">
            <w:r>
              <w:rPr>
                <w:rFonts w:hint="eastAsia"/>
              </w:rPr>
              <w:tab/>
              <w:t>//</w:t>
            </w:r>
            <w:r>
              <w:rPr>
                <w:rFonts w:hint="eastAsia"/>
              </w:rPr>
              <w:t>查询</w:t>
            </w:r>
            <w:r>
              <w:rPr>
                <w:rFonts w:hint="eastAsia"/>
              </w:rPr>
              <w:t>Sku</w:t>
            </w:r>
            <w:r>
              <w:rPr>
                <w:rFonts w:hint="eastAsia"/>
              </w:rPr>
              <w:t>结果集</w:t>
            </w:r>
            <w:r>
              <w:rPr>
                <w:rFonts w:hint="eastAsia"/>
              </w:rPr>
              <w:t xml:space="preserve"> </w:t>
            </w:r>
            <w:r>
              <w:rPr>
                <w:rFonts w:hint="eastAsia"/>
              </w:rPr>
              <w:t>通过商品</w:t>
            </w:r>
            <w:r>
              <w:rPr>
                <w:rFonts w:hint="eastAsia"/>
              </w:rPr>
              <w:t>ID</w:t>
            </w:r>
          </w:p>
          <w:p w:rsidR="00001EF3" w:rsidRDefault="00001EF3" w:rsidP="00001EF3">
            <w:r>
              <w:tab/>
              <w:t>public List&lt;Sku&gt; selectSkuListByProductId(Long productId);</w:t>
            </w:r>
          </w:p>
          <w:p w:rsidR="00001EF3" w:rsidRDefault="00001EF3" w:rsidP="00001EF3">
            <w:r>
              <w:t>}</w:t>
            </w:r>
          </w:p>
        </w:tc>
      </w:tr>
    </w:tbl>
    <w:p w:rsidR="000207BC" w:rsidRDefault="000207BC" w:rsidP="000207BC">
      <w:pPr>
        <w:pStyle w:val="2"/>
      </w:pPr>
      <w:r>
        <w:rPr>
          <w:rFonts w:hint="eastAsia"/>
        </w:rPr>
        <w:lastRenderedPageBreak/>
        <w:t>SkuController</w:t>
      </w:r>
      <w:r>
        <w:rPr>
          <w:rFonts w:hint="eastAsia"/>
        </w:rPr>
        <w:t>层调用</w:t>
      </w:r>
      <w:r>
        <w:rPr>
          <w:rFonts w:hint="eastAsia"/>
        </w:rPr>
        <w:t>SkuService</w:t>
      </w:r>
      <w:r>
        <w:rPr>
          <w:rFonts w:hint="eastAsia"/>
        </w:rPr>
        <w:t>层中的方法、查询</w:t>
      </w:r>
      <w:r>
        <w:rPr>
          <w:rFonts w:hint="eastAsia"/>
        </w:rPr>
        <w:t>Sku</w:t>
      </w:r>
      <w:r>
        <w:rPr>
          <w:rFonts w:hint="eastAsia"/>
        </w:rPr>
        <w:t>结果集通过商品ＩＤ</w:t>
      </w:r>
    </w:p>
    <w:tbl>
      <w:tblPr>
        <w:tblStyle w:val="a8"/>
        <w:tblW w:w="0" w:type="auto"/>
        <w:tblLook w:val="04A0" w:firstRow="1" w:lastRow="0" w:firstColumn="1" w:lastColumn="0" w:noHBand="0" w:noVBand="1"/>
      </w:tblPr>
      <w:tblGrid>
        <w:gridCol w:w="8522"/>
      </w:tblGrid>
      <w:tr w:rsidR="000207BC" w:rsidTr="000207BC">
        <w:tc>
          <w:tcPr>
            <w:tcW w:w="8522" w:type="dxa"/>
          </w:tcPr>
          <w:p w:rsidR="000207BC" w:rsidRDefault="000207BC" w:rsidP="000207BC">
            <w:r>
              <w:t>package cn.itcast.core.controller;</w:t>
            </w:r>
          </w:p>
          <w:p w:rsidR="000207BC" w:rsidRDefault="000207BC" w:rsidP="000207BC"/>
          <w:p w:rsidR="000207BC" w:rsidRDefault="000207BC" w:rsidP="000207BC">
            <w:r>
              <w:t>import java.util.List;</w:t>
            </w:r>
          </w:p>
          <w:p w:rsidR="000207BC" w:rsidRDefault="000207BC" w:rsidP="000207BC"/>
          <w:p w:rsidR="000207BC" w:rsidRDefault="000207BC" w:rsidP="000207BC">
            <w:r>
              <w:t>import org.springframework.beans.factory.annotation.Autowired;</w:t>
            </w:r>
          </w:p>
          <w:p w:rsidR="000207BC" w:rsidRDefault="000207BC" w:rsidP="000207BC">
            <w:r>
              <w:t>import org.springframework.stereotype.Controller;</w:t>
            </w:r>
          </w:p>
          <w:p w:rsidR="000207BC" w:rsidRDefault="000207BC" w:rsidP="000207BC">
            <w:r>
              <w:t>import org.springframework.ui.Model;</w:t>
            </w:r>
          </w:p>
          <w:p w:rsidR="000207BC" w:rsidRDefault="000207BC" w:rsidP="000207BC">
            <w:r>
              <w:t>import org.springframework.web.bind.annotation.RequestMapping;</w:t>
            </w:r>
          </w:p>
          <w:p w:rsidR="000207BC" w:rsidRDefault="000207BC" w:rsidP="000207BC"/>
          <w:p w:rsidR="000207BC" w:rsidRDefault="000207BC" w:rsidP="000207BC">
            <w:r>
              <w:t>import cn.itcast.core.bean.product.Sku;</w:t>
            </w:r>
          </w:p>
          <w:p w:rsidR="000207BC" w:rsidRDefault="000207BC" w:rsidP="000207BC">
            <w:r>
              <w:t>import cn.itcast.core.service.product.SkuService;</w:t>
            </w:r>
          </w:p>
          <w:p w:rsidR="000207BC" w:rsidRDefault="000207BC" w:rsidP="000207BC"/>
          <w:p w:rsidR="000207BC" w:rsidRDefault="000207BC" w:rsidP="000207BC">
            <w:r>
              <w:t>/**</w:t>
            </w:r>
          </w:p>
          <w:p w:rsidR="000207BC" w:rsidRDefault="000207BC" w:rsidP="000207BC">
            <w:r>
              <w:rPr>
                <w:rFonts w:hint="eastAsia"/>
              </w:rPr>
              <w:t xml:space="preserve"> * </w:t>
            </w:r>
            <w:r>
              <w:rPr>
                <w:rFonts w:hint="eastAsia"/>
              </w:rPr>
              <w:t>库存管理</w:t>
            </w:r>
          </w:p>
          <w:p w:rsidR="000207BC" w:rsidRDefault="000207BC" w:rsidP="000207BC">
            <w:r>
              <w:rPr>
                <w:rFonts w:hint="eastAsia"/>
              </w:rPr>
              <w:t xml:space="preserve"> * </w:t>
            </w:r>
            <w:r>
              <w:rPr>
                <w:rFonts w:hint="eastAsia"/>
              </w:rPr>
              <w:t>加载库存页面数据</w:t>
            </w:r>
          </w:p>
          <w:p w:rsidR="000207BC" w:rsidRDefault="000207BC" w:rsidP="000207BC">
            <w:r>
              <w:rPr>
                <w:rFonts w:hint="eastAsia"/>
              </w:rPr>
              <w:t xml:space="preserve"> * </w:t>
            </w:r>
            <w:r>
              <w:rPr>
                <w:rFonts w:hint="eastAsia"/>
              </w:rPr>
              <w:t>修改库存数据</w:t>
            </w:r>
          </w:p>
          <w:p w:rsidR="000207BC" w:rsidRDefault="000207BC" w:rsidP="000207BC">
            <w:r>
              <w:t xml:space="preserve"> * @author lx</w:t>
            </w:r>
          </w:p>
          <w:p w:rsidR="000207BC" w:rsidRDefault="000207BC" w:rsidP="000207BC">
            <w:r>
              <w:t xml:space="preserve"> *</w:t>
            </w:r>
          </w:p>
          <w:p w:rsidR="000207BC" w:rsidRDefault="000207BC" w:rsidP="000207BC">
            <w:r>
              <w:t xml:space="preserve"> */</w:t>
            </w:r>
          </w:p>
          <w:p w:rsidR="000207BC" w:rsidRDefault="000207BC" w:rsidP="000207BC">
            <w:r>
              <w:t>@Controller</w:t>
            </w:r>
          </w:p>
          <w:p w:rsidR="000207BC" w:rsidRDefault="000207BC" w:rsidP="000207BC">
            <w:r>
              <w:t>public class SkuController {</w:t>
            </w:r>
          </w:p>
          <w:p w:rsidR="000207BC" w:rsidRDefault="000207BC" w:rsidP="000207BC"/>
          <w:p w:rsidR="000207BC" w:rsidRDefault="000207BC" w:rsidP="000207BC">
            <w:r>
              <w:tab/>
              <w:t>@Autowired</w:t>
            </w:r>
          </w:p>
          <w:p w:rsidR="000207BC" w:rsidRDefault="000207BC" w:rsidP="000207BC">
            <w:r>
              <w:tab/>
              <w:t>private SkuService skuService;</w:t>
            </w:r>
          </w:p>
          <w:p w:rsidR="000207BC" w:rsidRDefault="000207BC" w:rsidP="000207BC">
            <w:r>
              <w:tab/>
            </w:r>
          </w:p>
          <w:p w:rsidR="000207BC" w:rsidRDefault="000207BC" w:rsidP="000207BC">
            <w:r>
              <w:rPr>
                <w:rFonts w:hint="eastAsia"/>
              </w:rPr>
              <w:tab/>
              <w:t>//</w:t>
            </w:r>
            <w:r>
              <w:rPr>
                <w:rFonts w:hint="eastAsia"/>
              </w:rPr>
              <w:t>去库存列表页面</w:t>
            </w:r>
          </w:p>
          <w:p w:rsidR="000207BC" w:rsidRDefault="000207BC" w:rsidP="000207BC">
            <w:r>
              <w:tab/>
              <w:t>@RequestMapping(value = "/sku/list.do")</w:t>
            </w:r>
          </w:p>
          <w:p w:rsidR="000207BC" w:rsidRDefault="000207BC" w:rsidP="000207BC">
            <w:r>
              <w:tab/>
              <w:t>public String list(Long productId,Model model){</w:t>
            </w:r>
          </w:p>
          <w:p w:rsidR="000207BC" w:rsidRDefault="000207BC" w:rsidP="000207BC">
            <w:r>
              <w:tab/>
            </w:r>
            <w:r>
              <w:tab/>
            </w:r>
          </w:p>
          <w:p w:rsidR="000207BC" w:rsidRDefault="000207BC" w:rsidP="000207BC">
            <w:r>
              <w:rPr>
                <w:rFonts w:hint="eastAsia"/>
              </w:rPr>
              <w:lastRenderedPageBreak/>
              <w:tab/>
            </w:r>
            <w:r>
              <w:rPr>
                <w:rFonts w:hint="eastAsia"/>
              </w:rPr>
              <w:tab/>
              <w:t>//</w:t>
            </w:r>
            <w:r>
              <w:rPr>
                <w:rFonts w:hint="eastAsia"/>
              </w:rPr>
              <w:t>加载</w:t>
            </w:r>
            <w:r>
              <w:rPr>
                <w:rFonts w:hint="eastAsia"/>
              </w:rPr>
              <w:t>Sku</w:t>
            </w:r>
            <w:r>
              <w:rPr>
                <w:rFonts w:hint="eastAsia"/>
              </w:rPr>
              <w:t>结果集</w:t>
            </w:r>
            <w:r>
              <w:rPr>
                <w:rFonts w:hint="eastAsia"/>
              </w:rPr>
              <w:t xml:space="preserve"> </w:t>
            </w:r>
            <w:r>
              <w:rPr>
                <w:rFonts w:hint="eastAsia"/>
              </w:rPr>
              <w:t>通过商品</w:t>
            </w:r>
            <w:r>
              <w:rPr>
                <w:rFonts w:hint="eastAsia"/>
              </w:rPr>
              <w:t>ID</w:t>
            </w:r>
          </w:p>
          <w:p w:rsidR="000207BC" w:rsidRDefault="000207BC" w:rsidP="000207BC">
            <w:r>
              <w:tab/>
            </w:r>
            <w:r>
              <w:tab/>
              <w:t>List&lt;Sku&gt; skus = skuService.selectSkuListByProductId(productId);</w:t>
            </w:r>
          </w:p>
          <w:p w:rsidR="000207BC" w:rsidRDefault="000207BC" w:rsidP="000207BC">
            <w:r>
              <w:rPr>
                <w:rFonts w:hint="eastAsia"/>
              </w:rPr>
              <w:tab/>
            </w:r>
            <w:r>
              <w:rPr>
                <w:rFonts w:hint="eastAsia"/>
              </w:rPr>
              <w:tab/>
              <w:t>//</w:t>
            </w:r>
            <w:r>
              <w:rPr>
                <w:rFonts w:hint="eastAsia"/>
              </w:rPr>
              <w:t>回显到页面</w:t>
            </w:r>
          </w:p>
          <w:p w:rsidR="000207BC" w:rsidRDefault="000207BC" w:rsidP="000207BC">
            <w:r>
              <w:tab/>
            </w:r>
            <w:r>
              <w:tab/>
              <w:t>model.addAttribute("skus", skus);</w:t>
            </w:r>
          </w:p>
          <w:p w:rsidR="000207BC" w:rsidRDefault="000207BC" w:rsidP="000207BC">
            <w:r>
              <w:tab/>
            </w:r>
            <w:r>
              <w:tab/>
            </w:r>
          </w:p>
          <w:p w:rsidR="000207BC" w:rsidRDefault="000207BC" w:rsidP="000207BC">
            <w:r>
              <w:tab/>
            </w:r>
            <w:r>
              <w:tab/>
              <w:t>return "sku/list";</w:t>
            </w:r>
          </w:p>
          <w:p w:rsidR="000207BC" w:rsidRDefault="000207BC" w:rsidP="000207BC">
            <w:r>
              <w:tab/>
            </w:r>
            <w:r>
              <w:tab/>
            </w:r>
          </w:p>
          <w:p w:rsidR="000207BC" w:rsidRDefault="000207BC" w:rsidP="000207BC">
            <w:r>
              <w:tab/>
              <w:t>}</w:t>
            </w:r>
          </w:p>
          <w:p w:rsidR="000207BC" w:rsidRDefault="000207BC" w:rsidP="000207BC">
            <w:r>
              <w:t>}</w:t>
            </w:r>
          </w:p>
        </w:tc>
      </w:tr>
    </w:tbl>
    <w:p w:rsidR="000207BC" w:rsidRDefault="000207BC" w:rsidP="000207BC">
      <w:pPr>
        <w:pStyle w:val="2"/>
      </w:pPr>
      <w:r>
        <w:rPr>
          <w:rFonts w:hint="eastAsia"/>
        </w:rPr>
        <w:lastRenderedPageBreak/>
        <w:t>到</w:t>
      </w:r>
      <w:r>
        <w:rPr>
          <w:rFonts w:hint="eastAsia"/>
        </w:rPr>
        <w:t>sku/list</w:t>
      </w:r>
      <w:r>
        <w:rPr>
          <w:rFonts w:hint="eastAsia"/>
        </w:rPr>
        <w:t>页面上进行遍历结果集</w:t>
      </w:r>
    </w:p>
    <w:tbl>
      <w:tblPr>
        <w:tblStyle w:val="a8"/>
        <w:tblW w:w="0" w:type="auto"/>
        <w:tblLook w:val="04A0" w:firstRow="1" w:lastRow="0" w:firstColumn="1" w:lastColumn="0" w:noHBand="0" w:noVBand="1"/>
      </w:tblPr>
      <w:tblGrid>
        <w:gridCol w:w="8522"/>
      </w:tblGrid>
      <w:tr w:rsidR="00775B17" w:rsidTr="00775B17">
        <w:tc>
          <w:tcPr>
            <w:tcW w:w="8522" w:type="dxa"/>
          </w:tcPr>
          <w:p w:rsidR="00775B17" w:rsidRPr="00775B17" w:rsidRDefault="00775B17" w:rsidP="00775B17">
            <w:pPr>
              <w:rPr>
                <w:color w:val="FF0000"/>
              </w:rPr>
            </w:pPr>
            <w:r w:rsidRPr="00775B17">
              <w:rPr>
                <w:color w:val="FF0000"/>
              </w:rPr>
              <w:t>&lt;c:forEach items="${skus }" var="sku"&gt;</w:t>
            </w:r>
          </w:p>
          <w:p w:rsidR="00775B17" w:rsidRDefault="00775B17" w:rsidP="00775B17">
            <w:r>
              <w:tab/>
            </w:r>
            <w:r>
              <w:tab/>
            </w:r>
            <w:r>
              <w:tab/>
              <w:t>&lt;tr bgcolor="#ffffff" onmouseover="this.bgColor='#eeeeee'" onmouseout="this.bgColor='#ffffff'"&gt;</w:t>
            </w:r>
          </w:p>
          <w:p w:rsidR="00775B17" w:rsidRDefault="00775B17" w:rsidP="00775B17">
            <w:r>
              <w:tab/>
            </w:r>
            <w:r>
              <w:tab/>
            </w:r>
            <w:r>
              <w:tab/>
            </w:r>
            <w:r>
              <w:tab/>
              <w:t>&lt;td&gt;&lt;input type="checkbox" name="ids" value="${sku.id }"/&gt;&lt;/td&gt;</w:t>
            </w:r>
          </w:p>
          <w:p w:rsidR="00775B17" w:rsidRDefault="00775B17" w:rsidP="00775B17">
            <w:r>
              <w:tab/>
            </w:r>
            <w:r>
              <w:tab/>
            </w:r>
            <w:r>
              <w:tab/>
            </w:r>
            <w:r>
              <w:tab/>
              <w:t>&lt;td&gt;</w:t>
            </w:r>
            <w:r w:rsidRPr="00775B17">
              <w:rPr>
                <w:color w:val="FF0000"/>
              </w:rPr>
              <w:t>${sku.productId }</w:t>
            </w:r>
            <w:r>
              <w:t>&lt;/td&gt;</w:t>
            </w:r>
          </w:p>
          <w:p w:rsidR="00775B17" w:rsidRDefault="00775B17" w:rsidP="00775B17">
            <w:r>
              <w:tab/>
            </w:r>
            <w:r>
              <w:tab/>
            </w:r>
            <w:r>
              <w:tab/>
            </w:r>
            <w:r>
              <w:tab/>
              <w:t>&lt;td align="center"&gt;</w:t>
            </w:r>
            <w:r w:rsidRPr="00775B17">
              <w:rPr>
                <w:color w:val="FF0000"/>
              </w:rPr>
              <w:t>${sku.color.name }</w:t>
            </w:r>
            <w:r>
              <w:t>&lt;/td&gt;</w:t>
            </w:r>
          </w:p>
          <w:p w:rsidR="00775B17" w:rsidRDefault="00775B17" w:rsidP="00775B17">
            <w:r>
              <w:tab/>
            </w:r>
            <w:r>
              <w:tab/>
            </w:r>
            <w:r>
              <w:tab/>
            </w:r>
            <w:r>
              <w:tab/>
              <w:t>&lt;td align="center"&gt;</w:t>
            </w:r>
            <w:r w:rsidRPr="00775B17">
              <w:rPr>
                <w:color w:val="FF0000"/>
              </w:rPr>
              <w:t>${sku.size }</w:t>
            </w:r>
            <w:r>
              <w:t>&lt;/td&gt;</w:t>
            </w:r>
          </w:p>
          <w:p w:rsidR="00775B17" w:rsidRDefault="00775B17" w:rsidP="00775B17">
            <w:r>
              <w:tab/>
            </w:r>
            <w:r>
              <w:tab/>
            </w:r>
            <w:r>
              <w:tab/>
            </w:r>
            <w:r>
              <w:tab/>
              <w:t>&lt;td align="center"&gt;&lt;input type="text" id="m52" value="${sku.marketPrice }" disabled="disabled" size="10"/&gt;&lt;/td&gt;</w:t>
            </w:r>
          </w:p>
          <w:p w:rsidR="00775B17" w:rsidRDefault="00775B17" w:rsidP="00775B17">
            <w:r>
              <w:tab/>
            </w:r>
            <w:r>
              <w:tab/>
            </w:r>
            <w:r>
              <w:tab/>
            </w:r>
            <w:r>
              <w:tab/>
              <w:t>&lt;td align="center"&gt;&lt;input type="text" id="p52" value="${sku.price }" disabled="disabled" size="10"/&gt;&lt;/td&gt;</w:t>
            </w:r>
          </w:p>
          <w:p w:rsidR="00775B17" w:rsidRDefault="00775B17" w:rsidP="00775B17">
            <w:r>
              <w:tab/>
            </w:r>
            <w:r>
              <w:tab/>
            </w:r>
            <w:r>
              <w:tab/>
            </w:r>
            <w:r>
              <w:tab/>
              <w:t>&lt;td align="center"&gt;&lt;input type="text" id="i52" value="${sku.stock }" disabled="disabled" size="10"/&gt;&lt;/td&gt;</w:t>
            </w:r>
          </w:p>
          <w:p w:rsidR="00775B17" w:rsidRDefault="00775B17" w:rsidP="00775B17">
            <w:r>
              <w:tab/>
            </w:r>
            <w:r>
              <w:tab/>
            </w:r>
            <w:r>
              <w:tab/>
            </w:r>
            <w:r>
              <w:tab/>
              <w:t>&lt;td align="center"&gt;&lt;input type="text" id="l52" value="${sku.upperLimit }" disabled="disabled" size="10"/&gt;&lt;/td&gt;</w:t>
            </w:r>
          </w:p>
          <w:p w:rsidR="00775B17" w:rsidRDefault="00775B17" w:rsidP="00775B17">
            <w:r>
              <w:tab/>
            </w:r>
            <w:r>
              <w:tab/>
            </w:r>
            <w:r>
              <w:tab/>
            </w:r>
            <w:r>
              <w:tab/>
              <w:t>&lt;td align="center"&gt;&lt;input type="text" id="f52" value="${sku.deliveFee }" disabled="disabled" size="10"/&gt;&lt;/td&gt;</w:t>
            </w:r>
          </w:p>
          <w:p w:rsidR="00775B17" w:rsidRDefault="00775B17" w:rsidP="00775B17">
            <w:r>
              <w:rPr>
                <w:rFonts w:hint="eastAsia"/>
              </w:rPr>
              <w:tab/>
            </w:r>
            <w:r>
              <w:rPr>
                <w:rFonts w:hint="eastAsia"/>
              </w:rPr>
              <w:tab/>
            </w:r>
            <w:r>
              <w:rPr>
                <w:rFonts w:hint="eastAsia"/>
              </w:rPr>
              <w:tab/>
            </w:r>
            <w:r>
              <w:rPr>
                <w:rFonts w:hint="eastAsia"/>
              </w:rPr>
              <w:tab/>
              <w:t>&lt;td align="center"&gt;</w:t>
            </w:r>
            <w:r>
              <w:rPr>
                <w:rFonts w:hint="eastAsia"/>
              </w:rPr>
              <w:t>不是</w:t>
            </w:r>
            <w:r>
              <w:rPr>
                <w:rFonts w:hint="eastAsia"/>
              </w:rPr>
              <w:t>&lt;/td&gt;</w:t>
            </w:r>
          </w:p>
          <w:p w:rsidR="00775B17" w:rsidRDefault="00775B17" w:rsidP="00775B17">
            <w:r>
              <w:rPr>
                <w:rFonts w:hint="eastAsia"/>
              </w:rPr>
              <w:tab/>
            </w:r>
            <w:r>
              <w:rPr>
                <w:rFonts w:hint="eastAsia"/>
              </w:rPr>
              <w:tab/>
            </w:r>
            <w:r>
              <w:rPr>
                <w:rFonts w:hint="eastAsia"/>
              </w:rPr>
              <w:tab/>
            </w:r>
            <w:r>
              <w:rPr>
                <w:rFonts w:hint="eastAsia"/>
              </w:rPr>
              <w:tab/>
              <w:t>&lt;td align="center"&gt;&lt;a href="javascript:updateSku(52)" class="pn-opt"&gt;</w:t>
            </w:r>
            <w:r>
              <w:rPr>
                <w:rFonts w:hint="eastAsia"/>
              </w:rPr>
              <w:t>修改</w:t>
            </w:r>
            <w:r>
              <w:rPr>
                <w:rFonts w:hint="eastAsia"/>
              </w:rPr>
              <w:t>&lt;/a&gt; | &lt;a href="javascript:addSku(52)" class="pn-opt"&gt;</w:t>
            </w:r>
            <w:r>
              <w:rPr>
                <w:rFonts w:hint="eastAsia"/>
              </w:rPr>
              <w:t>保存</w:t>
            </w:r>
            <w:r>
              <w:rPr>
                <w:rFonts w:hint="eastAsia"/>
              </w:rPr>
              <w:t>&lt;/a&gt;&lt;/td&gt;</w:t>
            </w:r>
          </w:p>
          <w:p w:rsidR="00775B17" w:rsidRDefault="00775B17" w:rsidP="00775B17">
            <w:r>
              <w:tab/>
            </w:r>
            <w:r>
              <w:tab/>
            </w:r>
            <w:r>
              <w:tab/>
              <w:t>&lt;/tr&gt;</w:t>
            </w:r>
          </w:p>
          <w:p w:rsidR="00775B17" w:rsidRDefault="00775B17" w:rsidP="00775B17">
            <w:r>
              <w:tab/>
            </w:r>
            <w:r>
              <w:tab/>
              <w:t>&lt;/c:forEach&gt;</w:t>
            </w:r>
          </w:p>
        </w:tc>
      </w:tr>
    </w:tbl>
    <w:p w:rsidR="000207BC" w:rsidRDefault="00775B17" w:rsidP="00775B17">
      <w:pPr>
        <w:pStyle w:val="2"/>
      </w:pPr>
      <w:r>
        <w:rPr>
          <w:rFonts w:hint="eastAsia"/>
        </w:rPr>
        <w:t>修改按钮</w:t>
      </w:r>
      <w:r>
        <w:rPr>
          <w:rFonts w:hint="eastAsia"/>
        </w:rPr>
        <w:t xml:space="preserve"> </w:t>
      </w:r>
    </w:p>
    <w:p w:rsidR="00775B17" w:rsidRDefault="00775B17" w:rsidP="00775B17">
      <w:r>
        <w:rPr>
          <w:rFonts w:hint="eastAsia"/>
        </w:rPr>
        <w:t>需要：改变当前行</w:t>
      </w:r>
      <w:r>
        <w:rPr>
          <w:rFonts w:hint="eastAsia"/>
        </w:rPr>
        <w:t>input</w:t>
      </w:r>
      <w:r>
        <w:rPr>
          <w:rFonts w:hint="eastAsia"/>
        </w:rPr>
        <w:t>框的从不可写改成可写</w:t>
      </w:r>
    </w:p>
    <w:tbl>
      <w:tblPr>
        <w:tblStyle w:val="a8"/>
        <w:tblW w:w="0" w:type="auto"/>
        <w:tblLook w:val="04A0" w:firstRow="1" w:lastRow="0" w:firstColumn="1" w:lastColumn="0" w:noHBand="0" w:noVBand="1"/>
      </w:tblPr>
      <w:tblGrid>
        <w:gridCol w:w="8522"/>
      </w:tblGrid>
      <w:tr w:rsidR="00F77A44" w:rsidTr="00F77A44">
        <w:tc>
          <w:tcPr>
            <w:tcW w:w="8522" w:type="dxa"/>
          </w:tcPr>
          <w:p w:rsidR="00F77A44" w:rsidRDefault="00F77A44" w:rsidP="00F77A44">
            <w:r>
              <w:tab/>
            </w:r>
            <w:r>
              <w:tab/>
            </w:r>
            <w:r>
              <w:tab/>
              <w:t>&lt;td align="center"&gt;&lt;input type="text" id="</w:t>
            </w:r>
            <w:r w:rsidRPr="00F77A44">
              <w:rPr>
                <w:color w:val="FF0000"/>
              </w:rPr>
              <w:t>m${sku.id }</w:t>
            </w:r>
            <w:r>
              <w:t>" value="${sku.marketPrice }" disabled="disabled" size="10"/&gt;&lt;/td&gt;</w:t>
            </w:r>
          </w:p>
          <w:p w:rsidR="00F77A44" w:rsidRDefault="00F77A44" w:rsidP="00F77A44">
            <w:r>
              <w:tab/>
            </w:r>
            <w:r>
              <w:tab/>
            </w:r>
            <w:r>
              <w:tab/>
            </w:r>
            <w:r>
              <w:tab/>
              <w:t>&lt;td align="center"&gt;&lt;input type="text" id="</w:t>
            </w:r>
            <w:r w:rsidRPr="00F77A44">
              <w:rPr>
                <w:color w:val="FF0000"/>
              </w:rPr>
              <w:t>p${sku.id }</w:t>
            </w:r>
            <w:r>
              <w:t>" value="${sku.price }" disabled="disabled" size="10"/&gt;&lt;/td&gt;</w:t>
            </w:r>
          </w:p>
          <w:p w:rsidR="00F77A44" w:rsidRDefault="00F77A44" w:rsidP="00F77A44">
            <w:r>
              <w:tab/>
            </w:r>
            <w:r>
              <w:tab/>
            </w:r>
            <w:r>
              <w:tab/>
            </w:r>
            <w:r>
              <w:tab/>
              <w:t>&lt;td align="center"&gt;&lt;input type="text" id="</w:t>
            </w:r>
            <w:r w:rsidRPr="00F77A44">
              <w:rPr>
                <w:color w:val="FF0000"/>
              </w:rPr>
              <w:t>s${sku.id }</w:t>
            </w:r>
            <w:r>
              <w:t xml:space="preserve">" value="${sku.stock }" </w:t>
            </w:r>
            <w:r>
              <w:lastRenderedPageBreak/>
              <w:t>disabled="disabled" size="10"/&gt;&lt;/td&gt;</w:t>
            </w:r>
          </w:p>
          <w:p w:rsidR="00F77A44" w:rsidRDefault="00F77A44" w:rsidP="00F77A44">
            <w:r>
              <w:tab/>
            </w:r>
            <w:r>
              <w:tab/>
            </w:r>
            <w:r>
              <w:tab/>
            </w:r>
            <w:r>
              <w:tab/>
              <w:t>&lt;td align="center"&gt;&lt;input type="text" id="</w:t>
            </w:r>
            <w:r w:rsidRPr="00F77A44">
              <w:rPr>
                <w:color w:val="FF0000"/>
              </w:rPr>
              <w:t>l${sku.id }</w:t>
            </w:r>
            <w:r>
              <w:t>" value="${sku.upperLimit }" disabled="disabled" size="10"/&gt;&lt;/td&gt;</w:t>
            </w:r>
          </w:p>
          <w:p w:rsidR="00F77A44" w:rsidRDefault="00F77A44" w:rsidP="00F77A44">
            <w:r>
              <w:tab/>
            </w:r>
            <w:r>
              <w:tab/>
            </w:r>
            <w:r>
              <w:tab/>
            </w:r>
            <w:r>
              <w:tab/>
              <w:t>&lt;td align="center"&gt;&lt;input type="text" id="</w:t>
            </w:r>
            <w:r w:rsidRPr="00F77A44">
              <w:rPr>
                <w:color w:val="FF0000"/>
              </w:rPr>
              <w:t>f${sku.id }</w:t>
            </w:r>
            <w:r>
              <w:t>" value="${sku.deliveFee }" disabled="disabled" size="10"/&gt;&lt;/td&gt;</w:t>
            </w:r>
          </w:p>
          <w:p w:rsidR="00F77A44" w:rsidRDefault="00F77A44" w:rsidP="00F77A44">
            <w:r>
              <w:rPr>
                <w:rFonts w:hint="eastAsia"/>
              </w:rPr>
              <w:tab/>
            </w:r>
            <w:r>
              <w:rPr>
                <w:rFonts w:hint="eastAsia"/>
              </w:rPr>
              <w:tab/>
            </w:r>
            <w:r>
              <w:rPr>
                <w:rFonts w:hint="eastAsia"/>
              </w:rPr>
              <w:tab/>
            </w:r>
            <w:r>
              <w:rPr>
                <w:rFonts w:hint="eastAsia"/>
              </w:rPr>
              <w:tab/>
              <w:t>&lt;td align="center"&gt;</w:t>
            </w:r>
            <w:r>
              <w:rPr>
                <w:rFonts w:hint="eastAsia"/>
              </w:rPr>
              <w:t>不是</w:t>
            </w:r>
            <w:r>
              <w:rPr>
                <w:rFonts w:hint="eastAsia"/>
              </w:rPr>
              <w:t>&lt;/td&gt;</w:t>
            </w:r>
          </w:p>
          <w:p w:rsidR="00F77A44" w:rsidRDefault="00F77A44" w:rsidP="00F77A44">
            <w:r>
              <w:rPr>
                <w:rFonts w:hint="eastAsia"/>
              </w:rPr>
              <w:tab/>
            </w:r>
            <w:r>
              <w:rPr>
                <w:rFonts w:hint="eastAsia"/>
              </w:rPr>
              <w:tab/>
            </w:r>
            <w:r>
              <w:rPr>
                <w:rFonts w:hint="eastAsia"/>
              </w:rPr>
              <w:tab/>
            </w:r>
            <w:r>
              <w:rPr>
                <w:rFonts w:hint="eastAsia"/>
              </w:rPr>
              <w:tab/>
              <w:t>&lt;td align="center"&gt;&lt;a href="javascript:</w:t>
            </w:r>
            <w:r w:rsidRPr="00F77A44">
              <w:rPr>
                <w:rFonts w:hint="eastAsia"/>
                <w:color w:val="FF0000"/>
              </w:rPr>
              <w:t>updateSku('${sku.id }')"</w:t>
            </w:r>
            <w:r>
              <w:rPr>
                <w:rFonts w:hint="eastAsia"/>
              </w:rPr>
              <w:t xml:space="preserve"> class="pn-opt"&gt;</w:t>
            </w:r>
            <w:r>
              <w:rPr>
                <w:rFonts w:hint="eastAsia"/>
              </w:rPr>
              <w:t>修改</w:t>
            </w:r>
            <w:r>
              <w:rPr>
                <w:rFonts w:hint="eastAsia"/>
              </w:rPr>
              <w:t>&lt;/a&gt; | &lt;a href="javascript:addSku(52)" class="pn-opt"&gt;</w:t>
            </w:r>
            <w:r>
              <w:rPr>
                <w:rFonts w:hint="eastAsia"/>
              </w:rPr>
              <w:t>保存</w:t>
            </w:r>
            <w:r>
              <w:rPr>
                <w:rFonts w:hint="eastAsia"/>
              </w:rPr>
              <w:t>&lt;/a&gt;&lt;/td&gt;</w:t>
            </w:r>
          </w:p>
          <w:p w:rsidR="00F77A44" w:rsidRDefault="00F77A44" w:rsidP="00F77A44">
            <w:r>
              <w:tab/>
            </w:r>
            <w:r>
              <w:tab/>
            </w:r>
            <w:r>
              <w:tab/>
              <w:t>&lt;/tr&gt;</w:t>
            </w:r>
          </w:p>
          <w:p w:rsidR="00F77A44" w:rsidRDefault="00F77A44" w:rsidP="00F77A44"/>
          <w:p w:rsidR="00F77A44" w:rsidRDefault="00F77A44" w:rsidP="00F77A44"/>
          <w:p w:rsidR="00F77A44" w:rsidRDefault="00F77A44" w:rsidP="00F77A44"/>
          <w:p w:rsidR="00F77A44" w:rsidRDefault="00F77A44" w:rsidP="00F77A44">
            <w:r>
              <w:t>&lt;script type="text/javascript"&gt;</w:t>
            </w:r>
          </w:p>
          <w:p w:rsidR="00F77A44" w:rsidRDefault="00F77A44" w:rsidP="00F77A44">
            <w:r>
              <w:rPr>
                <w:rFonts w:hint="eastAsia"/>
              </w:rPr>
              <w:t>//</w:t>
            </w:r>
            <w:r>
              <w:rPr>
                <w:rFonts w:hint="eastAsia"/>
              </w:rPr>
              <w:t>点击修改</w:t>
            </w:r>
          </w:p>
          <w:p w:rsidR="00F77A44" w:rsidRDefault="00F77A44" w:rsidP="00F77A44">
            <w:r>
              <w:t>function updateSku(skuId){</w:t>
            </w:r>
          </w:p>
          <w:p w:rsidR="00F77A44" w:rsidRDefault="00F77A44" w:rsidP="00F77A44">
            <w:r>
              <w:rPr>
                <w:rFonts w:hint="eastAsia"/>
              </w:rPr>
              <w:tab/>
              <w:t>//</w:t>
            </w:r>
            <w:r>
              <w:rPr>
                <w:rFonts w:hint="eastAsia"/>
              </w:rPr>
              <w:t>市场价格</w:t>
            </w:r>
          </w:p>
          <w:p w:rsidR="00F77A44" w:rsidRDefault="00F77A44" w:rsidP="00F77A44">
            <w:r>
              <w:tab/>
              <w:t>$("#m" + skuId).attr("disabled",false);</w:t>
            </w:r>
          </w:p>
          <w:p w:rsidR="00F77A44" w:rsidRDefault="00F77A44" w:rsidP="00F77A44">
            <w:r>
              <w:rPr>
                <w:rFonts w:hint="eastAsia"/>
              </w:rPr>
              <w:tab/>
              <w:t>//</w:t>
            </w:r>
            <w:r>
              <w:rPr>
                <w:rFonts w:hint="eastAsia"/>
              </w:rPr>
              <w:t>售价</w:t>
            </w:r>
          </w:p>
          <w:p w:rsidR="00F77A44" w:rsidRDefault="00F77A44" w:rsidP="00F77A44">
            <w:r>
              <w:tab/>
              <w:t>$("#p" + skuId).attr("disabled",false);</w:t>
            </w:r>
          </w:p>
          <w:p w:rsidR="00F77A44" w:rsidRDefault="00F77A44" w:rsidP="00F77A44">
            <w:r>
              <w:rPr>
                <w:rFonts w:hint="eastAsia"/>
              </w:rPr>
              <w:tab/>
              <w:t>//</w:t>
            </w:r>
            <w:r>
              <w:rPr>
                <w:rFonts w:hint="eastAsia"/>
              </w:rPr>
              <w:t>库存</w:t>
            </w:r>
          </w:p>
          <w:p w:rsidR="00F77A44" w:rsidRDefault="00F77A44" w:rsidP="00F77A44">
            <w:r>
              <w:tab/>
              <w:t>$("#s" + skuId).attr("disabled",false);</w:t>
            </w:r>
          </w:p>
          <w:p w:rsidR="00F77A44" w:rsidRDefault="00F77A44" w:rsidP="00F77A44">
            <w:r>
              <w:rPr>
                <w:rFonts w:hint="eastAsia"/>
              </w:rPr>
              <w:tab/>
              <w:t>//</w:t>
            </w:r>
            <w:r>
              <w:rPr>
                <w:rFonts w:hint="eastAsia"/>
              </w:rPr>
              <w:t>运费</w:t>
            </w:r>
          </w:p>
          <w:p w:rsidR="00F77A44" w:rsidRDefault="00F77A44" w:rsidP="00F77A44">
            <w:r>
              <w:tab/>
              <w:t>$("#f" + skuId).attr("disabled",false);</w:t>
            </w:r>
          </w:p>
          <w:p w:rsidR="00F77A44" w:rsidRDefault="00F77A44" w:rsidP="00F77A44">
            <w:r>
              <w:rPr>
                <w:rFonts w:hint="eastAsia"/>
              </w:rPr>
              <w:tab/>
              <w:t>//</w:t>
            </w:r>
            <w:r>
              <w:rPr>
                <w:rFonts w:hint="eastAsia"/>
              </w:rPr>
              <w:t>购物限制</w:t>
            </w:r>
          </w:p>
          <w:p w:rsidR="00F77A44" w:rsidRDefault="00F77A44" w:rsidP="00F77A44">
            <w:r>
              <w:tab/>
              <w:t>$("#l" + skuId).attr("disabled",false);</w:t>
            </w:r>
          </w:p>
          <w:p w:rsidR="00F77A44" w:rsidRDefault="00F77A44" w:rsidP="00F77A44">
            <w:r>
              <w:tab/>
            </w:r>
          </w:p>
          <w:p w:rsidR="00F77A44" w:rsidRDefault="00F77A44" w:rsidP="00F77A44">
            <w:r>
              <w:t>}</w:t>
            </w:r>
          </w:p>
          <w:p w:rsidR="00F77A44" w:rsidRDefault="00F77A44" w:rsidP="00F77A44">
            <w:r>
              <w:t>&lt;/script&gt;</w:t>
            </w:r>
          </w:p>
        </w:tc>
      </w:tr>
    </w:tbl>
    <w:p w:rsidR="00775B17" w:rsidRDefault="007E3358" w:rsidP="007E3358">
      <w:pPr>
        <w:pStyle w:val="2"/>
      </w:pPr>
      <w:r>
        <w:rPr>
          <w:rFonts w:hint="eastAsia"/>
        </w:rPr>
        <w:lastRenderedPageBreak/>
        <w:t>保存</w:t>
      </w:r>
    </w:p>
    <w:p w:rsidR="007E3358" w:rsidRDefault="007E3358" w:rsidP="007E3358">
      <w:pPr>
        <w:pStyle w:val="3"/>
      </w:pPr>
      <w:r>
        <w:rPr>
          <w:rFonts w:hint="eastAsia"/>
        </w:rPr>
        <w:t>改成灰色并获取文本框中的值</w:t>
      </w:r>
    </w:p>
    <w:tbl>
      <w:tblPr>
        <w:tblStyle w:val="a8"/>
        <w:tblW w:w="0" w:type="auto"/>
        <w:tblLook w:val="04A0" w:firstRow="1" w:lastRow="0" w:firstColumn="1" w:lastColumn="0" w:noHBand="0" w:noVBand="1"/>
      </w:tblPr>
      <w:tblGrid>
        <w:gridCol w:w="8522"/>
      </w:tblGrid>
      <w:tr w:rsidR="008F355F" w:rsidTr="008F355F">
        <w:tc>
          <w:tcPr>
            <w:tcW w:w="8522" w:type="dxa"/>
          </w:tcPr>
          <w:p w:rsidR="008F355F" w:rsidRDefault="008F355F" w:rsidP="008F355F">
            <w:r>
              <w:rPr>
                <w:rFonts w:hint="eastAsia"/>
              </w:rPr>
              <w:t>//</w:t>
            </w:r>
            <w:r>
              <w:rPr>
                <w:rFonts w:hint="eastAsia"/>
              </w:rPr>
              <w:t>点击保存</w:t>
            </w:r>
          </w:p>
          <w:p w:rsidR="008F355F" w:rsidRDefault="008F355F" w:rsidP="008F355F">
            <w:r>
              <w:t>function addSku(skuId){</w:t>
            </w:r>
          </w:p>
          <w:p w:rsidR="008F355F" w:rsidRDefault="008F355F" w:rsidP="008F355F">
            <w:r>
              <w:rPr>
                <w:rFonts w:hint="eastAsia"/>
              </w:rPr>
              <w:tab/>
              <w:t>//</w:t>
            </w:r>
            <w:r>
              <w:rPr>
                <w:rFonts w:hint="eastAsia"/>
              </w:rPr>
              <w:t>市场价格</w:t>
            </w:r>
          </w:p>
          <w:p w:rsidR="008F355F" w:rsidRDefault="008F355F" w:rsidP="008F355F">
            <w:r>
              <w:tab/>
              <w:t>var m = $("#m" + skuId).attr("disabled",true).val();</w:t>
            </w:r>
          </w:p>
          <w:p w:rsidR="008F355F" w:rsidRDefault="008F355F" w:rsidP="008F355F">
            <w:r>
              <w:rPr>
                <w:rFonts w:hint="eastAsia"/>
              </w:rPr>
              <w:tab/>
              <w:t>//</w:t>
            </w:r>
            <w:r>
              <w:rPr>
                <w:rFonts w:hint="eastAsia"/>
              </w:rPr>
              <w:t>售价</w:t>
            </w:r>
          </w:p>
          <w:p w:rsidR="008F355F" w:rsidRDefault="008F355F" w:rsidP="008F355F">
            <w:r>
              <w:tab/>
              <w:t>var p = $("#p" + skuId).attr("disabled",true).val();</w:t>
            </w:r>
          </w:p>
          <w:p w:rsidR="008F355F" w:rsidRDefault="008F355F" w:rsidP="008F355F">
            <w:r>
              <w:rPr>
                <w:rFonts w:hint="eastAsia"/>
              </w:rPr>
              <w:tab/>
              <w:t>//</w:t>
            </w:r>
            <w:r>
              <w:rPr>
                <w:rFonts w:hint="eastAsia"/>
              </w:rPr>
              <w:t>库存</w:t>
            </w:r>
          </w:p>
          <w:p w:rsidR="008F355F" w:rsidRDefault="008F355F" w:rsidP="008F355F">
            <w:r>
              <w:tab/>
              <w:t>var s = $("#s" + skuId).attr("disabled",true).val();</w:t>
            </w:r>
          </w:p>
          <w:p w:rsidR="008F355F" w:rsidRDefault="008F355F" w:rsidP="008F355F">
            <w:r>
              <w:rPr>
                <w:rFonts w:hint="eastAsia"/>
              </w:rPr>
              <w:tab/>
              <w:t>//</w:t>
            </w:r>
            <w:r>
              <w:rPr>
                <w:rFonts w:hint="eastAsia"/>
              </w:rPr>
              <w:t>运费</w:t>
            </w:r>
          </w:p>
          <w:p w:rsidR="008F355F" w:rsidRDefault="008F355F" w:rsidP="008F355F">
            <w:r>
              <w:tab/>
              <w:t>var f = $("#f" + skuId).attr("disabled",true).val();</w:t>
            </w:r>
          </w:p>
          <w:p w:rsidR="008F355F" w:rsidRDefault="008F355F" w:rsidP="008F355F">
            <w:r>
              <w:rPr>
                <w:rFonts w:hint="eastAsia"/>
              </w:rPr>
              <w:lastRenderedPageBreak/>
              <w:tab/>
              <w:t>//</w:t>
            </w:r>
            <w:r>
              <w:rPr>
                <w:rFonts w:hint="eastAsia"/>
              </w:rPr>
              <w:t>购物限制</w:t>
            </w:r>
          </w:p>
          <w:p w:rsidR="008F355F" w:rsidRDefault="008F355F" w:rsidP="008F355F">
            <w:r>
              <w:tab/>
              <w:t>var l = $("#l" + skuId).attr("disabled",true).val();</w:t>
            </w:r>
          </w:p>
          <w:p w:rsidR="008F355F" w:rsidRDefault="008F355F" w:rsidP="008F355F">
            <w:r>
              <w:t>}</w:t>
            </w:r>
          </w:p>
        </w:tc>
      </w:tr>
    </w:tbl>
    <w:p w:rsidR="008F355F" w:rsidRPr="008F355F" w:rsidRDefault="008F355F" w:rsidP="008F355F"/>
    <w:p w:rsidR="007E3358" w:rsidRDefault="007E3358" w:rsidP="007E3358">
      <w:pPr>
        <w:pStyle w:val="3"/>
      </w:pPr>
      <w:r>
        <w:rPr>
          <w:rFonts w:hint="eastAsia"/>
        </w:rPr>
        <w:t>修改数据库中对应的值</w:t>
      </w:r>
    </w:p>
    <w:p w:rsidR="008F355F" w:rsidRPr="008F355F" w:rsidRDefault="008F355F" w:rsidP="002109CA">
      <w:pPr>
        <w:pStyle w:val="4"/>
      </w:pPr>
      <w:r>
        <w:rPr>
          <w:rFonts w:hint="eastAsia"/>
        </w:rPr>
        <w:t>页面上的</w:t>
      </w:r>
      <w:r>
        <w:rPr>
          <w:rFonts w:hint="eastAsia"/>
        </w:rPr>
        <w:t>Js</w:t>
      </w:r>
    </w:p>
    <w:tbl>
      <w:tblPr>
        <w:tblStyle w:val="a8"/>
        <w:tblW w:w="0" w:type="auto"/>
        <w:tblLook w:val="04A0" w:firstRow="1" w:lastRow="0" w:firstColumn="1" w:lastColumn="0" w:noHBand="0" w:noVBand="1"/>
      </w:tblPr>
      <w:tblGrid>
        <w:gridCol w:w="8522"/>
      </w:tblGrid>
      <w:tr w:rsidR="008F355F" w:rsidTr="008F355F">
        <w:tc>
          <w:tcPr>
            <w:tcW w:w="8522" w:type="dxa"/>
          </w:tcPr>
          <w:p w:rsidR="008F355F" w:rsidRDefault="008F355F" w:rsidP="008F355F">
            <w:r>
              <w:rPr>
                <w:rFonts w:hint="eastAsia"/>
              </w:rPr>
              <w:t>//</w:t>
            </w:r>
            <w:r>
              <w:rPr>
                <w:rFonts w:hint="eastAsia"/>
              </w:rPr>
              <w:t>点击保存</w:t>
            </w:r>
          </w:p>
          <w:p w:rsidR="008F355F" w:rsidRDefault="008F355F" w:rsidP="008F355F">
            <w:r>
              <w:t>function addSku(skuId){</w:t>
            </w:r>
          </w:p>
          <w:p w:rsidR="008F355F" w:rsidRDefault="008F355F" w:rsidP="008F355F">
            <w:r>
              <w:rPr>
                <w:rFonts w:hint="eastAsia"/>
              </w:rPr>
              <w:tab/>
              <w:t>//</w:t>
            </w:r>
            <w:r>
              <w:rPr>
                <w:rFonts w:hint="eastAsia"/>
              </w:rPr>
              <w:t>市场价格</w:t>
            </w:r>
          </w:p>
          <w:p w:rsidR="008F355F" w:rsidRDefault="008F355F" w:rsidP="008F355F">
            <w:r>
              <w:tab/>
              <w:t>var m = $("#m" + skuId).attr("disabled",true).val();</w:t>
            </w:r>
          </w:p>
          <w:p w:rsidR="008F355F" w:rsidRDefault="008F355F" w:rsidP="008F355F">
            <w:r>
              <w:rPr>
                <w:rFonts w:hint="eastAsia"/>
              </w:rPr>
              <w:tab/>
              <w:t>//</w:t>
            </w:r>
            <w:r>
              <w:rPr>
                <w:rFonts w:hint="eastAsia"/>
              </w:rPr>
              <w:t>售价</w:t>
            </w:r>
          </w:p>
          <w:p w:rsidR="008F355F" w:rsidRDefault="008F355F" w:rsidP="008F355F">
            <w:r>
              <w:tab/>
              <w:t>var p = $("#p" + skuId).attr("disabled",true).val();</w:t>
            </w:r>
          </w:p>
          <w:p w:rsidR="008F355F" w:rsidRDefault="008F355F" w:rsidP="008F355F">
            <w:r>
              <w:rPr>
                <w:rFonts w:hint="eastAsia"/>
              </w:rPr>
              <w:tab/>
              <w:t>//</w:t>
            </w:r>
            <w:r>
              <w:rPr>
                <w:rFonts w:hint="eastAsia"/>
              </w:rPr>
              <w:t>库存</w:t>
            </w:r>
          </w:p>
          <w:p w:rsidR="008F355F" w:rsidRDefault="008F355F" w:rsidP="008F355F">
            <w:r>
              <w:tab/>
              <w:t>var s = $("#s" + skuId).attr("disabled",true).val();</w:t>
            </w:r>
          </w:p>
          <w:p w:rsidR="008F355F" w:rsidRDefault="008F355F" w:rsidP="008F355F">
            <w:r>
              <w:rPr>
                <w:rFonts w:hint="eastAsia"/>
              </w:rPr>
              <w:tab/>
              <w:t>//</w:t>
            </w:r>
            <w:r>
              <w:rPr>
                <w:rFonts w:hint="eastAsia"/>
              </w:rPr>
              <w:t>运费</w:t>
            </w:r>
          </w:p>
          <w:p w:rsidR="008F355F" w:rsidRDefault="008F355F" w:rsidP="008F355F">
            <w:r>
              <w:tab/>
              <w:t>var f = $("#f" + skuId).attr("disabled",true).val();</w:t>
            </w:r>
          </w:p>
          <w:p w:rsidR="008F355F" w:rsidRDefault="008F355F" w:rsidP="008F355F">
            <w:r>
              <w:rPr>
                <w:rFonts w:hint="eastAsia"/>
              </w:rPr>
              <w:tab/>
              <w:t>//</w:t>
            </w:r>
            <w:r>
              <w:rPr>
                <w:rFonts w:hint="eastAsia"/>
              </w:rPr>
              <w:t>购物限制</w:t>
            </w:r>
          </w:p>
          <w:p w:rsidR="008F355F" w:rsidRDefault="008F355F" w:rsidP="008F355F">
            <w:r>
              <w:tab/>
              <w:t>var l = $("#l" + skuId).attr("disabled",true).val();</w:t>
            </w:r>
          </w:p>
          <w:p w:rsidR="008F355F" w:rsidRDefault="008F355F" w:rsidP="008F355F">
            <w:r>
              <w:tab/>
            </w:r>
          </w:p>
          <w:p w:rsidR="008F355F" w:rsidRDefault="008F355F" w:rsidP="008F355F">
            <w:r>
              <w:rPr>
                <w:rFonts w:hint="eastAsia"/>
              </w:rPr>
              <w:tab/>
              <w:t>//</w:t>
            </w:r>
            <w:r>
              <w:rPr>
                <w:rFonts w:hint="eastAsia"/>
              </w:rPr>
              <w:t>请求后台</w:t>
            </w:r>
            <w:r>
              <w:rPr>
                <w:rFonts w:hint="eastAsia"/>
              </w:rPr>
              <w:t xml:space="preserve"> </w:t>
            </w:r>
            <w:r>
              <w:rPr>
                <w:rFonts w:hint="eastAsia"/>
              </w:rPr>
              <w:t>所数据进行变更</w:t>
            </w:r>
            <w:r>
              <w:rPr>
                <w:rFonts w:hint="eastAsia"/>
              </w:rPr>
              <w:t xml:space="preserve">   </w:t>
            </w:r>
            <w:r>
              <w:rPr>
                <w:rFonts w:hint="eastAsia"/>
              </w:rPr>
              <w:t>后台打算用</w:t>
            </w:r>
            <w:r>
              <w:rPr>
                <w:rFonts w:hint="eastAsia"/>
              </w:rPr>
              <w:t>Sku</w:t>
            </w:r>
            <w:r>
              <w:rPr>
                <w:rFonts w:hint="eastAsia"/>
              </w:rPr>
              <w:t>对象接收</w:t>
            </w:r>
          </w:p>
          <w:p w:rsidR="008F355F" w:rsidRDefault="008F355F" w:rsidP="008F355F">
            <w:r>
              <w:rPr>
                <w:rFonts w:hint="eastAsia"/>
              </w:rPr>
              <w:tab/>
              <w:t>//</w:t>
            </w:r>
            <w:r>
              <w:rPr>
                <w:rFonts w:hint="eastAsia"/>
              </w:rPr>
              <w:t>设置</w:t>
            </w:r>
            <w:r>
              <w:rPr>
                <w:rFonts w:hint="eastAsia"/>
              </w:rPr>
              <w:t>Url</w:t>
            </w:r>
          </w:p>
          <w:p w:rsidR="008F355F" w:rsidRDefault="008F355F" w:rsidP="008F355F">
            <w:r>
              <w:tab/>
              <w:t>var url = "/sku/update.do";</w:t>
            </w:r>
          </w:p>
          <w:p w:rsidR="008F355F" w:rsidRDefault="008F355F" w:rsidP="008F355F">
            <w:r>
              <w:rPr>
                <w:rFonts w:hint="eastAsia"/>
              </w:rPr>
              <w:tab/>
              <w:t>//</w:t>
            </w:r>
            <w:r>
              <w:rPr>
                <w:rFonts w:hint="eastAsia"/>
              </w:rPr>
              <w:t>参数</w:t>
            </w:r>
          </w:p>
          <w:p w:rsidR="008F355F" w:rsidRDefault="008F355F" w:rsidP="008F355F">
            <w:r>
              <w:tab/>
              <w:t>var params = {"marketPrice" : m,"price" : p , "stock" : s, "deliveFee" : f , "upperLimit" : l,"id" : skuId};</w:t>
            </w:r>
          </w:p>
          <w:p w:rsidR="008F355F" w:rsidRDefault="008F355F" w:rsidP="008F355F">
            <w:r>
              <w:tab/>
              <w:t>$.post(url,params,function(data){</w:t>
            </w:r>
          </w:p>
          <w:p w:rsidR="008F355F" w:rsidRDefault="008F355F" w:rsidP="008F355F">
            <w:r>
              <w:rPr>
                <w:rFonts w:hint="eastAsia"/>
              </w:rPr>
              <w:tab/>
            </w:r>
            <w:r>
              <w:rPr>
                <w:rFonts w:hint="eastAsia"/>
              </w:rPr>
              <w:tab/>
              <w:t>//</w:t>
            </w:r>
            <w:r>
              <w:rPr>
                <w:rFonts w:hint="eastAsia"/>
              </w:rPr>
              <w:t>回调信息</w:t>
            </w:r>
            <w:r>
              <w:rPr>
                <w:rFonts w:hint="eastAsia"/>
              </w:rPr>
              <w:t xml:space="preserve"> //JSON </w:t>
            </w:r>
            <w:r>
              <w:rPr>
                <w:rFonts w:hint="eastAsia"/>
              </w:rPr>
              <w:t>格式</w:t>
            </w:r>
            <w:r>
              <w:rPr>
                <w:rFonts w:hint="eastAsia"/>
              </w:rPr>
              <w:t xml:space="preserve">    {message:'</w:t>
            </w:r>
            <w:r>
              <w:rPr>
                <w:rFonts w:hint="eastAsia"/>
              </w:rPr>
              <w:t>保存成功</w:t>
            </w:r>
            <w:r>
              <w:rPr>
                <w:rFonts w:hint="eastAsia"/>
              </w:rPr>
              <w:t>!'}</w:t>
            </w:r>
          </w:p>
          <w:p w:rsidR="008F355F" w:rsidRDefault="008F355F" w:rsidP="008F355F">
            <w:r>
              <w:tab/>
            </w:r>
            <w:r>
              <w:tab/>
              <w:t>alert(data.message);</w:t>
            </w:r>
          </w:p>
          <w:p w:rsidR="008F355F" w:rsidRDefault="008F355F" w:rsidP="008F355F">
            <w:r>
              <w:tab/>
              <w:t>},"json");</w:t>
            </w:r>
          </w:p>
          <w:p w:rsidR="008F355F" w:rsidRDefault="008F355F" w:rsidP="008F355F">
            <w:r>
              <w:t>}</w:t>
            </w:r>
          </w:p>
          <w:p w:rsidR="008F355F" w:rsidRDefault="008F355F" w:rsidP="008F355F">
            <w:r>
              <w:t>&lt;/script&gt;</w:t>
            </w:r>
          </w:p>
        </w:tc>
      </w:tr>
    </w:tbl>
    <w:p w:rsidR="008F355F" w:rsidRDefault="002109CA" w:rsidP="002109CA">
      <w:pPr>
        <w:pStyle w:val="4"/>
      </w:pPr>
      <w:r>
        <w:rPr>
          <w:rFonts w:hint="eastAsia"/>
        </w:rPr>
        <w:t>后台</w:t>
      </w:r>
      <w:r>
        <w:rPr>
          <w:rFonts w:hint="eastAsia"/>
        </w:rPr>
        <w:t>SkuController</w:t>
      </w:r>
      <w:r>
        <w:rPr>
          <w:rFonts w:hint="eastAsia"/>
        </w:rPr>
        <w:t>接收</w:t>
      </w:r>
      <w:r>
        <w:rPr>
          <w:rFonts w:hint="eastAsia"/>
        </w:rPr>
        <w:t xml:space="preserve"> Sku</w:t>
      </w:r>
      <w:r>
        <w:rPr>
          <w:rFonts w:hint="eastAsia"/>
        </w:rPr>
        <w:t>对象接收参数</w:t>
      </w:r>
    </w:p>
    <w:tbl>
      <w:tblPr>
        <w:tblStyle w:val="a8"/>
        <w:tblW w:w="0" w:type="auto"/>
        <w:tblLook w:val="04A0" w:firstRow="1" w:lastRow="0" w:firstColumn="1" w:lastColumn="0" w:noHBand="0" w:noVBand="1"/>
      </w:tblPr>
      <w:tblGrid>
        <w:gridCol w:w="8522"/>
      </w:tblGrid>
      <w:tr w:rsidR="0031290B" w:rsidTr="0031290B">
        <w:tc>
          <w:tcPr>
            <w:tcW w:w="8522" w:type="dxa"/>
          </w:tcPr>
          <w:p w:rsidR="00FC46EC" w:rsidRDefault="00FC46EC" w:rsidP="00FC46EC">
            <w:r>
              <w:rPr>
                <w:rFonts w:hint="eastAsia"/>
              </w:rPr>
              <w:tab/>
              <w:t>//</w:t>
            </w:r>
            <w:r>
              <w:rPr>
                <w:rFonts w:hint="eastAsia"/>
              </w:rPr>
              <w:t>修改库存</w:t>
            </w:r>
            <w:r>
              <w:rPr>
                <w:rFonts w:hint="eastAsia"/>
              </w:rPr>
              <w:t xml:space="preserve"> </w:t>
            </w:r>
            <w:r>
              <w:rPr>
                <w:rFonts w:hint="eastAsia"/>
              </w:rPr>
              <w:t>信息</w:t>
            </w:r>
            <w:r>
              <w:rPr>
                <w:rFonts w:hint="eastAsia"/>
              </w:rPr>
              <w:t xml:space="preserve">  </w:t>
            </w:r>
            <w:r>
              <w:rPr>
                <w:rFonts w:hint="eastAsia"/>
              </w:rPr>
              <w:t>异步提交</w:t>
            </w:r>
            <w:r>
              <w:rPr>
                <w:rFonts w:hint="eastAsia"/>
              </w:rPr>
              <w:t xml:space="preserve">  JSON </w:t>
            </w:r>
          </w:p>
          <w:p w:rsidR="00FC46EC" w:rsidRDefault="00FC46EC" w:rsidP="00FC46EC">
            <w:r>
              <w:tab/>
              <w:t>@RequestMapping(value = "/sku/update.do")</w:t>
            </w:r>
          </w:p>
          <w:p w:rsidR="00FC46EC" w:rsidRDefault="00FC46EC" w:rsidP="00FC46EC">
            <w:r>
              <w:tab/>
              <w:t>public void update(Sku sku ,HttpServletResponse response) throws IOException{</w:t>
            </w:r>
          </w:p>
          <w:p w:rsidR="00FC46EC" w:rsidRDefault="00FC46EC" w:rsidP="00FC46EC">
            <w:r>
              <w:rPr>
                <w:rFonts w:hint="eastAsia"/>
              </w:rPr>
              <w:tab/>
            </w:r>
            <w:r>
              <w:rPr>
                <w:rFonts w:hint="eastAsia"/>
              </w:rPr>
              <w:tab/>
              <w:t>//</w:t>
            </w:r>
            <w:r>
              <w:rPr>
                <w:rFonts w:hint="eastAsia"/>
              </w:rPr>
              <w:t>修改库存</w:t>
            </w:r>
            <w:r>
              <w:rPr>
                <w:rFonts w:hint="eastAsia"/>
              </w:rPr>
              <w:t xml:space="preserve"> </w:t>
            </w:r>
            <w:r>
              <w:rPr>
                <w:rFonts w:hint="eastAsia"/>
              </w:rPr>
              <w:t>信息</w:t>
            </w:r>
          </w:p>
          <w:p w:rsidR="00FC46EC" w:rsidRDefault="00FC46EC" w:rsidP="00FC46EC">
            <w:r>
              <w:tab/>
            </w:r>
            <w:r>
              <w:tab/>
              <w:t>skuService.updateSkuById(sku);</w:t>
            </w:r>
          </w:p>
          <w:p w:rsidR="00FC46EC" w:rsidRDefault="00FC46EC" w:rsidP="00FC46EC">
            <w:r>
              <w:rPr>
                <w:rFonts w:hint="eastAsia"/>
              </w:rPr>
              <w:lastRenderedPageBreak/>
              <w:tab/>
            </w:r>
            <w:r>
              <w:rPr>
                <w:rFonts w:hint="eastAsia"/>
              </w:rPr>
              <w:tab/>
              <w:t>//</w:t>
            </w:r>
            <w:r>
              <w:rPr>
                <w:rFonts w:hint="eastAsia"/>
              </w:rPr>
              <w:t>设置页面上的提示信息</w:t>
            </w:r>
            <w:r>
              <w:rPr>
                <w:rFonts w:hint="eastAsia"/>
              </w:rPr>
              <w:t xml:space="preserve">   {message:'</w:t>
            </w:r>
            <w:r>
              <w:rPr>
                <w:rFonts w:hint="eastAsia"/>
              </w:rPr>
              <w:t>保存成功</w:t>
            </w:r>
            <w:r>
              <w:rPr>
                <w:rFonts w:hint="eastAsia"/>
              </w:rPr>
              <w:t>!'}</w:t>
            </w:r>
          </w:p>
          <w:p w:rsidR="00FC46EC" w:rsidRDefault="00FC46EC" w:rsidP="00FC46EC">
            <w:r>
              <w:tab/>
            </w:r>
            <w:r>
              <w:tab/>
              <w:t>JSONObject jo = new JSONObject();</w:t>
            </w:r>
          </w:p>
          <w:p w:rsidR="00FC46EC" w:rsidRDefault="00FC46EC" w:rsidP="00FC46EC">
            <w:r>
              <w:rPr>
                <w:rFonts w:hint="eastAsia"/>
              </w:rPr>
              <w:tab/>
            </w:r>
            <w:r>
              <w:rPr>
                <w:rFonts w:hint="eastAsia"/>
              </w:rPr>
              <w:tab/>
              <w:t>jo.put("message", "</w:t>
            </w:r>
            <w:r>
              <w:rPr>
                <w:rFonts w:hint="eastAsia"/>
              </w:rPr>
              <w:t>保存成功</w:t>
            </w:r>
            <w:r>
              <w:rPr>
                <w:rFonts w:hint="eastAsia"/>
              </w:rPr>
              <w:t>!");</w:t>
            </w:r>
          </w:p>
          <w:p w:rsidR="00FC46EC" w:rsidRDefault="00FC46EC" w:rsidP="00FC46EC">
            <w:r>
              <w:rPr>
                <w:rFonts w:hint="eastAsia"/>
              </w:rPr>
              <w:tab/>
            </w:r>
            <w:r>
              <w:rPr>
                <w:rFonts w:hint="eastAsia"/>
              </w:rPr>
              <w:tab/>
              <w:t>//</w:t>
            </w:r>
            <w:r>
              <w:rPr>
                <w:rFonts w:hint="eastAsia"/>
              </w:rPr>
              <w:t>数据回调</w:t>
            </w:r>
          </w:p>
          <w:p w:rsidR="00FC46EC" w:rsidRDefault="00FC46EC" w:rsidP="00FC46EC">
            <w:r>
              <w:tab/>
            </w:r>
            <w:r>
              <w:tab/>
              <w:t>response.setContentType("application/json;charset=UTF-8");</w:t>
            </w:r>
          </w:p>
          <w:p w:rsidR="00FC46EC" w:rsidRDefault="00FC46EC" w:rsidP="00FC46EC">
            <w:r>
              <w:tab/>
            </w:r>
            <w:r>
              <w:tab/>
              <w:t>response.getWriter().write(jo.toString());</w:t>
            </w:r>
          </w:p>
          <w:p w:rsidR="00FC46EC" w:rsidRDefault="00FC46EC" w:rsidP="00FC46EC">
            <w:r>
              <w:tab/>
            </w:r>
            <w:r>
              <w:tab/>
            </w:r>
          </w:p>
          <w:p w:rsidR="00FC46EC" w:rsidRDefault="00FC46EC" w:rsidP="00FC46EC">
            <w:r>
              <w:tab/>
              <w:t>}</w:t>
            </w:r>
          </w:p>
          <w:p w:rsidR="0031290B" w:rsidRDefault="0031290B" w:rsidP="0031290B"/>
        </w:tc>
      </w:tr>
    </w:tbl>
    <w:p w:rsidR="002109CA" w:rsidRPr="002109CA" w:rsidRDefault="002109CA" w:rsidP="002109CA"/>
    <w:p w:rsidR="008F355F" w:rsidRDefault="0031290B" w:rsidP="0031290B">
      <w:pPr>
        <w:pStyle w:val="4"/>
      </w:pPr>
      <w:r>
        <w:rPr>
          <w:rFonts w:hint="eastAsia"/>
        </w:rPr>
        <w:t>SkuSericeImpl</w:t>
      </w:r>
      <w:r>
        <w:rPr>
          <w:rFonts w:hint="eastAsia"/>
        </w:rPr>
        <w:t>修改</w:t>
      </w:r>
      <w:r>
        <w:rPr>
          <w:rFonts w:hint="eastAsia"/>
        </w:rPr>
        <w:t>Sku</w:t>
      </w:r>
      <w:r>
        <w:rPr>
          <w:rFonts w:hint="eastAsia"/>
        </w:rPr>
        <w:t>信息</w:t>
      </w:r>
    </w:p>
    <w:tbl>
      <w:tblPr>
        <w:tblStyle w:val="a8"/>
        <w:tblW w:w="0" w:type="auto"/>
        <w:tblLook w:val="04A0" w:firstRow="1" w:lastRow="0" w:firstColumn="1" w:lastColumn="0" w:noHBand="0" w:noVBand="1"/>
      </w:tblPr>
      <w:tblGrid>
        <w:gridCol w:w="8522"/>
      </w:tblGrid>
      <w:tr w:rsidR="0031290B" w:rsidTr="0031290B">
        <w:tc>
          <w:tcPr>
            <w:tcW w:w="8522" w:type="dxa"/>
          </w:tcPr>
          <w:p w:rsidR="0031290B" w:rsidRDefault="0031290B" w:rsidP="0031290B">
            <w:r>
              <w:rPr>
                <w:rFonts w:hint="eastAsia"/>
              </w:rPr>
              <w:tab/>
              <w:t>//</w:t>
            </w:r>
            <w:r>
              <w:rPr>
                <w:rFonts w:hint="eastAsia"/>
              </w:rPr>
              <w:t>修改库存信息</w:t>
            </w:r>
            <w:r>
              <w:rPr>
                <w:rFonts w:hint="eastAsia"/>
              </w:rPr>
              <w:t xml:space="preserve"> </w:t>
            </w:r>
            <w:r>
              <w:rPr>
                <w:rFonts w:hint="eastAsia"/>
              </w:rPr>
              <w:t>通过</w:t>
            </w:r>
            <w:r>
              <w:rPr>
                <w:rFonts w:hint="eastAsia"/>
              </w:rPr>
              <w:t>SkuID</w:t>
            </w:r>
          </w:p>
          <w:p w:rsidR="0031290B" w:rsidRDefault="0031290B" w:rsidP="0031290B">
            <w:r>
              <w:tab/>
              <w:t>public void updateSkuById(Sku sku){</w:t>
            </w:r>
          </w:p>
          <w:p w:rsidR="0031290B" w:rsidRDefault="0031290B" w:rsidP="0031290B">
            <w:r>
              <w:tab/>
            </w:r>
            <w:r>
              <w:tab/>
              <w:t>skuDao.updateByPrimaryKeySelective(sku);</w:t>
            </w:r>
          </w:p>
          <w:p w:rsidR="0031290B" w:rsidRDefault="0031290B" w:rsidP="0031290B">
            <w:r>
              <w:tab/>
              <w:t>}</w:t>
            </w:r>
          </w:p>
        </w:tc>
      </w:tr>
    </w:tbl>
    <w:p w:rsidR="0031290B" w:rsidRDefault="005A0420" w:rsidP="005A0420">
      <w:pPr>
        <w:pStyle w:val="1"/>
      </w:pPr>
      <w:r>
        <w:rPr>
          <w:rFonts w:hint="eastAsia"/>
        </w:rPr>
        <w:t>上架</w:t>
      </w:r>
      <w:r>
        <w:rPr>
          <w:rFonts w:hint="eastAsia"/>
        </w:rPr>
        <w:t xml:space="preserve">  </w:t>
      </w:r>
      <w:r>
        <w:rPr>
          <w:rFonts w:hint="eastAsia"/>
        </w:rPr>
        <w:t>完成（</w:t>
      </w:r>
      <w:r>
        <w:rPr>
          <w:rFonts w:hint="eastAsia"/>
        </w:rPr>
        <w:t>2/3</w:t>
      </w:r>
      <w:r>
        <w:rPr>
          <w:rFonts w:hint="eastAsia"/>
        </w:rPr>
        <w:t>）</w:t>
      </w:r>
    </w:p>
    <w:p w:rsidR="005A0420" w:rsidRDefault="005A0420" w:rsidP="005A0420">
      <w:pPr>
        <w:pStyle w:val="2"/>
      </w:pPr>
      <w:r>
        <w:rPr>
          <w:rFonts w:hint="eastAsia"/>
        </w:rPr>
        <w:t>更改商品状态</w:t>
      </w:r>
    </w:p>
    <w:p w:rsidR="004060DE" w:rsidRDefault="004060DE" w:rsidP="004060DE">
      <w:pPr>
        <w:pStyle w:val="3"/>
      </w:pPr>
      <w:r>
        <w:rPr>
          <w:rFonts w:hint="eastAsia"/>
        </w:rPr>
        <w:t>设置上架的方法（</w:t>
      </w:r>
      <w:r>
        <w:rPr>
          <w:rFonts w:hint="eastAsia"/>
        </w:rPr>
        <w:t>onclick</w:t>
      </w:r>
      <w:r>
        <w:rPr>
          <w:rFonts w:hint="eastAsia"/>
        </w:rPr>
        <w:t>事件）</w:t>
      </w:r>
    </w:p>
    <w:p w:rsidR="004060DE" w:rsidRDefault="004060DE" w:rsidP="004060DE">
      <w:r>
        <w:rPr>
          <w:rFonts w:hint="eastAsia"/>
        </w:rPr>
        <w:t>提交表单</w:t>
      </w:r>
      <w:r w:rsidR="00156807">
        <w:rPr>
          <w:rFonts w:hint="eastAsia"/>
        </w:rPr>
        <w:t xml:space="preserve"> </w:t>
      </w:r>
      <w:r w:rsidR="00156807">
        <w:rPr>
          <w:rFonts w:hint="eastAsia"/>
        </w:rPr>
        <w:t>（批量上架）</w:t>
      </w:r>
    </w:p>
    <w:p w:rsidR="004E4C80" w:rsidRDefault="00156807" w:rsidP="004060DE">
      <w:r>
        <w:rPr>
          <w:rFonts w:hint="eastAsia"/>
        </w:rPr>
        <w:t>注意：</w:t>
      </w:r>
    </w:p>
    <w:p w:rsidR="00156807" w:rsidRDefault="00156807" w:rsidP="004E4C80">
      <w:pPr>
        <w:pStyle w:val="a3"/>
        <w:numPr>
          <w:ilvl w:val="0"/>
          <w:numId w:val="2"/>
        </w:numPr>
        <w:ind w:firstLineChars="0"/>
      </w:pPr>
      <w:r>
        <w:rPr>
          <w:rFonts w:hint="eastAsia"/>
        </w:rPr>
        <w:t>判断至少选择一个</w:t>
      </w:r>
    </w:p>
    <w:p w:rsidR="00156807" w:rsidRDefault="00156807" w:rsidP="004E4C80">
      <w:pPr>
        <w:pStyle w:val="a3"/>
        <w:numPr>
          <w:ilvl w:val="0"/>
          <w:numId w:val="2"/>
        </w:numPr>
        <w:ind w:firstLineChars="0"/>
      </w:pPr>
      <w:r>
        <w:rPr>
          <w:rFonts w:hint="eastAsia"/>
        </w:rPr>
        <w:t>确认：你确定上架吗？</w:t>
      </w:r>
    </w:p>
    <w:p w:rsidR="004E4C80" w:rsidRDefault="004E4C80" w:rsidP="004E4C80">
      <w:pPr>
        <w:pStyle w:val="a3"/>
        <w:numPr>
          <w:ilvl w:val="0"/>
          <w:numId w:val="2"/>
        </w:numPr>
        <w:ind w:firstLineChars="0"/>
      </w:pPr>
      <w:r>
        <w:rPr>
          <w:rFonts w:hint="eastAsia"/>
        </w:rPr>
        <w:t>表单提交（</w:t>
      </w:r>
      <w:r>
        <w:rPr>
          <w:rFonts w:hint="eastAsia"/>
        </w:rPr>
        <w:t>Form</w:t>
      </w:r>
      <w:r>
        <w:rPr>
          <w:rFonts w:hint="eastAsia"/>
        </w:rPr>
        <w:t>的</w:t>
      </w:r>
      <w:r>
        <w:rPr>
          <w:rFonts w:hint="eastAsia"/>
        </w:rPr>
        <w:t xml:space="preserve"> Long[] ids</w:t>
      </w:r>
      <w:r>
        <w:rPr>
          <w:rFonts w:hint="eastAsia"/>
        </w:rPr>
        <w:t>）</w:t>
      </w:r>
    </w:p>
    <w:p w:rsidR="00B62D85" w:rsidRDefault="00B62D85" w:rsidP="00B62D85">
      <w:pPr>
        <w:pStyle w:val="4"/>
      </w:pPr>
      <w:r>
        <w:rPr>
          <w:rFonts w:hint="eastAsia"/>
        </w:rPr>
        <w:t>上架</w:t>
      </w:r>
      <w:r>
        <w:rPr>
          <w:rFonts w:hint="eastAsia"/>
        </w:rPr>
        <w:t>js</w:t>
      </w:r>
      <w:r>
        <w:rPr>
          <w:rFonts w:hint="eastAsia"/>
        </w:rPr>
        <w:t>方法</w:t>
      </w:r>
    </w:p>
    <w:tbl>
      <w:tblPr>
        <w:tblStyle w:val="a8"/>
        <w:tblW w:w="0" w:type="auto"/>
        <w:tblLook w:val="04A0" w:firstRow="1" w:lastRow="0" w:firstColumn="1" w:lastColumn="0" w:noHBand="0" w:noVBand="1"/>
      </w:tblPr>
      <w:tblGrid>
        <w:gridCol w:w="8522"/>
      </w:tblGrid>
      <w:tr w:rsidR="00B62D85" w:rsidTr="00B62D85">
        <w:tc>
          <w:tcPr>
            <w:tcW w:w="8522" w:type="dxa"/>
          </w:tcPr>
          <w:p w:rsidR="009A27A7" w:rsidRDefault="009A27A7" w:rsidP="009A27A7">
            <w:r>
              <w:t>&lt;script type="text/javascript"&gt;</w:t>
            </w:r>
          </w:p>
          <w:p w:rsidR="009A27A7" w:rsidRDefault="009A27A7" w:rsidP="009A27A7">
            <w:r>
              <w:t>function getTableForm() {</w:t>
            </w:r>
          </w:p>
          <w:p w:rsidR="009A27A7" w:rsidRDefault="009A27A7" w:rsidP="009A27A7">
            <w:r>
              <w:tab/>
              <w:t>return document.getElementById('tableForm');</w:t>
            </w:r>
          </w:p>
          <w:p w:rsidR="009A27A7" w:rsidRDefault="009A27A7" w:rsidP="009A27A7">
            <w:r>
              <w:t>}</w:t>
            </w:r>
          </w:p>
          <w:p w:rsidR="009A27A7" w:rsidRDefault="009A27A7" w:rsidP="009A27A7">
            <w:r>
              <w:rPr>
                <w:rFonts w:hint="eastAsia"/>
              </w:rPr>
              <w:t>//</w:t>
            </w:r>
            <w:r>
              <w:rPr>
                <w:rFonts w:hint="eastAsia"/>
              </w:rPr>
              <w:t>上架</w:t>
            </w:r>
          </w:p>
          <w:p w:rsidR="009A27A7" w:rsidRDefault="009A27A7" w:rsidP="009A27A7">
            <w:r>
              <w:t>function isShow() {</w:t>
            </w:r>
          </w:p>
          <w:p w:rsidR="009A27A7" w:rsidRDefault="009A27A7" w:rsidP="009A27A7">
            <w:r>
              <w:tab/>
              <w:t>if(Pn.checkedCount('ids')&lt;=0) {</w:t>
            </w:r>
          </w:p>
          <w:p w:rsidR="009A27A7" w:rsidRDefault="009A27A7" w:rsidP="009A27A7">
            <w:r>
              <w:rPr>
                <w:rFonts w:hint="eastAsia"/>
              </w:rPr>
              <w:lastRenderedPageBreak/>
              <w:tab/>
            </w:r>
            <w:r>
              <w:rPr>
                <w:rFonts w:hint="eastAsia"/>
              </w:rPr>
              <w:tab/>
              <w:t>alert("</w:t>
            </w:r>
            <w:r>
              <w:rPr>
                <w:rFonts w:hint="eastAsia"/>
              </w:rPr>
              <w:t>请至少选择一个</w:t>
            </w:r>
            <w:r>
              <w:rPr>
                <w:rFonts w:hint="eastAsia"/>
              </w:rPr>
              <w:t>!");</w:t>
            </w:r>
          </w:p>
          <w:p w:rsidR="009A27A7" w:rsidRDefault="009A27A7" w:rsidP="009A27A7">
            <w:r>
              <w:tab/>
            </w:r>
            <w:r>
              <w:tab/>
              <w:t>return;</w:t>
            </w:r>
          </w:p>
          <w:p w:rsidR="009A27A7" w:rsidRDefault="009A27A7" w:rsidP="009A27A7">
            <w:r>
              <w:tab/>
              <w:t>}</w:t>
            </w:r>
          </w:p>
          <w:p w:rsidR="009A27A7" w:rsidRDefault="009A27A7" w:rsidP="009A27A7">
            <w:r>
              <w:rPr>
                <w:rFonts w:hint="eastAsia"/>
              </w:rPr>
              <w:tab/>
              <w:t>if(!confirm("</w:t>
            </w:r>
            <w:r>
              <w:rPr>
                <w:rFonts w:hint="eastAsia"/>
              </w:rPr>
              <w:t>确定上架吗</w:t>
            </w:r>
            <w:r>
              <w:rPr>
                <w:rFonts w:hint="eastAsia"/>
              </w:rPr>
              <w:t>?")) {</w:t>
            </w:r>
          </w:p>
          <w:p w:rsidR="009A27A7" w:rsidRDefault="009A27A7" w:rsidP="009A27A7">
            <w:r>
              <w:tab/>
            </w:r>
            <w:r>
              <w:tab/>
              <w:t>return;</w:t>
            </w:r>
          </w:p>
          <w:p w:rsidR="009A27A7" w:rsidRDefault="009A27A7" w:rsidP="009A27A7">
            <w:r>
              <w:tab/>
              <w:t>}</w:t>
            </w:r>
          </w:p>
          <w:p w:rsidR="009A27A7" w:rsidRDefault="009A27A7" w:rsidP="009A27A7">
            <w:r>
              <w:tab/>
              <w:t>var f = getTableForm();</w:t>
            </w:r>
          </w:p>
          <w:p w:rsidR="009A27A7" w:rsidRDefault="009A27A7" w:rsidP="009A27A7">
            <w:r>
              <w:tab/>
              <w:t>f.action="/product/isShow.do";</w:t>
            </w:r>
          </w:p>
          <w:p w:rsidR="009A27A7" w:rsidRDefault="009A27A7" w:rsidP="009A27A7">
            <w:r>
              <w:tab/>
              <w:t>f.submit();</w:t>
            </w:r>
          </w:p>
          <w:p w:rsidR="009A27A7" w:rsidRDefault="009A27A7" w:rsidP="009A27A7">
            <w:r>
              <w:t>}</w:t>
            </w:r>
          </w:p>
          <w:p w:rsidR="00B62D85" w:rsidRDefault="009A27A7" w:rsidP="009A27A7">
            <w:r>
              <w:t>&lt;/script&gt;</w:t>
            </w:r>
          </w:p>
        </w:tc>
      </w:tr>
    </w:tbl>
    <w:p w:rsidR="00B62D85" w:rsidRDefault="00196E3D" w:rsidP="00196E3D">
      <w:pPr>
        <w:pStyle w:val="4"/>
      </w:pPr>
      <w:r>
        <w:rPr>
          <w:rFonts w:hint="eastAsia"/>
        </w:rPr>
        <w:lastRenderedPageBreak/>
        <w:t>上架</w:t>
      </w:r>
      <w:r>
        <w:rPr>
          <w:rFonts w:hint="eastAsia"/>
        </w:rPr>
        <w:t>ProductController</w:t>
      </w:r>
      <w:r>
        <w:rPr>
          <w:rFonts w:hint="eastAsia"/>
        </w:rPr>
        <w:t>接收</w:t>
      </w:r>
      <w:r>
        <w:rPr>
          <w:rFonts w:hint="eastAsia"/>
        </w:rPr>
        <w:t>ids</w:t>
      </w:r>
      <w:r>
        <w:rPr>
          <w:rFonts w:hint="eastAsia"/>
        </w:rPr>
        <w:t>数组</w:t>
      </w:r>
    </w:p>
    <w:tbl>
      <w:tblPr>
        <w:tblStyle w:val="a8"/>
        <w:tblW w:w="0" w:type="auto"/>
        <w:tblLook w:val="04A0" w:firstRow="1" w:lastRow="0" w:firstColumn="1" w:lastColumn="0" w:noHBand="0" w:noVBand="1"/>
      </w:tblPr>
      <w:tblGrid>
        <w:gridCol w:w="8522"/>
      </w:tblGrid>
      <w:tr w:rsidR="00196E3D" w:rsidTr="00196E3D">
        <w:tc>
          <w:tcPr>
            <w:tcW w:w="8522" w:type="dxa"/>
          </w:tcPr>
          <w:p w:rsidR="00196E3D" w:rsidRDefault="00196E3D" w:rsidP="00196E3D">
            <w:r>
              <w:rPr>
                <w:rFonts w:hint="eastAsia"/>
              </w:rPr>
              <w:tab/>
              <w:t>//</w:t>
            </w:r>
            <w:r>
              <w:rPr>
                <w:rFonts w:hint="eastAsia"/>
              </w:rPr>
              <w:t>上架</w:t>
            </w:r>
          </w:p>
          <w:p w:rsidR="00196E3D" w:rsidRDefault="00196E3D" w:rsidP="00196E3D">
            <w:r>
              <w:tab/>
              <w:t>@RequestMapping(value = "/product/isShow.do")</w:t>
            </w:r>
          </w:p>
          <w:p w:rsidR="00196E3D" w:rsidRDefault="00196E3D" w:rsidP="00196E3D">
            <w:r>
              <w:tab/>
              <w:t>public String isShow(Long[] ids){</w:t>
            </w:r>
          </w:p>
          <w:p w:rsidR="00196E3D" w:rsidRDefault="00196E3D" w:rsidP="00196E3D">
            <w:r>
              <w:rPr>
                <w:rFonts w:hint="eastAsia"/>
              </w:rPr>
              <w:tab/>
            </w:r>
            <w:r>
              <w:rPr>
                <w:rFonts w:hint="eastAsia"/>
              </w:rPr>
              <w:tab/>
              <w:t>//</w:t>
            </w:r>
            <w:r>
              <w:rPr>
                <w:rFonts w:hint="eastAsia"/>
              </w:rPr>
              <w:t>上架</w:t>
            </w:r>
            <w:r>
              <w:rPr>
                <w:rFonts w:hint="eastAsia"/>
              </w:rPr>
              <w:t xml:space="preserve"> </w:t>
            </w:r>
            <w:r>
              <w:rPr>
                <w:rFonts w:hint="eastAsia"/>
              </w:rPr>
              <w:t>商品信息</w:t>
            </w:r>
          </w:p>
          <w:p w:rsidR="00196E3D" w:rsidRDefault="00196E3D" w:rsidP="00196E3D">
            <w:r>
              <w:rPr>
                <w:rFonts w:hint="eastAsia"/>
              </w:rPr>
              <w:tab/>
            </w:r>
            <w:r>
              <w:rPr>
                <w:rFonts w:hint="eastAsia"/>
              </w:rPr>
              <w:tab/>
              <w:t>//</w:t>
            </w:r>
            <w:r>
              <w:rPr>
                <w:rFonts w:hint="eastAsia"/>
              </w:rPr>
              <w:t>保存商品信息到</w:t>
            </w:r>
            <w:r>
              <w:rPr>
                <w:rFonts w:hint="eastAsia"/>
              </w:rPr>
              <w:t>Solr</w:t>
            </w:r>
            <w:r>
              <w:rPr>
                <w:rFonts w:hint="eastAsia"/>
              </w:rPr>
              <w:t>服务器</w:t>
            </w:r>
          </w:p>
          <w:p w:rsidR="00196E3D" w:rsidRDefault="00196E3D" w:rsidP="00196E3D">
            <w:r>
              <w:tab/>
            </w:r>
            <w:r>
              <w:tab/>
            </w:r>
          </w:p>
          <w:p w:rsidR="00196E3D" w:rsidRDefault="00196E3D" w:rsidP="00196E3D">
            <w:r>
              <w:tab/>
            </w:r>
            <w:r>
              <w:tab/>
            </w:r>
          </w:p>
          <w:p w:rsidR="00196E3D" w:rsidRDefault="00196E3D" w:rsidP="00196E3D">
            <w:r>
              <w:tab/>
            </w:r>
            <w:r>
              <w:tab/>
              <w:t>return "redirect:/product/list.do";</w:t>
            </w:r>
          </w:p>
          <w:p w:rsidR="00196E3D" w:rsidRDefault="00196E3D" w:rsidP="00196E3D">
            <w:r>
              <w:tab/>
              <w:t>}</w:t>
            </w:r>
          </w:p>
        </w:tc>
      </w:tr>
    </w:tbl>
    <w:p w:rsidR="00196E3D" w:rsidRDefault="00196E3D" w:rsidP="00196E3D">
      <w:pPr>
        <w:pStyle w:val="4"/>
      </w:pPr>
      <w:r>
        <w:rPr>
          <w:rFonts w:hint="eastAsia"/>
        </w:rPr>
        <w:t>上架</w:t>
      </w:r>
      <w:r>
        <w:rPr>
          <w:rFonts w:hint="eastAsia"/>
        </w:rPr>
        <w:t>ProductServiceImpl</w:t>
      </w:r>
    </w:p>
    <w:tbl>
      <w:tblPr>
        <w:tblStyle w:val="a8"/>
        <w:tblW w:w="0" w:type="auto"/>
        <w:tblLook w:val="04A0" w:firstRow="1" w:lastRow="0" w:firstColumn="1" w:lastColumn="0" w:noHBand="0" w:noVBand="1"/>
      </w:tblPr>
      <w:tblGrid>
        <w:gridCol w:w="8522"/>
      </w:tblGrid>
      <w:tr w:rsidR="004834BB" w:rsidTr="004834BB">
        <w:tc>
          <w:tcPr>
            <w:tcW w:w="8522" w:type="dxa"/>
          </w:tcPr>
          <w:p w:rsidR="004834BB" w:rsidRDefault="004834BB" w:rsidP="004834BB">
            <w:r>
              <w:rPr>
                <w:rFonts w:hint="eastAsia"/>
              </w:rPr>
              <w:tab/>
              <w:t>//</w:t>
            </w:r>
            <w:r>
              <w:rPr>
                <w:rFonts w:hint="eastAsia"/>
              </w:rPr>
              <w:t>上架</w:t>
            </w:r>
          </w:p>
          <w:p w:rsidR="004834BB" w:rsidRDefault="004834BB" w:rsidP="004834BB">
            <w:r>
              <w:tab/>
              <w:t>public void isShow(Long[] ids){</w:t>
            </w:r>
          </w:p>
          <w:p w:rsidR="004834BB" w:rsidRDefault="004834BB" w:rsidP="004834BB">
            <w:r>
              <w:rPr>
                <w:rFonts w:hint="eastAsia"/>
              </w:rPr>
              <w:tab/>
            </w:r>
            <w:r>
              <w:rPr>
                <w:rFonts w:hint="eastAsia"/>
              </w:rPr>
              <w:tab/>
              <w:t>//</w:t>
            </w:r>
            <w:r>
              <w:rPr>
                <w:rFonts w:hint="eastAsia"/>
              </w:rPr>
              <w:t>遍历商品</w:t>
            </w:r>
            <w:r>
              <w:rPr>
                <w:rFonts w:hint="eastAsia"/>
              </w:rPr>
              <w:t>ID</w:t>
            </w:r>
          </w:p>
          <w:p w:rsidR="004834BB" w:rsidRDefault="004834BB" w:rsidP="004834BB">
            <w:r>
              <w:tab/>
            </w:r>
            <w:r>
              <w:tab/>
              <w:t>for (Long id : ids) {</w:t>
            </w:r>
          </w:p>
          <w:p w:rsidR="004834BB" w:rsidRDefault="004834BB" w:rsidP="004834BB">
            <w:r>
              <w:rPr>
                <w:rFonts w:hint="eastAsia"/>
              </w:rPr>
              <w:tab/>
            </w:r>
            <w:r>
              <w:rPr>
                <w:rFonts w:hint="eastAsia"/>
              </w:rPr>
              <w:tab/>
            </w:r>
            <w:r>
              <w:rPr>
                <w:rFonts w:hint="eastAsia"/>
              </w:rPr>
              <w:tab/>
              <w:t>//</w:t>
            </w:r>
            <w:r>
              <w:rPr>
                <w:rFonts w:hint="eastAsia"/>
              </w:rPr>
              <w:t>创建商品对象</w:t>
            </w:r>
          </w:p>
          <w:p w:rsidR="004834BB" w:rsidRDefault="004834BB" w:rsidP="004834BB">
            <w:r>
              <w:tab/>
            </w:r>
            <w:r>
              <w:tab/>
            </w:r>
            <w:r>
              <w:tab/>
              <w:t>Product product = new Product();</w:t>
            </w:r>
          </w:p>
          <w:p w:rsidR="004834BB" w:rsidRDefault="004834BB" w:rsidP="004834BB">
            <w:r>
              <w:rPr>
                <w:rFonts w:hint="eastAsia"/>
              </w:rPr>
              <w:tab/>
            </w:r>
            <w:r>
              <w:rPr>
                <w:rFonts w:hint="eastAsia"/>
              </w:rPr>
              <w:tab/>
            </w:r>
            <w:r>
              <w:rPr>
                <w:rFonts w:hint="eastAsia"/>
              </w:rPr>
              <w:tab/>
              <w:t>//</w:t>
            </w:r>
            <w:r>
              <w:rPr>
                <w:rFonts w:hint="eastAsia"/>
              </w:rPr>
              <w:t>设置</w:t>
            </w:r>
            <w:r>
              <w:rPr>
                <w:rFonts w:hint="eastAsia"/>
              </w:rPr>
              <w:t>ID</w:t>
            </w:r>
          </w:p>
          <w:p w:rsidR="004834BB" w:rsidRDefault="004834BB" w:rsidP="004834BB">
            <w:r>
              <w:tab/>
            </w:r>
            <w:r>
              <w:tab/>
            </w:r>
            <w:r>
              <w:tab/>
              <w:t>product.setId(id);</w:t>
            </w:r>
          </w:p>
          <w:p w:rsidR="004834BB" w:rsidRDefault="004834BB" w:rsidP="004834BB">
            <w:r>
              <w:rPr>
                <w:rFonts w:hint="eastAsia"/>
              </w:rPr>
              <w:tab/>
            </w:r>
            <w:r>
              <w:rPr>
                <w:rFonts w:hint="eastAsia"/>
              </w:rPr>
              <w:tab/>
            </w:r>
            <w:r>
              <w:rPr>
                <w:rFonts w:hint="eastAsia"/>
              </w:rPr>
              <w:tab/>
              <w:t>//</w:t>
            </w:r>
            <w:r>
              <w:rPr>
                <w:rFonts w:hint="eastAsia"/>
              </w:rPr>
              <w:t>设置商品状态</w:t>
            </w:r>
            <w:r>
              <w:rPr>
                <w:rFonts w:hint="eastAsia"/>
              </w:rPr>
              <w:t xml:space="preserve">  </w:t>
            </w:r>
            <w:r>
              <w:rPr>
                <w:rFonts w:hint="eastAsia"/>
              </w:rPr>
              <w:t>上架</w:t>
            </w:r>
            <w:r>
              <w:rPr>
                <w:rFonts w:hint="eastAsia"/>
              </w:rPr>
              <w:t xml:space="preserve">true </w:t>
            </w:r>
            <w:r>
              <w:rPr>
                <w:rFonts w:hint="eastAsia"/>
              </w:rPr>
              <w:t>下架是</w:t>
            </w:r>
            <w:r>
              <w:rPr>
                <w:rFonts w:hint="eastAsia"/>
              </w:rPr>
              <w:t xml:space="preserve"> false</w:t>
            </w:r>
          </w:p>
          <w:p w:rsidR="004834BB" w:rsidRDefault="004834BB" w:rsidP="004834BB">
            <w:r>
              <w:tab/>
            </w:r>
            <w:r>
              <w:tab/>
            </w:r>
            <w:r>
              <w:tab/>
              <w:t>product.setIsShow(true);</w:t>
            </w:r>
          </w:p>
          <w:p w:rsidR="004834BB" w:rsidRDefault="004834BB" w:rsidP="004834BB">
            <w:r>
              <w:rPr>
                <w:rFonts w:hint="eastAsia"/>
              </w:rPr>
              <w:tab/>
            </w:r>
            <w:r>
              <w:rPr>
                <w:rFonts w:hint="eastAsia"/>
              </w:rPr>
              <w:tab/>
            </w:r>
            <w:r>
              <w:rPr>
                <w:rFonts w:hint="eastAsia"/>
              </w:rPr>
              <w:tab/>
              <w:t>//</w:t>
            </w:r>
            <w:r>
              <w:rPr>
                <w:rFonts w:hint="eastAsia"/>
              </w:rPr>
              <w:t>更改商品信息</w:t>
            </w:r>
          </w:p>
          <w:p w:rsidR="004834BB" w:rsidRDefault="004834BB" w:rsidP="004834BB">
            <w:r>
              <w:tab/>
            </w:r>
            <w:r>
              <w:tab/>
            </w:r>
            <w:r>
              <w:tab/>
              <w:t>productDao.updateByPrimaryKeySelective(product);</w:t>
            </w:r>
          </w:p>
          <w:p w:rsidR="004834BB" w:rsidRDefault="004834BB" w:rsidP="004834BB">
            <w:r>
              <w:tab/>
            </w:r>
            <w:r>
              <w:tab/>
              <w:t>}</w:t>
            </w:r>
          </w:p>
          <w:p w:rsidR="004834BB" w:rsidRDefault="004834BB" w:rsidP="004834BB">
            <w:r>
              <w:tab/>
              <w:t>}</w:t>
            </w:r>
          </w:p>
        </w:tc>
      </w:tr>
    </w:tbl>
    <w:p w:rsidR="00196E3D" w:rsidRPr="00196E3D" w:rsidRDefault="00196E3D" w:rsidP="00196E3D"/>
    <w:p w:rsidR="00156807" w:rsidRPr="004060DE" w:rsidRDefault="00156807" w:rsidP="004060DE"/>
    <w:p w:rsidR="005A0420" w:rsidRDefault="005A0420" w:rsidP="005A0420">
      <w:pPr>
        <w:pStyle w:val="2"/>
      </w:pPr>
      <w:r>
        <w:rPr>
          <w:rFonts w:hint="eastAsia"/>
        </w:rPr>
        <w:lastRenderedPageBreak/>
        <w:t>搭建</w:t>
      </w:r>
      <w:r>
        <w:rPr>
          <w:rFonts w:hint="eastAsia"/>
        </w:rPr>
        <w:t>Solr</w:t>
      </w:r>
      <w:r>
        <w:rPr>
          <w:rFonts w:hint="eastAsia"/>
        </w:rPr>
        <w:t>服务器（单机版）</w:t>
      </w:r>
    </w:p>
    <w:p w:rsidR="00FA174E" w:rsidRDefault="00FA174E" w:rsidP="00FA174E">
      <w:r>
        <w:rPr>
          <w:rFonts w:hint="eastAsia"/>
        </w:rPr>
        <w:t>准备工作</w:t>
      </w:r>
      <w:r>
        <w:rPr>
          <w:rFonts w:hint="eastAsia"/>
        </w:rPr>
        <w:t xml:space="preserve"> </w:t>
      </w:r>
      <w:r>
        <w:rPr>
          <w:rFonts w:hint="eastAsia"/>
        </w:rPr>
        <w:t>把</w:t>
      </w:r>
      <w:r>
        <w:rPr>
          <w:rFonts w:hint="eastAsia"/>
        </w:rPr>
        <w:t>Solr</w:t>
      </w:r>
      <w:r>
        <w:rPr>
          <w:rFonts w:hint="eastAsia"/>
        </w:rPr>
        <w:t>的安装包</w:t>
      </w:r>
      <w:r>
        <w:rPr>
          <w:rFonts w:hint="eastAsia"/>
        </w:rPr>
        <w:t xml:space="preserve"> /usr/local/src/solr</w:t>
      </w:r>
      <w:r>
        <w:rPr>
          <w:rFonts w:hint="eastAsia"/>
        </w:rPr>
        <w:t>此目录</w:t>
      </w:r>
    </w:p>
    <w:p w:rsidR="006D4F3F" w:rsidRDefault="006D4F3F" w:rsidP="006D4F3F">
      <w:pPr>
        <w:pStyle w:val="3"/>
      </w:pPr>
      <w:r>
        <w:rPr>
          <w:rFonts w:hint="eastAsia"/>
        </w:rPr>
        <w:t>第一步：把</w:t>
      </w:r>
      <w:r>
        <w:rPr>
          <w:rFonts w:hint="eastAsia"/>
        </w:rPr>
        <w:t>Solr</w:t>
      </w:r>
      <w:r>
        <w:rPr>
          <w:rFonts w:hint="eastAsia"/>
        </w:rPr>
        <w:t>所需要的</w:t>
      </w:r>
      <w:r>
        <w:rPr>
          <w:rFonts w:hint="eastAsia"/>
        </w:rPr>
        <w:t>Jar</w:t>
      </w:r>
      <w:r>
        <w:rPr>
          <w:rFonts w:hint="eastAsia"/>
        </w:rPr>
        <w:t>复制到</w:t>
      </w:r>
      <w:r>
        <w:rPr>
          <w:rFonts w:hint="eastAsia"/>
        </w:rPr>
        <w:t>Tomcat/lib</w:t>
      </w:r>
      <w:r>
        <w:rPr>
          <w:rFonts w:hint="eastAsia"/>
        </w:rPr>
        <w:t>下</w:t>
      </w:r>
    </w:p>
    <w:p w:rsidR="005A3684" w:rsidRPr="005A3684" w:rsidRDefault="005A3684" w:rsidP="005A3684">
      <w:r>
        <w:rPr>
          <w:noProof/>
        </w:rPr>
        <w:drawing>
          <wp:inline distT="0" distB="0" distL="0" distR="0" wp14:anchorId="5D264690" wp14:editId="35DF5379">
            <wp:extent cx="5274310" cy="93521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935213"/>
                    </a:xfrm>
                    <a:prstGeom prst="rect">
                      <a:avLst/>
                    </a:prstGeom>
                  </pic:spPr>
                </pic:pic>
              </a:graphicData>
            </a:graphic>
          </wp:inline>
        </w:drawing>
      </w:r>
    </w:p>
    <w:p w:rsidR="006D4F3F" w:rsidRDefault="006D4F3F" w:rsidP="006D4F3F">
      <w:pPr>
        <w:pStyle w:val="3"/>
      </w:pPr>
      <w:r>
        <w:rPr>
          <w:rFonts w:hint="eastAsia"/>
        </w:rPr>
        <w:t>第二步：把</w:t>
      </w:r>
      <w:r>
        <w:rPr>
          <w:rFonts w:hint="eastAsia"/>
        </w:rPr>
        <w:t>Solr</w:t>
      </w:r>
      <w:r>
        <w:rPr>
          <w:rFonts w:hint="eastAsia"/>
        </w:rPr>
        <w:t>的</w:t>
      </w:r>
      <w:r>
        <w:rPr>
          <w:rFonts w:hint="eastAsia"/>
        </w:rPr>
        <w:t>war</w:t>
      </w:r>
      <w:r>
        <w:rPr>
          <w:rFonts w:hint="eastAsia"/>
        </w:rPr>
        <w:t>包复制到</w:t>
      </w:r>
      <w:r>
        <w:rPr>
          <w:rFonts w:hint="eastAsia"/>
        </w:rPr>
        <w:t>Tomcat/webapp</w:t>
      </w:r>
      <w:r>
        <w:rPr>
          <w:rFonts w:hint="eastAsia"/>
        </w:rPr>
        <w:t>下</w:t>
      </w:r>
    </w:p>
    <w:p w:rsidR="005A3684" w:rsidRPr="005A3684" w:rsidRDefault="005A3684" w:rsidP="005A3684">
      <w:r>
        <w:rPr>
          <w:noProof/>
        </w:rPr>
        <w:drawing>
          <wp:inline distT="0" distB="0" distL="0" distR="0" wp14:anchorId="1BF16053" wp14:editId="74023BF7">
            <wp:extent cx="5274310" cy="752688"/>
            <wp:effectExtent l="0" t="0" r="2540"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4310" cy="752688"/>
                    </a:xfrm>
                    <a:prstGeom prst="rect">
                      <a:avLst/>
                    </a:prstGeom>
                  </pic:spPr>
                </pic:pic>
              </a:graphicData>
            </a:graphic>
          </wp:inline>
        </w:drawing>
      </w:r>
    </w:p>
    <w:p w:rsidR="006D4F3F" w:rsidRDefault="006D4F3F" w:rsidP="006D4F3F">
      <w:pPr>
        <w:pStyle w:val="3"/>
      </w:pPr>
      <w:r>
        <w:rPr>
          <w:rFonts w:hint="eastAsia"/>
        </w:rPr>
        <w:t>第三步：设置</w:t>
      </w:r>
      <w:r>
        <w:rPr>
          <w:rFonts w:hint="eastAsia"/>
        </w:rPr>
        <w:t>Solr</w:t>
      </w:r>
      <w:r>
        <w:rPr>
          <w:rFonts w:hint="eastAsia"/>
        </w:rPr>
        <w:t>的家给</w:t>
      </w:r>
      <w:r>
        <w:rPr>
          <w:rFonts w:hint="eastAsia"/>
        </w:rPr>
        <w:t>Solr.war</w:t>
      </w:r>
      <w:r>
        <w:rPr>
          <w:rFonts w:hint="eastAsia"/>
        </w:rPr>
        <w:t>中的</w:t>
      </w:r>
      <w:r w:rsidR="00E471E1">
        <w:rPr>
          <w:rFonts w:hint="eastAsia"/>
        </w:rPr>
        <w:t>web.xml</w:t>
      </w:r>
    </w:p>
    <w:p w:rsidR="002A2428" w:rsidRDefault="002A2428" w:rsidP="002A2428">
      <w:pPr>
        <w:pStyle w:val="4"/>
      </w:pPr>
      <w:r>
        <w:rPr>
          <w:rFonts w:hint="eastAsia"/>
        </w:rPr>
        <w:t>解压</w:t>
      </w:r>
      <w:r>
        <w:rPr>
          <w:rFonts w:hint="eastAsia"/>
        </w:rPr>
        <w:t>Solr.war</w:t>
      </w:r>
    </w:p>
    <w:p w:rsidR="002A2428" w:rsidRDefault="002A2428" w:rsidP="002A2428">
      <w:r>
        <w:rPr>
          <w:noProof/>
        </w:rPr>
        <w:drawing>
          <wp:inline distT="0" distB="0" distL="0" distR="0" wp14:anchorId="70143011" wp14:editId="0539E7E1">
            <wp:extent cx="5274310" cy="12618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1261805"/>
                    </a:xfrm>
                    <a:prstGeom prst="rect">
                      <a:avLst/>
                    </a:prstGeom>
                  </pic:spPr>
                </pic:pic>
              </a:graphicData>
            </a:graphic>
          </wp:inline>
        </w:drawing>
      </w:r>
    </w:p>
    <w:p w:rsidR="00CB2632" w:rsidRDefault="00CB2632" w:rsidP="00CB2632">
      <w:pPr>
        <w:pStyle w:val="4"/>
      </w:pPr>
      <w:r>
        <w:rPr>
          <w:rFonts w:hint="eastAsia"/>
        </w:rPr>
        <w:t>注意事项</w:t>
      </w:r>
    </w:p>
    <w:p w:rsidR="00CB2632" w:rsidRPr="00CB2632" w:rsidRDefault="00CB2632" w:rsidP="00CB2632">
      <w:r>
        <w:rPr>
          <w:noProof/>
        </w:rPr>
        <w:drawing>
          <wp:inline distT="0" distB="0" distL="0" distR="0" wp14:anchorId="580894B1" wp14:editId="2D836FA2">
            <wp:extent cx="5274310" cy="393742"/>
            <wp:effectExtent l="0" t="0" r="254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393742"/>
                    </a:xfrm>
                    <a:prstGeom prst="rect">
                      <a:avLst/>
                    </a:prstGeom>
                  </pic:spPr>
                </pic:pic>
              </a:graphicData>
            </a:graphic>
          </wp:inline>
        </w:drawing>
      </w:r>
    </w:p>
    <w:p w:rsidR="002A2428" w:rsidRDefault="002A2428" w:rsidP="002A2428">
      <w:pPr>
        <w:pStyle w:val="4"/>
      </w:pPr>
      <w:r>
        <w:rPr>
          <w:rFonts w:hint="eastAsia"/>
        </w:rPr>
        <w:lastRenderedPageBreak/>
        <w:t>设置</w:t>
      </w:r>
      <w:r>
        <w:rPr>
          <w:rFonts w:hint="eastAsia"/>
        </w:rPr>
        <w:t>Solr</w:t>
      </w:r>
      <w:r>
        <w:rPr>
          <w:rFonts w:hint="eastAsia"/>
        </w:rPr>
        <w:t>的家到</w:t>
      </w:r>
      <w:r>
        <w:rPr>
          <w:rFonts w:hint="eastAsia"/>
        </w:rPr>
        <w:t>web.xml</w:t>
      </w:r>
    </w:p>
    <w:p w:rsidR="005A3684" w:rsidRPr="005A3684" w:rsidRDefault="00925884" w:rsidP="005A3684">
      <w:r>
        <w:rPr>
          <w:noProof/>
        </w:rPr>
        <w:drawing>
          <wp:inline distT="0" distB="0" distL="0" distR="0" wp14:anchorId="0076636F" wp14:editId="710BDFAD">
            <wp:extent cx="5274310" cy="625103"/>
            <wp:effectExtent l="0" t="0" r="2540" b="381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4310" cy="625103"/>
                    </a:xfrm>
                    <a:prstGeom prst="rect">
                      <a:avLst/>
                    </a:prstGeom>
                  </pic:spPr>
                </pic:pic>
              </a:graphicData>
            </a:graphic>
          </wp:inline>
        </w:drawing>
      </w:r>
    </w:p>
    <w:p w:rsidR="0086235A" w:rsidRDefault="0086235A" w:rsidP="0086235A">
      <w:pPr>
        <w:pStyle w:val="3"/>
      </w:pPr>
      <w:r>
        <w:rPr>
          <w:rFonts w:hint="eastAsia"/>
        </w:rPr>
        <w:t>第四步：启动</w:t>
      </w:r>
      <w:r>
        <w:rPr>
          <w:rFonts w:hint="eastAsia"/>
        </w:rPr>
        <w:t>Tomcat</w:t>
      </w:r>
    </w:p>
    <w:p w:rsidR="00EA032C" w:rsidRPr="00EA032C" w:rsidRDefault="00EA032C" w:rsidP="00EA032C">
      <w:r>
        <w:rPr>
          <w:noProof/>
        </w:rPr>
        <w:drawing>
          <wp:inline distT="0" distB="0" distL="0" distR="0" wp14:anchorId="00A20BA4" wp14:editId="54BCECEF">
            <wp:extent cx="5274310" cy="554291"/>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554291"/>
                    </a:xfrm>
                    <a:prstGeom prst="rect">
                      <a:avLst/>
                    </a:prstGeom>
                  </pic:spPr>
                </pic:pic>
              </a:graphicData>
            </a:graphic>
          </wp:inline>
        </w:drawing>
      </w:r>
    </w:p>
    <w:p w:rsidR="0086235A" w:rsidRDefault="0086235A" w:rsidP="0086235A">
      <w:pPr>
        <w:pStyle w:val="3"/>
      </w:pPr>
      <w:r>
        <w:rPr>
          <w:rFonts w:hint="eastAsia"/>
        </w:rPr>
        <w:t>第五步：查看</w:t>
      </w:r>
      <w:r>
        <w:rPr>
          <w:rFonts w:hint="eastAsia"/>
        </w:rPr>
        <w:t>Tocmat</w:t>
      </w:r>
      <w:r>
        <w:rPr>
          <w:rFonts w:hint="eastAsia"/>
        </w:rPr>
        <w:t>的日志</w:t>
      </w:r>
    </w:p>
    <w:p w:rsidR="00EA032C" w:rsidRPr="00EA032C" w:rsidRDefault="00EA032C" w:rsidP="00EA032C">
      <w:r>
        <w:rPr>
          <w:noProof/>
        </w:rPr>
        <w:drawing>
          <wp:inline distT="0" distB="0" distL="0" distR="0" wp14:anchorId="20EA48DE" wp14:editId="70CA53C9">
            <wp:extent cx="5274310" cy="1811213"/>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74310" cy="1811213"/>
                    </a:xfrm>
                    <a:prstGeom prst="rect">
                      <a:avLst/>
                    </a:prstGeom>
                  </pic:spPr>
                </pic:pic>
              </a:graphicData>
            </a:graphic>
          </wp:inline>
        </w:drawing>
      </w:r>
    </w:p>
    <w:p w:rsidR="005A0420" w:rsidRDefault="005A0420" w:rsidP="005A0420">
      <w:pPr>
        <w:pStyle w:val="2"/>
      </w:pPr>
      <w:r>
        <w:rPr>
          <w:rFonts w:hint="eastAsia"/>
        </w:rPr>
        <w:lastRenderedPageBreak/>
        <w:t>测试</w:t>
      </w:r>
      <w:r>
        <w:rPr>
          <w:rFonts w:hint="eastAsia"/>
        </w:rPr>
        <w:t>Solr</w:t>
      </w:r>
      <w:r>
        <w:rPr>
          <w:rFonts w:hint="eastAsia"/>
        </w:rPr>
        <w:t>服务器</w:t>
      </w:r>
    </w:p>
    <w:p w:rsidR="005A0420" w:rsidRDefault="005A0420" w:rsidP="005A0420">
      <w:pPr>
        <w:pStyle w:val="3"/>
      </w:pPr>
      <w:r>
        <w:rPr>
          <w:rFonts w:hint="eastAsia"/>
        </w:rPr>
        <w:t>通过浏览器保存数据到</w:t>
      </w:r>
      <w:r>
        <w:rPr>
          <w:rFonts w:hint="eastAsia"/>
        </w:rPr>
        <w:t>Solr</w:t>
      </w:r>
      <w:r>
        <w:rPr>
          <w:rFonts w:hint="eastAsia"/>
        </w:rPr>
        <w:t>服务器（测试）</w:t>
      </w:r>
    </w:p>
    <w:p w:rsidR="00EA032C" w:rsidRDefault="00801D4C" w:rsidP="00EA032C">
      <w:r>
        <w:rPr>
          <w:noProof/>
        </w:rPr>
        <w:drawing>
          <wp:inline distT="0" distB="0" distL="0" distR="0" wp14:anchorId="75A5A59D" wp14:editId="24E634B5">
            <wp:extent cx="5274310" cy="293444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74310" cy="2934445"/>
                    </a:xfrm>
                    <a:prstGeom prst="rect">
                      <a:avLst/>
                    </a:prstGeom>
                  </pic:spPr>
                </pic:pic>
              </a:graphicData>
            </a:graphic>
          </wp:inline>
        </w:drawing>
      </w:r>
    </w:p>
    <w:p w:rsidR="00801D4C" w:rsidRPr="00EA032C" w:rsidRDefault="00801D4C" w:rsidP="00EA032C"/>
    <w:p w:rsidR="005A0420" w:rsidRDefault="005A0420" w:rsidP="005A0420">
      <w:pPr>
        <w:pStyle w:val="3"/>
      </w:pPr>
      <w:r>
        <w:rPr>
          <w:rFonts w:hint="eastAsia"/>
        </w:rPr>
        <w:lastRenderedPageBreak/>
        <w:t>通过浏览器查询出保存到</w:t>
      </w:r>
      <w:r>
        <w:rPr>
          <w:rFonts w:hint="eastAsia"/>
        </w:rPr>
        <w:t>Solr</w:t>
      </w:r>
      <w:r>
        <w:rPr>
          <w:rFonts w:hint="eastAsia"/>
        </w:rPr>
        <w:t>服务器上的数据（测试）</w:t>
      </w:r>
    </w:p>
    <w:p w:rsidR="00070A21" w:rsidRPr="00070A21" w:rsidRDefault="00070A21" w:rsidP="00070A21">
      <w:r>
        <w:rPr>
          <w:noProof/>
        </w:rPr>
        <w:drawing>
          <wp:inline distT="0" distB="0" distL="0" distR="0" wp14:anchorId="5F5193CE" wp14:editId="39F3C795">
            <wp:extent cx="5274310" cy="3499724"/>
            <wp:effectExtent l="0" t="0" r="2540" b="571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74310" cy="3499724"/>
                    </a:xfrm>
                    <a:prstGeom prst="rect">
                      <a:avLst/>
                    </a:prstGeom>
                  </pic:spPr>
                </pic:pic>
              </a:graphicData>
            </a:graphic>
          </wp:inline>
        </w:drawing>
      </w:r>
    </w:p>
    <w:p w:rsidR="00070A21" w:rsidRPr="00070A21" w:rsidRDefault="00070A21" w:rsidP="00070A21"/>
    <w:p w:rsidR="005A0420" w:rsidRDefault="005A0420" w:rsidP="005A0420">
      <w:pPr>
        <w:pStyle w:val="2"/>
      </w:pPr>
      <w:r>
        <w:rPr>
          <w:rFonts w:hint="eastAsia"/>
        </w:rPr>
        <w:t>Solr</w:t>
      </w:r>
      <w:r>
        <w:rPr>
          <w:rFonts w:hint="eastAsia"/>
        </w:rPr>
        <w:t>的</w:t>
      </w:r>
      <w:r>
        <w:rPr>
          <w:rFonts w:hint="eastAsia"/>
        </w:rPr>
        <w:t>Java</w:t>
      </w:r>
      <w:r>
        <w:rPr>
          <w:rFonts w:hint="eastAsia"/>
        </w:rPr>
        <w:t>接口的使用</w:t>
      </w:r>
    </w:p>
    <w:p w:rsidR="00070A21" w:rsidRDefault="00C73D2F" w:rsidP="00C73D2F">
      <w:pPr>
        <w:pStyle w:val="3"/>
      </w:pPr>
      <w:r>
        <w:rPr>
          <w:rFonts w:hint="eastAsia"/>
        </w:rPr>
        <w:t>保存</w:t>
      </w:r>
      <w:r w:rsidR="00254D68">
        <w:rPr>
          <w:rFonts w:hint="eastAsia"/>
        </w:rPr>
        <w:t xml:space="preserve"> </w:t>
      </w:r>
      <w:r w:rsidR="00254D68">
        <w:rPr>
          <w:rFonts w:hint="eastAsia"/>
        </w:rPr>
        <w:t>（简单保存二个字段、</w:t>
      </w:r>
      <w:r w:rsidR="00254D68">
        <w:rPr>
          <w:rFonts w:hint="eastAsia"/>
        </w:rPr>
        <w:t>ID</w:t>
      </w:r>
      <w:r w:rsidR="00254D68">
        <w:rPr>
          <w:rFonts w:hint="eastAsia"/>
        </w:rPr>
        <w:t>、</w:t>
      </w:r>
      <w:r w:rsidR="00254D68">
        <w:rPr>
          <w:rFonts w:hint="eastAsia"/>
        </w:rPr>
        <w:t>Name</w:t>
      </w:r>
      <w:r w:rsidR="00254D68">
        <w:rPr>
          <w:rFonts w:hint="eastAsia"/>
        </w:rPr>
        <w:t>）</w:t>
      </w:r>
    </w:p>
    <w:tbl>
      <w:tblPr>
        <w:tblStyle w:val="a8"/>
        <w:tblW w:w="0" w:type="auto"/>
        <w:tblLook w:val="04A0" w:firstRow="1" w:lastRow="0" w:firstColumn="1" w:lastColumn="0" w:noHBand="0" w:noVBand="1"/>
      </w:tblPr>
      <w:tblGrid>
        <w:gridCol w:w="8522"/>
      </w:tblGrid>
      <w:tr w:rsidR="00254D68" w:rsidTr="00254D68">
        <w:tc>
          <w:tcPr>
            <w:tcW w:w="8522" w:type="dxa"/>
          </w:tcPr>
          <w:p w:rsidR="00254D68" w:rsidRDefault="00254D68" w:rsidP="00254D68">
            <w:r>
              <w:tab/>
              <w:t>@Test</w:t>
            </w:r>
          </w:p>
          <w:p w:rsidR="00254D68" w:rsidRDefault="00254D68" w:rsidP="00254D68">
            <w:r>
              <w:tab/>
              <w:t>public void testAdd() throws Exception {</w:t>
            </w:r>
          </w:p>
          <w:p w:rsidR="00254D68" w:rsidRDefault="00254D68" w:rsidP="00254D68">
            <w:r>
              <w:rPr>
                <w:rFonts w:hint="eastAsia"/>
              </w:rPr>
              <w:tab/>
            </w:r>
            <w:r>
              <w:rPr>
                <w:rFonts w:hint="eastAsia"/>
              </w:rPr>
              <w:tab/>
              <w:t>//</w:t>
            </w:r>
            <w:r>
              <w:rPr>
                <w:rFonts w:hint="eastAsia"/>
              </w:rPr>
              <w:t>连接服务器的请求路径</w:t>
            </w:r>
          </w:p>
          <w:p w:rsidR="00254D68" w:rsidRDefault="00254D68" w:rsidP="00254D68">
            <w:r>
              <w:tab/>
            </w:r>
            <w:r>
              <w:tab/>
              <w:t>String baseURL = "http://192.168.200.128:8080/solr";</w:t>
            </w:r>
          </w:p>
          <w:p w:rsidR="00254D68" w:rsidRDefault="00254D68" w:rsidP="00254D68">
            <w:r>
              <w:rPr>
                <w:rFonts w:hint="eastAsia"/>
              </w:rPr>
              <w:tab/>
            </w:r>
            <w:r>
              <w:rPr>
                <w:rFonts w:hint="eastAsia"/>
              </w:rPr>
              <w:tab/>
              <w:t>//</w:t>
            </w:r>
            <w:r>
              <w:rPr>
                <w:rFonts w:hint="eastAsia"/>
              </w:rPr>
              <w:t>创建</w:t>
            </w:r>
            <w:r>
              <w:rPr>
                <w:rFonts w:hint="eastAsia"/>
              </w:rPr>
              <w:t>Solr</w:t>
            </w:r>
            <w:r>
              <w:rPr>
                <w:rFonts w:hint="eastAsia"/>
              </w:rPr>
              <w:t>的客户端</w:t>
            </w:r>
            <w:r>
              <w:rPr>
                <w:rFonts w:hint="eastAsia"/>
              </w:rPr>
              <w:t xml:space="preserve">  </w:t>
            </w:r>
            <w:r>
              <w:rPr>
                <w:rFonts w:hint="eastAsia"/>
              </w:rPr>
              <w:t>连接</w:t>
            </w:r>
            <w:r>
              <w:rPr>
                <w:rFonts w:hint="eastAsia"/>
              </w:rPr>
              <w:t>Solr</w:t>
            </w:r>
            <w:r>
              <w:rPr>
                <w:rFonts w:hint="eastAsia"/>
              </w:rPr>
              <w:t>服务器</w:t>
            </w:r>
          </w:p>
          <w:p w:rsidR="00254D68" w:rsidRDefault="00254D68" w:rsidP="00254D68">
            <w:r>
              <w:tab/>
            </w:r>
            <w:r>
              <w:tab/>
              <w:t>SolrServer solrServer = new HttpSolrServer(baseURL);</w:t>
            </w:r>
          </w:p>
          <w:p w:rsidR="00254D68" w:rsidRDefault="00254D68" w:rsidP="00254D68">
            <w:r>
              <w:rPr>
                <w:rFonts w:hint="eastAsia"/>
              </w:rPr>
              <w:tab/>
            </w:r>
            <w:r>
              <w:rPr>
                <w:rFonts w:hint="eastAsia"/>
              </w:rPr>
              <w:tab/>
              <w:t>//</w:t>
            </w:r>
            <w:r>
              <w:rPr>
                <w:rFonts w:hint="eastAsia"/>
              </w:rPr>
              <w:t>创建一个存储数据的</w:t>
            </w:r>
            <w:r>
              <w:rPr>
                <w:rFonts w:hint="eastAsia"/>
              </w:rPr>
              <w:t>Solr</w:t>
            </w:r>
            <w:r>
              <w:rPr>
                <w:rFonts w:hint="eastAsia"/>
              </w:rPr>
              <w:t>对象</w:t>
            </w:r>
          </w:p>
          <w:p w:rsidR="00254D68" w:rsidRDefault="00254D68" w:rsidP="00254D68">
            <w:r>
              <w:tab/>
            </w:r>
            <w:r>
              <w:tab/>
              <w:t>SolrInputDocument doc = new SolrInputDocument();</w:t>
            </w:r>
          </w:p>
          <w:p w:rsidR="00254D68" w:rsidRDefault="00254D68" w:rsidP="00254D68">
            <w:r>
              <w:rPr>
                <w:rFonts w:hint="eastAsia"/>
              </w:rPr>
              <w:tab/>
            </w:r>
            <w:r>
              <w:rPr>
                <w:rFonts w:hint="eastAsia"/>
              </w:rPr>
              <w:tab/>
              <w:t>//</w:t>
            </w:r>
            <w:r>
              <w:rPr>
                <w:rFonts w:hint="eastAsia"/>
              </w:rPr>
              <w:t>保存</w:t>
            </w:r>
            <w:r>
              <w:rPr>
                <w:rFonts w:hint="eastAsia"/>
              </w:rPr>
              <w:t>ID</w:t>
            </w:r>
          </w:p>
          <w:p w:rsidR="00254D68" w:rsidRDefault="00254D68" w:rsidP="00254D68">
            <w:r>
              <w:tab/>
            </w:r>
            <w:r>
              <w:tab/>
              <w:t>doc.setField("id", 2);</w:t>
            </w:r>
          </w:p>
          <w:p w:rsidR="00254D68" w:rsidRDefault="00254D68" w:rsidP="00254D68">
            <w:r>
              <w:rPr>
                <w:rFonts w:hint="eastAsia"/>
              </w:rPr>
              <w:tab/>
            </w:r>
            <w:r>
              <w:rPr>
                <w:rFonts w:hint="eastAsia"/>
              </w:rPr>
              <w:tab/>
              <w:t>//</w:t>
            </w:r>
            <w:r>
              <w:rPr>
                <w:rFonts w:hint="eastAsia"/>
              </w:rPr>
              <w:t>保存</w:t>
            </w:r>
            <w:r>
              <w:rPr>
                <w:rFonts w:hint="eastAsia"/>
              </w:rPr>
              <w:t>Name</w:t>
            </w:r>
          </w:p>
          <w:p w:rsidR="00254D68" w:rsidRDefault="00254D68" w:rsidP="00254D68">
            <w:r>
              <w:rPr>
                <w:rFonts w:hint="eastAsia"/>
              </w:rPr>
              <w:tab/>
            </w:r>
            <w:r>
              <w:rPr>
                <w:rFonts w:hint="eastAsia"/>
              </w:rPr>
              <w:tab/>
              <w:t>doc.setField("name", "</w:t>
            </w:r>
            <w:r>
              <w:rPr>
                <w:rFonts w:hint="eastAsia"/>
              </w:rPr>
              <w:t>我是中国人</w:t>
            </w:r>
            <w:r>
              <w:rPr>
                <w:rFonts w:hint="eastAsia"/>
              </w:rPr>
              <w:t>");</w:t>
            </w:r>
          </w:p>
          <w:p w:rsidR="00254D68" w:rsidRDefault="00254D68" w:rsidP="00254D68">
            <w:r>
              <w:rPr>
                <w:rFonts w:hint="eastAsia"/>
              </w:rPr>
              <w:tab/>
            </w:r>
            <w:r>
              <w:rPr>
                <w:rFonts w:hint="eastAsia"/>
              </w:rPr>
              <w:tab/>
              <w:t>//</w:t>
            </w:r>
            <w:r>
              <w:rPr>
                <w:rFonts w:hint="eastAsia"/>
              </w:rPr>
              <w:t>保存数据</w:t>
            </w:r>
          </w:p>
          <w:p w:rsidR="00254D68" w:rsidRDefault="00254D68" w:rsidP="00254D68">
            <w:r>
              <w:tab/>
            </w:r>
            <w:r>
              <w:tab/>
              <w:t>solrServer.add(doc);</w:t>
            </w:r>
          </w:p>
          <w:p w:rsidR="00254D68" w:rsidRDefault="00254D68" w:rsidP="00254D68">
            <w:r>
              <w:rPr>
                <w:rFonts w:hint="eastAsia"/>
              </w:rPr>
              <w:lastRenderedPageBreak/>
              <w:tab/>
            </w:r>
            <w:r>
              <w:rPr>
                <w:rFonts w:hint="eastAsia"/>
              </w:rPr>
              <w:tab/>
              <w:t>//</w:t>
            </w:r>
            <w:r>
              <w:rPr>
                <w:rFonts w:hint="eastAsia"/>
              </w:rPr>
              <w:t>手动提交</w:t>
            </w:r>
          </w:p>
          <w:p w:rsidR="00254D68" w:rsidRDefault="00254D68" w:rsidP="00254D68">
            <w:r>
              <w:tab/>
            </w:r>
            <w:r>
              <w:tab/>
              <w:t>solrServer.commit();</w:t>
            </w:r>
          </w:p>
          <w:p w:rsidR="00254D68" w:rsidRDefault="00254D68" w:rsidP="00254D68">
            <w:r>
              <w:tab/>
              <w:t>}</w:t>
            </w:r>
          </w:p>
        </w:tc>
      </w:tr>
    </w:tbl>
    <w:p w:rsidR="00254D68" w:rsidRPr="00254D68" w:rsidRDefault="00254D68" w:rsidP="00254D68"/>
    <w:p w:rsidR="00C73D2F" w:rsidRDefault="00C73D2F" w:rsidP="00C73D2F"/>
    <w:p w:rsidR="00C73D2F" w:rsidRDefault="00C73D2F" w:rsidP="00C73D2F">
      <w:pPr>
        <w:pStyle w:val="3"/>
      </w:pPr>
      <w:r>
        <w:rPr>
          <w:rFonts w:hint="eastAsia"/>
        </w:rPr>
        <w:t>查询</w:t>
      </w:r>
      <w:r w:rsidR="006112A0">
        <w:rPr>
          <w:rFonts w:hint="eastAsia"/>
        </w:rPr>
        <w:t>（连接服务器，关键词“中国人”）</w:t>
      </w:r>
    </w:p>
    <w:tbl>
      <w:tblPr>
        <w:tblStyle w:val="a8"/>
        <w:tblW w:w="0" w:type="auto"/>
        <w:tblLook w:val="04A0" w:firstRow="1" w:lastRow="0" w:firstColumn="1" w:lastColumn="0" w:noHBand="0" w:noVBand="1"/>
      </w:tblPr>
      <w:tblGrid>
        <w:gridCol w:w="8522"/>
      </w:tblGrid>
      <w:tr w:rsidR="006112A0" w:rsidTr="006112A0">
        <w:tc>
          <w:tcPr>
            <w:tcW w:w="8522" w:type="dxa"/>
          </w:tcPr>
          <w:p w:rsidR="006112A0" w:rsidRDefault="006112A0" w:rsidP="006112A0">
            <w:r>
              <w:rPr>
                <w:rFonts w:hint="eastAsia"/>
              </w:rPr>
              <w:tab/>
              <w:t>//Solr</w:t>
            </w:r>
            <w:r>
              <w:rPr>
                <w:rFonts w:hint="eastAsia"/>
              </w:rPr>
              <w:t>服务器的</w:t>
            </w:r>
            <w:r>
              <w:rPr>
                <w:rFonts w:hint="eastAsia"/>
              </w:rPr>
              <w:t>Java</w:t>
            </w:r>
            <w:r>
              <w:rPr>
                <w:rFonts w:hint="eastAsia"/>
              </w:rPr>
              <w:t>接口查询</w:t>
            </w:r>
          </w:p>
          <w:p w:rsidR="006112A0" w:rsidRDefault="006112A0" w:rsidP="006112A0">
            <w:r>
              <w:tab/>
              <w:t>@Test</w:t>
            </w:r>
          </w:p>
          <w:p w:rsidR="006112A0" w:rsidRDefault="006112A0" w:rsidP="006112A0">
            <w:r>
              <w:tab/>
              <w:t>public void testQuery() throws Exception {</w:t>
            </w:r>
          </w:p>
          <w:p w:rsidR="006112A0" w:rsidRDefault="006112A0" w:rsidP="006112A0">
            <w:r>
              <w:rPr>
                <w:rFonts w:hint="eastAsia"/>
              </w:rPr>
              <w:tab/>
            </w:r>
            <w:r>
              <w:rPr>
                <w:rFonts w:hint="eastAsia"/>
              </w:rPr>
              <w:tab/>
              <w:t>//</w:t>
            </w:r>
            <w:r>
              <w:rPr>
                <w:rFonts w:hint="eastAsia"/>
              </w:rPr>
              <w:t>连接服务器的请求路径</w:t>
            </w:r>
          </w:p>
          <w:p w:rsidR="006112A0" w:rsidRDefault="006112A0" w:rsidP="006112A0">
            <w:r>
              <w:tab/>
            </w:r>
            <w:r>
              <w:tab/>
              <w:t>String baseURL = "http://192.168.200.128:8080/solr";</w:t>
            </w:r>
          </w:p>
          <w:p w:rsidR="006112A0" w:rsidRDefault="006112A0" w:rsidP="006112A0">
            <w:r>
              <w:rPr>
                <w:rFonts w:hint="eastAsia"/>
              </w:rPr>
              <w:tab/>
            </w:r>
            <w:r>
              <w:rPr>
                <w:rFonts w:hint="eastAsia"/>
              </w:rPr>
              <w:tab/>
              <w:t>//</w:t>
            </w:r>
            <w:r>
              <w:rPr>
                <w:rFonts w:hint="eastAsia"/>
              </w:rPr>
              <w:t>创建</w:t>
            </w:r>
            <w:r>
              <w:rPr>
                <w:rFonts w:hint="eastAsia"/>
              </w:rPr>
              <w:t>Solr</w:t>
            </w:r>
            <w:r>
              <w:rPr>
                <w:rFonts w:hint="eastAsia"/>
              </w:rPr>
              <w:t>的客户端</w:t>
            </w:r>
            <w:r>
              <w:rPr>
                <w:rFonts w:hint="eastAsia"/>
              </w:rPr>
              <w:t xml:space="preserve">  </w:t>
            </w:r>
            <w:r>
              <w:rPr>
                <w:rFonts w:hint="eastAsia"/>
              </w:rPr>
              <w:t>连接</w:t>
            </w:r>
            <w:r>
              <w:rPr>
                <w:rFonts w:hint="eastAsia"/>
              </w:rPr>
              <w:t>Solr</w:t>
            </w:r>
            <w:r>
              <w:rPr>
                <w:rFonts w:hint="eastAsia"/>
              </w:rPr>
              <w:t>服务器</w:t>
            </w:r>
          </w:p>
          <w:p w:rsidR="006112A0" w:rsidRDefault="006112A0" w:rsidP="006112A0">
            <w:r>
              <w:tab/>
            </w:r>
            <w:r>
              <w:tab/>
              <w:t>SolrServer solrServer = new HttpSolrServer(baseURL);</w:t>
            </w:r>
          </w:p>
          <w:p w:rsidR="006112A0" w:rsidRDefault="006112A0" w:rsidP="006112A0">
            <w:r>
              <w:tab/>
            </w:r>
            <w:r>
              <w:tab/>
            </w:r>
          </w:p>
          <w:p w:rsidR="006112A0" w:rsidRDefault="006112A0" w:rsidP="006112A0">
            <w:r>
              <w:tab/>
            </w:r>
            <w:r>
              <w:tab/>
            </w:r>
          </w:p>
          <w:p w:rsidR="006112A0" w:rsidRDefault="006112A0" w:rsidP="006112A0">
            <w:r>
              <w:rPr>
                <w:rFonts w:hint="eastAsia"/>
              </w:rPr>
              <w:tab/>
            </w:r>
            <w:r>
              <w:rPr>
                <w:rFonts w:hint="eastAsia"/>
              </w:rPr>
              <w:tab/>
              <w:t>//</w:t>
            </w:r>
            <w:r>
              <w:rPr>
                <w:rFonts w:hint="eastAsia"/>
              </w:rPr>
              <w:t>查询</w:t>
            </w:r>
          </w:p>
          <w:p w:rsidR="006112A0" w:rsidRDefault="006112A0" w:rsidP="006112A0">
            <w:r>
              <w:tab/>
            </w:r>
            <w:r>
              <w:tab/>
              <w:t>SolrQuery params = new SolrQuery();</w:t>
            </w:r>
          </w:p>
          <w:p w:rsidR="006112A0" w:rsidRDefault="006112A0" w:rsidP="006112A0">
            <w:r>
              <w:rPr>
                <w:rFonts w:hint="eastAsia"/>
              </w:rPr>
              <w:tab/>
            </w:r>
            <w:r>
              <w:rPr>
                <w:rFonts w:hint="eastAsia"/>
              </w:rPr>
              <w:tab/>
              <w:t>//</w:t>
            </w:r>
            <w:r>
              <w:rPr>
                <w:rFonts w:hint="eastAsia"/>
              </w:rPr>
              <w:t>关键词</w:t>
            </w:r>
          </w:p>
          <w:p w:rsidR="006112A0" w:rsidRDefault="006112A0" w:rsidP="006112A0">
            <w:r>
              <w:tab/>
            </w:r>
            <w:r>
              <w:tab/>
              <w:t>params.set("q", "*:*");</w:t>
            </w:r>
          </w:p>
          <w:p w:rsidR="006112A0" w:rsidRDefault="006112A0" w:rsidP="006112A0">
            <w:r>
              <w:rPr>
                <w:rFonts w:hint="eastAsia"/>
              </w:rPr>
              <w:tab/>
            </w:r>
            <w:r>
              <w:rPr>
                <w:rFonts w:hint="eastAsia"/>
              </w:rPr>
              <w:tab/>
              <w:t>//</w:t>
            </w:r>
            <w:r>
              <w:rPr>
                <w:rFonts w:hint="eastAsia"/>
              </w:rPr>
              <w:t>执行查询</w:t>
            </w:r>
            <w:r>
              <w:rPr>
                <w:rFonts w:hint="eastAsia"/>
              </w:rPr>
              <w:t xml:space="preserve">  </w:t>
            </w:r>
            <w:r>
              <w:rPr>
                <w:rFonts w:hint="eastAsia"/>
              </w:rPr>
              <w:t>返回查询结果集</w:t>
            </w:r>
          </w:p>
          <w:p w:rsidR="006112A0" w:rsidRDefault="006112A0" w:rsidP="006112A0">
            <w:r>
              <w:tab/>
            </w:r>
            <w:r>
              <w:tab/>
              <w:t>QueryResponse response = solrServer.query(params);</w:t>
            </w:r>
          </w:p>
          <w:p w:rsidR="006112A0" w:rsidRDefault="006112A0" w:rsidP="006112A0">
            <w:r>
              <w:rPr>
                <w:rFonts w:hint="eastAsia"/>
              </w:rPr>
              <w:tab/>
            </w:r>
            <w:r>
              <w:rPr>
                <w:rFonts w:hint="eastAsia"/>
              </w:rPr>
              <w:tab/>
              <w:t>//</w:t>
            </w:r>
            <w:r>
              <w:rPr>
                <w:rFonts w:hint="eastAsia"/>
              </w:rPr>
              <w:t>获取结果集</w:t>
            </w:r>
          </w:p>
          <w:p w:rsidR="006112A0" w:rsidRDefault="006112A0" w:rsidP="006112A0">
            <w:r>
              <w:tab/>
            </w:r>
            <w:r>
              <w:tab/>
              <w:t>SolrDocumentList docs = response.getResults();</w:t>
            </w:r>
          </w:p>
          <w:p w:rsidR="006112A0" w:rsidRDefault="006112A0" w:rsidP="006112A0">
            <w:r>
              <w:rPr>
                <w:rFonts w:hint="eastAsia"/>
              </w:rPr>
              <w:tab/>
            </w:r>
            <w:r>
              <w:rPr>
                <w:rFonts w:hint="eastAsia"/>
              </w:rPr>
              <w:tab/>
              <w:t>//</w:t>
            </w:r>
            <w:r>
              <w:rPr>
                <w:rFonts w:hint="eastAsia"/>
              </w:rPr>
              <w:t>取出结果的总条数</w:t>
            </w:r>
          </w:p>
          <w:p w:rsidR="006112A0" w:rsidRDefault="006112A0" w:rsidP="006112A0">
            <w:r>
              <w:tab/>
            </w:r>
            <w:r>
              <w:tab/>
              <w:t>long numFound = docs.getNumFound();</w:t>
            </w:r>
          </w:p>
          <w:p w:rsidR="006112A0" w:rsidRDefault="006112A0" w:rsidP="006112A0">
            <w:r>
              <w:tab/>
            </w:r>
            <w:r>
              <w:tab/>
            </w:r>
          </w:p>
          <w:p w:rsidR="006112A0" w:rsidRDefault="006112A0" w:rsidP="006112A0">
            <w:r>
              <w:rPr>
                <w:rFonts w:hint="eastAsia"/>
              </w:rPr>
              <w:tab/>
            </w:r>
            <w:r>
              <w:rPr>
                <w:rFonts w:hint="eastAsia"/>
              </w:rPr>
              <w:tab/>
              <w:t>System.out.println("</w:t>
            </w:r>
            <w:r>
              <w:rPr>
                <w:rFonts w:hint="eastAsia"/>
              </w:rPr>
              <w:t>总条数：</w:t>
            </w:r>
            <w:r>
              <w:rPr>
                <w:rFonts w:hint="eastAsia"/>
              </w:rPr>
              <w:t>" + numFound);</w:t>
            </w:r>
          </w:p>
          <w:p w:rsidR="006112A0" w:rsidRDefault="006112A0" w:rsidP="006112A0">
            <w:r>
              <w:tab/>
            </w:r>
            <w:r>
              <w:tab/>
            </w:r>
          </w:p>
          <w:p w:rsidR="006112A0" w:rsidRDefault="006112A0" w:rsidP="006112A0">
            <w:r>
              <w:rPr>
                <w:rFonts w:hint="eastAsia"/>
              </w:rPr>
              <w:tab/>
            </w:r>
            <w:r>
              <w:rPr>
                <w:rFonts w:hint="eastAsia"/>
              </w:rPr>
              <w:tab/>
              <w:t>//</w:t>
            </w:r>
            <w:r>
              <w:rPr>
                <w:rFonts w:hint="eastAsia"/>
              </w:rPr>
              <w:t>结果集遍历</w:t>
            </w:r>
          </w:p>
          <w:p w:rsidR="006112A0" w:rsidRDefault="006112A0" w:rsidP="006112A0">
            <w:r>
              <w:tab/>
            </w:r>
            <w:r>
              <w:tab/>
              <w:t>for (SolrDocument doc : docs) {</w:t>
            </w:r>
          </w:p>
          <w:p w:rsidR="006112A0" w:rsidRDefault="006112A0" w:rsidP="006112A0">
            <w:r>
              <w:rPr>
                <w:rFonts w:hint="eastAsia"/>
              </w:rPr>
              <w:tab/>
            </w:r>
            <w:r>
              <w:rPr>
                <w:rFonts w:hint="eastAsia"/>
              </w:rPr>
              <w:tab/>
            </w:r>
            <w:r>
              <w:rPr>
                <w:rFonts w:hint="eastAsia"/>
              </w:rPr>
              <w:tab/>
              <w:t>//</w:t>
            </w:r>
            <w:r>
              <w:rPr>
                <w:rFonts w:hint="eastAsia"/>
              </w:rPr>
              <w:t>获取</w:t>
            </w:r>
            <w:r>
              <w:rPr>
                <w:rFonts w:hint="eastAsia"/>
              </w:rPr>
              <w:t>ID</w:t>
            </w:r>
          </w:p>
          <w:p w:rsidR="006112A0" w:rsidRDefault="006112A0" w:rsidP="006112A0">
            <w:r>
              <w:tab/>
            </w:r>
            <w:r>
              <w:tab/>
            </w:r>
            <w:r>
              <w:tab/>
              <w:t>String id = (String) doc.get("id");</w:t>
            </w:r>
          </w:p>
          <w:p w:rsidR="006112A0" w:rsidRDefault="006112A0" w:rsidP="006112A0">
            <w:r>
              <w:tab/>
            </w:r>
            <w:r>
              <w:tab/>
            </w:r>
            <w:r>
              <w:tab/>
            </w:r>
          </w:p>
          <w:p w:rsidR="006112A0" w:rsidRDefault="006112A0" w:rsidP="006112A0">
            <w:r>
              <w:rPr>
                <w:rFonts w:hint="eastAsia"/>
              </w:rPr>
              <w:tab/>
            </w:r>
            <w:r>
              <w:rPr>
                <w:rFonts w:hint="eastAsia"/>
              </w:rPr>
              <w:tab/>
            </w:r>
            <w:r>
              <w:rPr>
                <w:rFonts w:hint="eastAsia"/>
              </w:rPr>
              <w:tab/>
              <w:t>//</w:t>
            </w:r>
            <w:r>
              <w:rPr>
                <w:rFonts w:hint="eastAsia"/>
              </w:rPr>
              <w:t>获取标题</w:t>
            </w:r>
          </w:p>
          <w:p w:rsidR="006112A0" w:rsidRDefault="006112A0" w:rsidP="006112A0">
            <w:r>
              <w:tab/>
            </w:r>
            <w:r>
              <w:tab/>
            </w:r>
            <w:r>
              <w:tab/>
              <w:t>String name = (String) doc.get("name");</w:t>
            </w:r>
          </w:p>
          <w:p w:rsidR="006112A0" w:rsidRDefault="006112A0" w:rsidP="006112A0">
            <w:r>
              <w:tab/>
            </w:r>
            <w:r>
              <w:tab/>
            </w:r>
            <w:r>
              <w:tab/>
            </w:r>
          </w:p>
          <w:p w:rsidR="006112A0" w:rsidRDefault="006112A0" w:rsidP="006112A0">
            <w:r>
              <w:tab/>
            </w:r>
            <w:r>
              <w:tab/>
            </w:r>
            <w:r>
              <w:tab/>
              <w:t>System.out.println(id);</w:t>
            </w:r>
          </w:p>
          <w:p w:rsidR="006112A0" w:rsidRDefault="006112A0" w:rsidP="006112A0">
            <w:r>
              <w:tab/>
            </w:r>
            <w:r>
              <w:tab/>
            </w:r>
            <w:r>
              <w:tab/>
              <w:t>System.out.println(name);</w:t>
            </w:r>
          </w:p>
          <w:p w:rsidR="006112A0" w:rsidRDefault="006112A0" w:rsidP="006112A0">
            <w:r>
              <w:tab/>
            </w:r>
            <w:r>
              <w:tab/>
              <w:t>}</w:t>
            </w:r>
          </w:p>
          <w:p w:rsidR="006112A0" w:rsidRDefault="006112A0" w:rsidP="006112A0">
            <w:r>
              <w:tab/>
              <w:t>}</w:t>
            </w:r>
          </w:p>
        </w:tc>
      </w:tr>
    </w:tbl>
    <w:p w:rsidR="006112A0" w:rsidRPr="006112A0" w:rsidRDefault="006112A0" w:rsidP="006112A0"/>
    <w:p w:rsidR="005A0420" w:rsidRDefault="006112A0" w:rsidP="006112A0">
      <w:pPr>
        <w:pStyle w:val="2"/>
      </w:pPr>
      <w:r>
        <w:rPr>
          <w:rFonts w:hint="eastAsia"/>
        </w:rPr>
        <w:lastRenderedPageBreak/>
        <w:t>给</w:t>
      </w:r>
      <w:r>
        <w:rPr>
          <w:rFonts w:hint="eastAsia"/>
        </w:rPr>
        <w:t>Solr</w:t>
      </w:r>
      <w:r>
        <w:rPr>
          <w:rFonts w:hint="eastAsia"/>
        </w:rPr>
        <w:t>服务器配置</w:t>
      </w:r>
      <w:r>
        <w:rPr>
          <w:rFonts w:hint="eastAsia"/>
        </w:rPr>
        <w:t>IK</w:t>
      </w:r>
      <w:r>
        <w:rPr>
          <w:rFonts w:hint="eastAsia"/>
        </w:rPr>
        <w:t>分词器</w:t>
      </w:r>
    </w:p>
    <w:p w:rsidR="0079792F" w:rsidRDefault="007F6239" w:rsidP="007F6239">
      <w:pPr>
        <w:pStyle w:val="3"/>
      </w:pPr>
      <w:r>
        <w:rPr>
          <w:rFonts w:hint="eastAsia"/>
        </w:rPr>
        <w:t>第一步：把</w:t>
      </w:r>
      <w:r>
        <w:rPr>
          <w:rFonts w:hint="eastAsia"/>
        </w:rPr>
        <w:t>IK</w:t>
      </w:r>
      <w:r>
        <w:rPr>
          <w:rFonts w:hint="eastAsia"/>
        </w:rPr>
        <w:t>的</w:t>
      </w:r>
      <w:r>
        <w:rPr>
          <w:rFonts w:hint="eastAsia"/>
        </w:rPr>
        <w:t>Jar</w:t>
      </w:r>
      <w:r>
        <w:rPr>
          <w:rFonts w:hint="eastAsia"/>
        </w:rPr>
        <w:t>包复制给</w:t>
      </w:r>
      <w:r>
        <w:rPr>
          <w:rFonts w:hint="eastAsia"/>
        </w:rPr>
        <w:t>solr/WEB-INf/lib</w:t>
      </w:r>
      <w:r>
        <w:rPr>
          <w:rFonts w:hint="eastAsia"/>
        </w:rPr>
        <w:t>下</w:t>
      </w:r>
    </w:p>
    <w:p w:rsidR="007F6239" w:rsidRDefault="007F6239" w:rsidP="007F6239">
      <w:r>
        <w:rPr>
          <w:noProof/>
        </w:rPr>
        <w:drawing>
          <wp:inline distT="0" distB="0" distL="0" distR="0" wp14:anchorId="7CBB7FDE" wp14:editId="750573D6">
            <wp:extent cx="5274310" cy="805797"/>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274310" cy="805797"/>
                    </a:xfrm>
                    <a:prstGeom prst="rect">
                      <a:avLst/>
                    </a:prstGeom>
                  </pic:spPr>
                </pic:pic>
              </a:graphicData>
            </a:graphic>
          </wp:inline>
        </w:drawing>
      </w:r>
    </w:p>
    <w:p w:rsidR="007F6239" w:rsidRDefault="007F6239" w:rsidP="007F6239">
      <w:pPr>
        <w:pStyle w:val="3"/>
      </w:pPr>
      <w:r>
        <w:rPr>
          <w:rFonts w:hint="eastAsia"/>
        </w:rPr>
        <w:t>第二步：创建</w:t>
      </w:r>
      <w:r>
        <w:rPr>
          <w:rFonts w:hint="eastAsia"/>
        </w:rPr>
        <w:t>solr/WEB-INF/</w:t>
      </w:r>
      <w:r>
        <w:t>classes</w:t>
      </w:r>
    </w:p>
    <w:p w:rsidR="007F6239" w:rsidRDefault="007F6239" w:rsidP="007F6239">
      <w:r>
        <w:rPr>
          <w:noProof/>
        </w:rPr>
        <w:drawing>
          <wp:inline distT="0" distB="0" distL="0" distR="0" wp14:anchorId="4F0D3388" wp14:editId="6E756CDD">
            <wp:extent cx="5274310" cy="120259"/>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74310" cy="120259"/>
                    </a:xfrm>
                    <a:prstGeom prst="rect">
                      <a:avLst/>
                    </a:prstGeom>
                  </pic:spPr>
                </pic:pic>
              </a:graphicData>
            </a:graphic>
          </wp:inline>
        </w:drawing>
      </w:r>
    </w:p>
    <w:p w:rsidR="007F6239" w:rsidRDefault="007F6239" w:rsidP="007F6239">
      <w:pPr>
        <w:pStyle w:val="3"/>
      </w:pPr>
      <w:r>
        <w:rPr>
          <w:rFonts w:hint="eastAsia"/>
        </w:rPr>
        <w:t>第三步：把</w:t>
      </w:r>
      <w:r>
        <w:rPr>
          <w:rFonts w:hint="eastAsia"/>
        </w:rPr>
        <w:t>IK</w:t>
      </w:r>
      <w:r>
        <w:rPr>
          <w:rFonts w:hint="eastAsia"/>
        </w:rPr>
        <w:t>的配置文件复制到</w:t>
      </w:r>
      <w:r>
        <w:rPr>
          <w:rFonts w:hint="eastAsia"/>
        </w:rPr>
        <w:t>classes</w:t>
      </w:r>
      <w:r>
        <w:rPr>
          <w:rFonts w:hint="eastAsia"/>
        </w:rPr>
        <w:t>中</w:t>
      </w:r>
    </w:p>
    <w:p w:rsidR="007F6239" w:rsidRPr="007F6239" w:rsidRDefault="007F6239" w:rsidP="007F6239">
      <w:r>
        <w:rPr>
          <w:noProof/>
        </w:rPr>
        <w:drawing>
          <wp:inline distT="0" distB="0" distL="0" distR="0" wp14:anchorId="3F11C6A8" wp14:editId="79081792">
            <wp:extent cx="5274310" cy="189851"/>
            <wp:effectExtent l="0" t="0" r="0" b="127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74310" cy="189851"/>
                    </a:xfrm>
                    <a:prstGeom prst="rect">
                      <a:avLst/>
                    </a:prstGeom>
                  </pic:spPr>
                </pic:pic>
              </a:graphicData>
            </a:graphic>
          </wp:inline>
        </w:drawing>
      </w:r>
    </w:p>
    <w:p w:rsidR="006112A0" w:rsidRDefault="00DC798B" w:rsidP="00DC798B">
      <w:pPr>
        <w:pStyle w:val="3"/>
      </w:pPr>
      <w:r>
        <w:rPr>
          <w:rFonts w:hint="eastAsia"/>
        </w:rPr>
        <w:t>第四步：</w:t>
      </w:r>
      <w:r w:rsidR="006112A0">
        <w:rPr>
          <w:rFonts w:hint="eastAsia"/>
        </w:rPr>
        <w:t>设置自定义的数据类型（设置成分词方式为</w:t>
      </w:r>
      <w:r w:rsidR="006112A0">
        <w:rPr>
          <w:rFonts w:hint="eastAsia"/>
        </w:rPr>
        <w:t>IK</w:t>
      </w:r>
      <w:r w:rsidR="006112A0">
        <w:rPr>
          <w:rFonts w:hint="eastAsia"/>
        </w:rPr>
        <w:t>分词器）</w:t>
      </w:r>
    </w:p>
    <w:p w:rsidR="00DC798B" w:rsidRDefault="00DC798B" w:rsidP="00DC798B">
      <w:pPr>
        <w:pStyle w:val="4"/>
      </w:pPr>
      <w:r>
        <w:rPr>
          <w:rFonts w:hint="eastAsia"/>
        </w:rPr>
        <w:t>配置自定义数据类型的位置</w:t>
      </w:r>
    </w:p>
    <w:p w:rsidR="00DC798B" w:rsidRDefault="00DC798B" w:rsidP="00DC798B">
      <w:r>
        <w:rPr>
          <w:noProof/>
        </w:rPr>
        <w:drawing>
          <wp:inline distT="0" distB="0" distL="0" distR="0" wp14:anchorId="3424CB2C" wp14:editId="63E75EC5">
            <wp:extent cx="5274310" cy="2273325"/>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4310" cy="2273325"/>
                    </a:xfrm>
                    <a:prstGeom prst="rect">
                      <a:avLst/>
                    </a:prstGeom>
                  </pic:spPr>
                </pic:pic>
              </a:graphicData>
            </a:graphic>
          </wp:inline>
        </w:drawing>
      </w:r>
    </w:p>
    <w:p w:rsidR="00DC798B" w:rsidRDefault="00DC798B" w:rsidP="00DC798B">
      <w:pPr>
        <w:pStyle w:val="4"/>
      </w:pPr>
      <w:r>
        <w:rPr>
          <w:rFonts w:hint="eastAsia"/>
        </w:rPr>
        <w:lastRenderedPageBreak/>
        <w:t>配置自定义数据类型在</w:t>
      </w:r>
      <w:r>
        <w:rPr>
          <w:rFonts w:hint="eastAsia"/>
        </w:rPr>
        <w:t>schema.xml</w:t>
      </w:r>
    </w:p>
    <w:tbl>
      <w:tblPr>
        <w:tblStyle w:val="a8"/>
        <w:tblW w:w="0" w:type="auto"/>
        <w:tblLook w:val="04A0" w:firstRow="1" w:lastRow="0" w:firstColumn="1" w:lastColumn="0" w:noHBand="0" w:noVBand="1"/>
      </w:tblPr>
      <w:tblGrid>
        <w:gridCol w:w="8522"/>
      </w:tblGrid>
      <w:tr w:rsidR="001E1670" w:rsidTr="001E1670">
        <w:tc>
          <w:tcPr>
            <w:tcW w:w="8522" w:type="dxa"/>
          </w:tcPr>
          <w:p w:rsidR="001E1670" w:rsidRDefault="001E1670" w:rsidP="001E1670">
            <w:r>
              <w:rPr>
                <w:rFonts w:hint="eastAsia"/>
              </w:rPr>
              <w:tab/>
              <w:t xml:space="preserve">&lt;!-- </w:t>
            </w:r>
            <w:r>
              <w:rPr>
                <w:rFonts w:hint="eastAsia"/>
              </w:rPr>
              <w:t>自定义的数据类型</w:t>
            </w:r>
            <w:r>
              <w:rPr>
                <w:rFonts w:hint="eastAsia"/>
              </w:rPr>
              <w:t xml:space="preserve"> </w:t>
            </w:r>
            <w:r>
              <w:rPr>
                <w:rFonts w:hint="eastAsia"/>
              </w:rPr>
              <w:t>支持</w:t>
            </w:r>
            <w:r>
              <w:rPr>
                <w:rFonts w:hint="eastAsia"/>
              </w:rPr>
              <w:t>IKAnalyzer--&gt;</w:t>
            </w:r>
          </w:p>
          <w:p w:rsidR="001E1670" w:rsidRDefault="001E1670" w:rsidP="001E1670">
            <w:r>
              <w:t xml:space="preserve">     &lt;fieldType name="text_ik" class="solr.TextField"&gt;</w:t>
            </w:r>
          </w:p>
          <w:p w:rsidR="001E1670" w:rsidRDefault="001E1670" w:rsidP="001E1670">
            <w:r>
              <w:tab/>
            </w:r>
            <w:r>
              <w:tab/>
              <w:t>&lt;analyzer type="index" isMaxWordLength="false" class="org.wltea.analyzer.lucene.IKAnalyzer"/&gt;</w:t>
            </w:r>
          </w:p>
          <w:p w:rsidR="001E1670" w:rsidRDefault="001E1670" w:rsidP="001E1670">
            <w:r>
              <w:tab/>
            </w:r>
            <w:r>
              <w:tab/>
              <w:t>&lt;analyzer type="query" isMaxWordLength="true" class="org.wltea.analyzer.lucene.IKAnalyzer"/&gt;</w:t>
            </w:r>
          </w:p>
          <w:p w:rsidR="001E1670" w:rsidRDefault="001E1670" w:rsidP="001E1670">
            <w:r>
              <w:tab/>
              <w:t xml:space="preserve"> &lt;/fieldType&gt;</w:t>
            </w:r>
          </w:p>
        </w:tc>
      </w:tr>
    </w:tbl>
    <w:p w:rsidR="00DC798B" w:rsidRDefault="001E1670" w:rsidP="001E1670">
      <w:pPr>
        <w:pStyle w:val="4"/>
      </w:pPr>
      <w:r>
        <w:rPr>
          <w:rFonts w:hint="eastAsia"/>
        </w:rPr>
        <w:t>配置自定义字段（数据类型使用上面</w:t>
      </w:r>
      <w:r>
        <w:rPr>
          <w:rFonts w:hint="eastAsia"/>
        </w:rPr>
        <w:t>IK</w:t>
      </w:r>
      <w:r>
        <w:rPr>
          <w:rFonts w:hint="eastAsia"/>
        </w:rPr>
        <w:t>的）</w:t>
      </w:r>
    </w:p>
    <w:tbl>
      <w:tblPr>
        <w:tblStyle w:val="a8"/>
        <w:tblW w:w="0" w:type="auto"/>
        <w:tblLook w:val="04A0" w:firstRow="1" w:lastRow="0" w:firstColumn="1" w:lastColumn="0" w:noHBand="0" w:noVBand="1"/>
      </w:tblPr>
      <w:tblGrid>
        <w:gridCol w:w="8522"/>
      </w:tblGrid>
      <w:tr w:rsidR="001E1670" w:rsidTr="001E1670">
        <w:tc>
          <w:tcPr>
            <w:tcW w:w="8522" w:type="dxa"/>
          </w:tcPr>
          <w:p w:rsidR="001E1670" w:rsidRDefault="001E1670" w:rsidP="001E1670">
            <w:r>
              <w:rPr>
                <w:rFonts w:hint="eastAsia"/>
              </w:rPr>
              <w:tab/>
              <w:t xml:space="preserve"> &lt;!-- </w:t>
            </w:r>
            <w:r>
              <w:rPr>
                <w:rFonts w:hint="eastAsia"/>
              </w:rPr>
              <w:t>自定义字段</w:t>
            </w:r>
            <w:r>
              <w:rPr>
                <w:rFonts w:hint="eastAsia"/>
              </w:rPr>
              <w:t xml:space="preserve"> name_ik  </w:t>
            </w:r>
            <w:r>
              <w:rPr>
                <w:rFonts w:hint="eastAsia"/>
              </w:rPr>
              <w:t>网站查询的关键词字段</w:t>
            </w:r>
            <w:r>
              <w:rPr>
                <w:rFonts w:hint="eastAsia"/>
              </w:rPr>
              <w:t xml:space="preserve"> --&gt;</w:t>
            </w:r>
          </w:p>
          <w:p w:rsidR="001E1670" w:rsidRDefault="001E1670" w:rsidP="001E1670">
            <w:r>
              <w:t xml:space="preserve">    &lt;field name="name_ik" type="text_ik" indexed="true" stored="true" /&gt;</w:t>
            </w:r>
          </w:p>
        </w:tc>
      </w:tr>
    </w:tbl>
    <w:p w:rsidR="001E1670" w:rsidRDefault="00113B13" w:rsidP="00113B13">
      <w:pPr>
        <w:pStyle w:val="4"/>
      </w:pPr>
      <w:r>
        <w:rPr>
          <w:rFonts w:hint="eastAsia"/>
        </w:rPr>
        <w:t>重启</w:t>
      </w:r>
      <w:r>
        <w:rPr>
          <w:rFonts w:hint="eastAsia"/>
        </w:rPr>
        <w:t>Tomcat</w:t>
      </w:r>
    </w:p>
    <w:tbl>
      <w:tblPr>
        <w:tblStyle w:val="a8"/>
        <w:tblW w:w="0" w:type="auto"/>
        <w:tblLook w:val="04A0" w:firstRow="1" w:lastRow="0" w:firstColumn="1" w:lastColumn="0" w:noHBand="0" w:noVBand="1"/>
      </w:tblPr>
      <w:tblGrid>
        <w:gridCol w:w="8522"/>
      </w:tblGrid>
      <w:tr w:rsidR="00113B13" w:rsidTr="00113B13">
        <w:tc>
          <w:tcPr>
            <w:tcW w:w="8522" w:type="dxa"/>
          </w:tcPr>
          <w:p w:rsidR="00113B13" w:rsidRDefault="00113B13" w:rsidP="00113B13">
            <w:r>
              <w:rPr>
                <w:noProof/>
              </w:rPr>
              <w:drawing>
                <wp:inline distT="0" distB="0" distL="0" distR="0" wp14:anchorId="35392F46" wp14:editId="4D7564B6">
                  <wp:extent cx="5486400" cy="1939925"/>
                  <wp:effectExtent l="0" t="0" r="0" b="317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486400" cy="1939925"/>
                          </a:xfrm>
                          <a:prstGeom prst="rect">
                            <a:avLst/>
                          </a:prstGeom>
                        </pic:spPr>
                      </pic:pic>
                    </a:graphicData>
                  </a:graphic>
                </wp:inline>
              </w:drawing>
            </w:r>
          </w:p>
        </w:tc>
      </w:tr>
    </w:tbl>
    <w:p w:rsidR="00113B13" w:rsidRDefault="00FF75D6" w:rsidP="00FF75D6">
      <w:pPr>
        <w:pStyle w:val="4"/>
      </w:pPr>
      <w:r>
        <w:rPr>
          <w:rFonts w:hint="eastAsia"/>
        </w:rPr>
        <w:t>查看分词前</w:t>
      </w:r>
    </w:p>
    <w:p w:rsidR="00FF75D6" w:rsidRDefault="00FF75D6" w:rsidP="00FF75D6">
      <w:r>
        <w:rPr>
          <w:noProof/>
        </w:rPr>
        <w:drawing>
          <wp:inline distT="0" distB="0" distL="0" distR="0" wp14:anchorId="368FD291" wp14:editId="4A620DDA">
            <wp:extent cx="5274310" cy="1557264"/>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274310" cy="1557264"/>
                    </a:xfrm>
                    <a:prstGeom prst="rect">
                      <a:avLst/>
                    </a:prstGeom>
                  </pic:spPr>
                </pic:pic>
              </a:graphicData>
            </a:graphic>
          </wp:inline>
        </w:drawing>
      </w:r>
    </w:p>
    <w:p w:rsidR="00FF75D6" w:rsidRDefault="00FF75D6" w:rsidP="00FF75D6">
      <w:pPr>
        <w:pStyle w:val="4"/>
      </w:pPr>
      <w:r>
        <w:rPr>
          <w:rFonts w:hint="eastAsia"/>
        </w:rPr>
        <w:lastRenderedPageBreak/>
        <w:t>查看分词后（</w:t>
      </w:r>
      <w:r>
        <w:rPr>
          <w:rFonts w:hint="eastAsia"/>
        </w:rPr>
        <w:t>IK</w:t>
      </w:r>
      <w:r>
        <w:rPr>
          <w:rFonts w:hint="eastAsia"/>
        </w:rPr>
        <w:t>分词器）</w:t>
      </w:r>
    </w:p>
    <w:p w:rsidR="00FF75D6" w:rsidRDefault="00FF75D6" w:rsidP="00FF75D6">
      <w:r>
        <w:rPr>
          <w:noProof/>
        </w:rPr>
        <w:drawing>
          <wp:inline distT="0" distB="0" distL="0" distR="0" wp14:anchorId="442B1788" wp14:editId="6B834F8C">
            <wp:extent cx="5274310" cy="1604880"/>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274310" cy="1604880"/>
                    </a:xfrm>
                    <a:prstGeom prst="rect">
                      <a:avLst/>
                    </a:prstGeom>
                  </pic:spPr>
                </pic:pic>
              </a:graphicData>
            </a:graphic>
          </wp:inline>
        </w:drawing>
      </w:r>
    </w:p>
    <w:p w:rsidR="00F0416B" w:rsidRDefault="00F0416B" w:rsidP="00F0416B">
      <w:pPr>
        <w:pStyle w:val="4"/>
      </w:pPr>
      <w:r>
        <w:rPr>
          <w:rFonts w:hint="eastAsia"/>
        </w:rPr>
        <w:t xml:space="preserve"> </w:t>
      </w:r>
      <w:r>
        <w:rPr>
          <w:rFonts w:hint="eastAsia"/>
        </w:rPr>
        <w:t>扩展词器</w:t>
      </w:r>
    </w:p>
    <w:p w:rsidR="00F0416B" w:rsidRDefault="00F0416B" w:rsidP="00F0416B">
      <w:pPr>
        <w:pStyle w:val="5"/>
      </w:pPr>
      <w:r>
        <w:rPr>
          <w:rFonts w:hint="eastAsia"/>
        </w:rPr>
        <w:t>配置</w:t>
      </w:r>
      <w:r>
        <w:rPr>
          <w:rFonts w:hint="eastAsia"/>
        </w:rPr>
        <w:t>IK</w:t>
      </w:r>
      <w:r>
        <w:rPr>
          <w:rFonts w:hint="eastAsia"/>
        </w:rPr>
        <w:t>配置文件</w:t>
      </w:r>
    </w:p>
    <w:p w:rsidR="00F0416B" w:rsidRDefault="00F0416B" w:rsidP="00F0416B">
      <w:r>
        <w:rPr>
          <w:noProof/>
        </w:rPr>
        <w:drawing>
          <wp:inline distT="0" distB="0" distL="0" distR="0" wp14:anchorId="6FA42350" wp14:editId="48EE04E3">
            <wp:extent cx="5274310" cy="1185499"/>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274310" cy="1185499"/>
                    </a:xfrm>
                    <a:prstGeom prst="rect">
                      <a:avLst/>
                    </a:prstGeom>
                  </pic:spPr>
                </pic:pic>
              </a:graphicData>
            </a:graphic>
          </wp:inline>
        </w:drawing>
      </w:r>
    </w:p>
    <w:p w:rsidR="00F0416B" w:rsidRDefault="00F0416B" w:rsidP="00F0416B">
      <w:pPr>
        <w:pStyle w:val="5"/>
      </w:pPr>
      <w:r>
        <w:rPr>
          <w:rFonts w:hint="eastAsia"/>
        </w:rPr>
        <w:t>创建扩展字典</w:t>
      </w:r>
    </w:p>
    <w:p w:rsidR="00F0416B" w:rsidRDefault="00F0416B" w:rsidP="00F0416B">
      <w:r>
        <w:rPr>
          <w:noProof/>
        </w:rPr>
        <w:drawing>
          <wp:inline distT="0" distB="0" distL="0" distR="0" wp14:anchorId="11494393" wp14:editId="77F3D536">
            <wp:extent cx="5274310" cy="559785"/>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74310" cy="559785"/>
                    </a:xfrm>
                    <a:prstGeom prst="rect">
                      <a:avLst/>
                    </a:prstGeom>
                  </pic:spPr>
                </pic:pic>
              </a:graphicData>
            </a:graphic>
          </wp:inline>
        </w:drawing>
      </w:r>
    </w:p>
    <w:p w:rsidR="00F0416B" w:rsidRDefault="00F0416B" w:rsidP="00F0416B">
      <w:pPr>
        <w:pStyle w:val="5"/>
      </w:pPr>
      <w:r>
        <w:rPr>
          <w:rFonts w:hint="eastAsia"/>
        </w:rPr>
        <w:t>配置扩展字典</w:t>
      </w:r>
    </w:p>
    <w:p w:rsidR="00F0416B" w:rsidRDefault="00F0416B" w:rsidP="00F0416B">
      <w:r>
        <w:rPr>
          <w:noProof/>
        </w:rPr>
        <w:drawing>
          <wp:inline distT="0" distB="0" distL="0" distR="0" wp14:anchorId="5744FFDE" wp14:editId="73735028">
            <wp:extent cx="5274310" cy="431590"/>
            <wp:effectExtent l="0" t="0" r="2540" b="698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274310" cy="431590"/>
                    </a:xfrm>
                    <a:prstGeom prst="rect">
                      <a:avLst/>
                    </a:prstGeom>
                  </pic:spPr>
                </pic:pic>
              </a:graphicData>
            </a:graphic>
          </wp:inline>
        </w:drawing>
      </w:r>
    </w:p>
    <w:p w:rsidR="00F0416B" w:rsidRDefault="00F0416B" w:rsidP="00F0416B">
      <w:pPr>
        <w:pStyle w:val="5"/>
      </w:pPr>
      <w:r>
        <w:rPr>
          <w:rFonts w:hint="eastAsia"/>
        </w:rPr>
        <w:lastRenderedPageBreak/>
        <w:t>重启</w:t>
      </w:r>
      <w:r>
        <w:rPr>
          <w:rFonts w:hint="eastAsia"/>
        </w:rPr>
        <w:t>Tomcat</w:t>
      </w:r>
    </w:p>
    <w:p w:rsidR="00F0416B" w:rsidRDefault="00F0416B" w:rsidP="00F0416B">
      <w:r>
        <w:rPr>
          <w:noProof/>
        </w:rPr>
        <w:drawing>
          <wp:inline distT="0" distB="0" distL="0" distR="0" wp14:anchorId="02E592EA" wp14:editId="439F576F">
            <wp:extent cx="5274310" cy="1272794"/>
            <wp:effectExtent l="0" t="0" r="254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1272794"/>
                    </a:xfrm>
                    <a:prstGeom prst="rect">
                      <a:avLst/>
                    </a:prstGeom>
                  </pic:spPr>
                </pic:pic>
              </a:graphicData>
            </a:graphic>
          </wp:inline>
        </w:drawing>
      </w:r>
    </w:p>
    <w:p w:rsidR="00F0416B" w:rsidRDefault="00F0416B" w:rsidP="00F0416B">
      <w:pPr>
        <w:pStyle w:val="5"/>
      </w:pPr>
      <w:r>
        <w:rPr>
          <w:rFonts w:hint="eastAsia"/>
        </w:rPr>
        <w:t>效果</w:t>
      </w:r>
    </w:p>
    <w:p w:rsidR="00F0416B" w:rsidRDefault="00F0416B" w:rsidP="00F0416B">
      <w:r>
        <w:rPr>
          <w:noProof/>
        </w:rPr>
        <w:drawing>
          <wp:inline distT="0" distB="0" distL="0" distR="0" wp14:anchorId="4B874ACC" wp14:editId="6AA20C3F">
            <wp:extent cx="5274310" cy="1735517"/>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1735517"/>
                    </a:xfrm>
                    <a:prstGeom prst="rect">
                      <a:avLst/>
                    </a:prstGeom>
                  </pic:spPr>
                </pic:pic>
              </a:graphicData>
            </a:graphic>
          </wp:inline>
        </w:drawing>
      </w:r>
    </w:p>
    <w:p w:rsidR="00B65608" w:rsidRDefault="00B65608" w:rsidP="00B65608">
      <w:pPr>
        <w:pStyle w:val="4"/>
      </w:pPr>
      <w:r>
        <w:rPr>
          <w:rFonts w:hint="eastAsia"/>
        </w:rPr>
        <w:t>停词器</w:t>
      </w:r>
    </w:p>
    <w:p w:rsidR="00B65608" w:rsidRDefault="00B65608" w:rsidP="00B65608">
      <w:pPr>
        <w:pStyle w:val="5"/>
      </w:pPr>
      <w:r>
        <w:rPr>
          <w:rFonts w:hint="eastAsia"/>
        </w:rPr>
        <w:t>应用场景、不想要分词</w:t>
      </w:r>
    </w:p>
    <w:p w:rsidR="00B65608" w:rsidRDefault="00B65608" w:rsidP="00B65608">
      <w:r>
        <w:rPr>
          <w:noProof/>
        </w:rPr>
        <w:drawing>
          <wp:inline distT="0" distB="0" distL="0" distR="0" wp14:anchorId="7A38BF13" wp14:editId="24DEFD79">
            <wp:extent cx="5274310" cy="1653716"/>
            <wp:effectExtent l="0" t="0" r="2540" b="381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1653716"/>
                    </a:xfrm>
                    <a:prstGeom prst="rect">
                      <a:avLst/>
                    </a:prstGeom>
                  </pic:spPr>
                </pic:pic>
              </a:graphicData>
            </a:graphic>
          </wp:inline>
        </w:drawing>
      </w:r>
    </w:p>
    <w:p w:rsidR="00B65608" w:rsidRDefault="00B65608" w:rsidP="00B65608">
      <w:pPr>
        <w:pStyle w:val="5"/>
      </w:pPr>
      <w:r>
        <w:rPr>
          <w:rFonts w:hint="eastAsia"/>
        </w:rPr>
        <w:lastRenderedPageBreak/>
        <w:t>配置停词文件</w:t>
      </w:r>
    </w:p>
    <w:p w:rsidR="00B65608" w:rsidRDefault="00B65608" w:rsidP="00B65608">
      <w:r>
        <w:rPr>
          <w:noProof/>
        </w:rPr>
        <w:drawing>
          <wp:inline distT="0" distB="0" distL="0" distR="0" wp14:anchorId="18A72D45" wp14:editId="0D4768FB">
            <wp:extent cx="5274310" cy="1297822"/>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1297822"/>
                    </a:xfrm>
                    <a:prstGeom prst="rect">
                      <a:avLst/>
                    </a:prstGeom>
                  </pic:spPr>
                </pic:pic>
              </a:graphicData>
            </a:graphic>
          </wp:inline>
        </w:drawing>
      </w:r>
    </w:p>
    <w:p w:rsidR="00B65608" w:rsidRDefault="00B65608" w:rsidP="00B65608">
      <w:pPr>
        <w:pStyle w:val="5"/>
      </w:pPr>
      <w:r>
        <w:rPr>
          <w:rFonts w:hint="eastAsia"/>
        </w:rPr>
        <w:t>重启</w:t>
      </w:r>
      <w:r>
        <w:rPr>
          <w:rFonts w:hint="eastAsia"/>
        </w:rPr>
        <w:t>Tocmat</w:t>
      </w:r>
    </w:p>
    <w:p w:rsidR="00B65608" w:rsidRDefault="00B65608" w:rsidP="00B65608">
      <w:pPr>
        <w:pStyle w:val="5"/>
      </w:pPr>
      <w:r>
        <w:rPr>
          <w:rFonts w:hint="eastAsia"/>
        </w:rPr>
        <w:t>效果</w:t>
      </w:r>
    </w:p>
    <w:p w:rsidR="00B65608" w:rsidRPr="00B65608" w:rsidRDefault="00B65608" w:rsidP="00B65608">
      <w:r>
        <w:rPr>
          <w:noProof/>
        </w:rPr>
        <w:drawing>
          <wp:inline distT="0" distB="0" distL="0" distR="0" wp14:anchorId="156B6121" wp14:editId="6D2A5587">
            <wp:extent cx="5274310" cy="1790457"/>
            <wp:effectExtent l="0" t="0" r="254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274310" cy="1790457"/>
                    </a:xfrm>
                    <a:prstGeom prst="rect">
                      <a:avLst/>
                    </a:prstGeom>
                  </pic:spPr>
                </pic:pic>
              </a:graphicData>
            </a:graphic>
          </wp:inline>
        </w:drawing>
      </w:r>
    </w:p>
    <w:p w:rsidR="005A0420" w:rsidRDefault="005A0420" w:rsidP="005A0420">
      <w:pPr>
        <w:pStyle w:val="2"/>
      </w:pPr>
      <w:r>
        <w:rPr>
          <w:rFonts w:hint="eastAsia"/>
        </w:rPr>
        <w:t>把商品信息保存到</w:t>
      </w:r>
      <w:r>
        <w:rPr>
          <w:rFonts w:hint="eastAsia"/>
        </w:rPr>
        <w:t>Solr</w:t>
      </w:r>
      <w:r>
        <w:rPr>
          <w:rFonts w:hint="eastAsia"/>
        </w:rPr>
        <w:t>服务器中</w:t>
      </w:r>
    </w:p>
    <w:p w:rsidR="00BD4750" w:rsidRDefault="00BD4750" w:rsidP="00BD4750">
      <w:r>
        <w:rPr>
          <w:rFonts w:hint="eastAsia"/>
        </w:rPr>
        <w:t>上架时，更改商品上下架状态、保存商品信息到</w:t>
      </w:r>
      <w:r>
        <w:rPr>
          <w:rFonts w:hint="eastAsia"/>
        </w:rPr>
        <w:t>Solr</w:t>
      </w:r>
      <w:r>
        <w:rPr>
          <w:rFonts w:hint="eastAsia"/>
        </w:rPr>
        <w:t>服务器中</w:t>
      </w:r>
    </w:p>
    <w:p w:rsidR="00BD4750" w:rsidRDefault="00BD4750" w:rsidP="00BD4750">
      <w:r>
        <w:rPr>
          <w:rFonts w:hint="eastAsia"/>
        </w:rPr>
        <w:t>商品</w:t>
      </w:r>
      <w:r>
        <w:rPr>
          <w:rFonts w:hint="eastAsia"/>
        </w:rPr>
        <w:t>ID</w:t>
      </w:r>
    </w:p>
    <w:p w:rsidR="00BD4750" w:rsidRDefault="00BD4750" w:rsidP="00BD4750">
      <w:r>
        <w:rPr>
          <w:rFonts w:hint="eastAsia"/>
        </w:rPr>
        <w:t>商品名称</w:t>
      </w:r>
    </w:p>
    <w:p w:rsidR="00BD4750" w:rsidRDefault="00BD4750" w:rsidP="00BD4750">
      <w:r>
        <w:rPr>
          <w:rFonts w:hint="eastAsia"/>
        </w:rPr>
        <w:t>图片的</w:t>
      </w:r>
      <w:r>
        <w:rPr>
          <w:rFonts w:hint="eastAsia"/>
        </w:rPr>
        <w:t>Url</w:t>
      </w:r>
      <w:r>
        <w:rPr>
          <w:rFonts w:hint="eastAsia"/>
        </w:rPr>
        <w:t>（默认图片）</w:t>
      </w:r>
    </w:p>
    <w:p w:rsidR="00BD4750" w:rsidRDefault="00BD4750" w:rsidP="00BD4750">
      <w:r>
        <w:rPr>
          <w:rFonts w:hint="eastAsia"/>
        </w:rPr>
        <w:t>价格</w:t>
      </w:r>
    </w:p>
    <w:p w:rsidR="00BD4750" w:rsidRDefault="00BD4750" w:rsidP="00BD4750">
      <w:r>
        <w:rPr>
          <w:rFonts w:hint="eastAsia"/>
        </w:rPr>
        <w:t>品牌</w:t>
      </w:r>
      <w:r>
        <w:rPr>
          <w:rFonts w:hint="eastAsia"/>
        </w:rPr>
        <w:t>ID</w:t>
      </w:r>
    </w:p>
    <w:tbl>
      <w:tblPr>
        <w:tblStyle w:val="a8"/>
        <w:tblW w:w="0" w:type="auto"/>
        <w:tblLook w:val="04A0" w:firstRow="1" w:lastRow="0" w:firstColumn="1" w:lastColumn="0" w:noHBand="0" w:noVBand="1"/>
      </w:tblPr>
      <w:tblGrid>
        <w:gridCol w:w="8522"/>
      </w:tblGrid>
      <w:tr w:rsidR="00D43C10" w:rsidTr="00D43C10">
        <w:tc>
          <w:tcPr>
            <w:tcW w:w="8522" w:type="dxa"/>
          </w:tcPr>
          <w:p w:rsidR="00D43C10" w:rsidRDefault="00D43C10" w:rsidP="00D43C10">
            <w:r>
              <w:rPr>
                <w:rFonts w:hint="eastAsia"/>
              </w:rPr>
              <w:t>//</w:t>
            </w:r>
            <w:r>
              <w:rPr>
                <w:rFonts w:hint="eastAsia"/>
              </w:rPr>
              <w:t>上架</w:t>
            </w:r>
          </w:p>
          <w:p w:rsidR="00D43C10" w:rsidRDefault="00D43C10" w:rsidP="00D43C10">
            <w:r>
              <w:tab/>
              <w:t>public void isShow(Long[] ids){</w:t>
            </w:r>
          </w:p>
          <w:p w:rsidR="00D43C10" w:rsidRDefault="00D43C10" w:rsidP="00D43C10">
            <w:r>
              <w:rPr>
                <w:rFonts w:hint="eastAsia"/>
              </w:rPr>
              <w:tab/>
            </w:r>
            <w:r>
              <w:rPr>
                <w:rFonts w:hint="eastAsia"/>
              </w:rPr>
              <w:tab/>
              <w:t>//</w:t>
            </w:r>
            <w:r>
              <w:rPr>
                <w:rFonts w:hint="eastAsia"/>
              </w:rPr>
              <w:t>遍历商品</w:t>
            </w:r>
            <w:r>
              <w:rPr>
                <w:rFonts w:hint="eastAsia"/>
              </w:rPr>
              <w:t>ID</w:t>
            </w:r>
          </w:p>
          <w:p w:rsidR="00D43C10" w:rsidRDefault="00D43C10" w:rsidP="00D43C10">
            <w:r>
              <w:tab/>
            </w:r>
            <w:r>
              <w:tab/>
              <w:t>for (Long id : ids) {</w:t>
            </w:r>
          </w:p>
          <w:p w:rsidR="00D43C10" w:rsidRDefault="00D43C10" w:rsidP="00D43C10">
            <w:r>
              <w:rPr>
                <w:rFonts w:hint="eastAsia"/>
              </w:rPr>
              <w:tab/>
            </w:r>
            <w:r>
              <w:rPr>
                <w:rFonts w:hint="eastAsia"/>
              </w:rPr>
              <w:tab/>
            </w:r>
            <w:r>
              <w:rPr>
                <w:rFonts w:hint="eastAsia"/>
              </w:rPr>
              <w:tab/>
              <w:t>//</w:t>
            </w:r>
            <w:r>
              <w:rPr>
                <w:rFonts w:hint="eastAsia"/>
              </w:rPr>
              <w:t>创建商品对象</w:t>
            </w:r>
          </w:p>
          <w:p w:rsidR="00D43C10" w:rsidRDefault="00D43C10" w:rsidP="00D43C10">
            <w:r>
              <w:tab/>
            </w:r>
            <w:r>
              <w:tab/>
            </w:r>
            <w:r>
              <w:tab/>
              <w:t>Product product = new Product();</w:t>
            </w:r>
          </w:p>
          <w:p w:rsidR="00D43C10" w:rsidRDefault="00D43C10" w:rsidP="00D43C10">
            <w:r>
              <w:rPr>
                <w:rFonts w:hint="eastAsia"/>
              </w:rPr>
              <w:tab/>
            </w:r>
            <w:r>
              <w:rPr>
                <w:rFonts w:hint="eastAsia"/>
              </w:rPr>
              <w:tab/>
            </w:r>
            <w:r>
              <w:rPr>
                <w:rFonts w:hint="eastAsia"/>
              </w:rPr>
              <w:tab/>
              <w:t>//</w:t>
            </w:r>
            <w:r>
              <w:rPr>
                <w:rFonts w:hint="eastAsia"/>
              </w:rPr>
              <w:t>设置</w:t>
            </w:r>
            <w:r>
              <w:rPr>
                <w:rFonts w:hint="eastAsia"/>
              </w:rPr>
              <w:t>ID</w:t>
            </w:r>
          </w:p>
          <w:p w:rsidR="00D43C10" w:rsidRDefault="00D43C10" w:rsidP="00D43C10">
            <w:r>
              <w:tab/>
            </w:r>
            <w:r>
              <w:tab/>
            </w:r>
            <w:r>
              <w:tab/>
              <w:t>product.setId(id);</w:t>
            </w:r>
          </w:p>
          <w:p w:rsidR="00D43C10" w:rsidRDefault="00D43C10" w:rsidP="00D43C10">
            <w:r>
              <w:rPr>
                <w:rFonts w:hint="eastAsia"/>
              </w:rPr>
              <w:lastRenderedPageBreak/>
              <w:tab/>
            </w:r>
            <w:r>
              <w:rPr>
                <w:rFonts w:hint="eastAsia"/>
              </w:rPr>
              <w:tab/>
            </w:r>
            <w:r>
              <w:rPr>
                <w:rFonts w:hint="eastAsia"/>
              </w:rPr>
              <w:tab/>
              <w:t>//</w:t>
            </w:r>
            <w:r>
              <w:rPr>
                <w:rFonts w:hint="eastAsia"/>
              </w:rPr>
              <w:t>设置商品状态</w:t>
            </w:r>
            <w:r>
              <w:rPr>
                <w:rFonts w:hint="eastAsia"/>
              </w:rPr>
              <w:t xml:space="preserve">  </w:t>
            </w:r>
            <w:r>
              <w:rPr>
                <w:rFonts w:hint="eastAsia"/>
              </w:rPr>
              <w:t>上架</w:t>
            </w:r>
            <w:r>
              <w:rPr>
                <w:rFonts w:hint="eastAsia"/>
              </w:rPr>
              <w:t xml:space="preserve">true </w:t>
            </w:r>
            <w:r>
              <w:rPr>
                <w:rFonts w:hint="eastAsia"/>
              </w:rPr>
              <w:t>下架是</w:t>
            </w:r>
            <w:r>
              <w:rPr>
                <w:rFonts w:hint="eastAsia"/>
              </w:rPr>
              <w:t xml:space="preserve"> false</w:t>
            </w:r>
          </w:p>
          <w:p w:rsidR="00D43C10" w:rsidRDefault="00D43C10" w:rsidP="00D43C10">
            <w:r>
              <w:tab/>
            </w:r>
            <w:r>
              <w:tab/>
            </w:r>
            <w:r>
              <w:tab/>
              <w:t>product.setIsShow(true);</w:t>
            </w:r>
          </w:p>
          <w:p w:rsidR="00D43C10" w:rsidRDefault="00D43C10" w:rsidP="00D43C10">
            <w:r>
              <w:rPr>
                <w:rFonts w:hint="eastAsia"/>
              </w:rPr>
              <w:tab/>
            </w:r>
            <w:r>
              <w:rPr>
                <w:rFonts w:hint="eastAsia"/>
              </w:rPr>
              <w:tab/>
            </w:r>
            <w:r>
              <w:rPr>
                <w:rFonts w:hint="eastAsia"/>
              </w:rPr>
              <w:tab/>
              <w:t>//</w:t>
            </w:r>
            <w:r>
              <w:rPr>
                <w:rFonts w:hint="eastAsia"/>
              </w:rPr>
              <w:t>更改商品信息</w:t>
            </w:r>
          </w:p>
          <w:p w:rsidR="00D43C10" w:rsidRDefault="00D43C10" w:rsidP="00D43C10">
            <w:r>
              <w:tab/>
            </w:r>
            <w:r>
              <w:tab/>
            </w:r>
            <w:r>
              <w:tab/>
              <w:t>productDao.updateByPrimaryKeySelective(product);</w:t>
            </w:r>
          </w:p>
          <w:p w:rsidR="00D43C10" w:rsidRPr="00D43C10" w:rsidRDefault="00D43C10" w:rsidP="00D43C10">
            <w:pPr>
              <w:rPr>
                <w:color w:val="FF0000"/>
              </w:rPr>
            </w:pPr>
            <w:r>
              <w:rPr>
                <w:rFonts w:hint="eastAsia"/>
              </w:rPr>
              <w:tab/>
            </w:r>
            <w:r>
              <w:rPr>
                <w:rFonts w:hint="eastAsia"/>
              </w:rPr>
              <w:tab/>
            </w:r>
            <w:r>
              <w:rPr>
                <w:rFonts w:hint="eastAsia"/>
              </w:rPr>
              <w:tab/>
            </w:r>
            <w:r w:rsidRPr="00D43C10">
              <w:rPr>
                <w:rFonts w:hint="eastAsia"/>
                <w:color w:val="FF0000"/>
              </w:rPr>
              <w:t>//</w:t>
            </w:r>
            <w:r w:rsidRPr="00D43C10">
              <w:rPr>
                <w:rFonts w:hint="eastAsia"/>
                <w:color w:val="FF0000"/>
              </w:rPr>
              <w:t>保存商品信息到</w:t>
            </w:r>
            <w:r w:rsidRPr="00D43C10">
              <w:rPr>
                <w:rFonts w:hint="eastAsia"/>
                <w:color w:val="FF0000"/>
              </w:rPr>
              <w:t>Solr</w:t>
            </w:r>
            <w:r w:rsidRPr="00D43C10">
              <w:rPr>
                <w:rFonts w:hint="eastAsia"/>
                <w:color w:val="FF0000"/>
              </w:rPr>
              <w:t>服务器</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SolrInputDocument doc = new SolrInputDocument();</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商品</w:t>
            </w:r>
            <w:r w:rsidRPr="00D43C10">
              <w:rPr>
                <w:rFonts w:hint="eastAsia"/>
                <w:color w:val="FF0000"/>
              </w:rPr>
              <w:t>ID</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doc.setField("id", id);</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商品名称</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Product p = productDao.selectByPrimaryKey(id);</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doc.setField("name_ik", p.getName());</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图片的</w:t>
            </w:r>
            <w:r w:rsidRPr="00D43C10">
              <w:rPr>
                <w:rFonts w:hint="eastAsia"/>
                <w:color w:val="FF0000"/>
              </w:rPr>
              <w:t>Url</w:t>
            </w:r>
            <w:r w:rsidRPr="00D43C10">
              <w:rPr>
                <w:rFonts w:hint="eastAsia"/>
                <w:color w:val="FF0000"/>
              </w:rPr>
              <w:t>（默认图片）</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ImgQuery imgQuery = new ImgQuery();</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商品</w:t>
            </w:r>
            <w:r w:rsidRPr="00D43C10">
              <w:rPr>
                <w:rFonts w:hint="eastAsia"/>
                <w:color w:val="FF0000"/>
              </w:rPr>
              <w:t>ID</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默认图片</w:t>
            </w:r>
            <w:r w:rsidRPr="00D43C10">
              <w:rPr>
                <w:rFonts w:hint="eastAsia"/>
                <w:color w:val="FF0000"/>
              </w:rPr>
              <w:t xml:space="preserve">  1</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imgQuery.createCriteria().andProductIdEqualTo(id).andIsDefEqualTo(true);</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只有一条数据</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List&lt;Img&gt; imgs = imgDao.selectByExample(imgQuery);</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doc.setField("url", imgs.get(0).getUrl());</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价格</w:t>
            </w:r>
            <w:r w:rsidRPr="00D43C10">
              <w:rPr>
                <w:rFonts w:hint="eastAsia"/>
                <w:color w:val="FF0000"/>
              </w:rPr>
              <w:t xml:space="preserve">  select price from bbs_sku where product_id = 276 order by price asc limit 0, 1 </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SkuQuery skuQuery = new SkuQuery();</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指定价格字段进行查询</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skuQuery.setFields("price");</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设置</w:t>
            </w:r>
            <w:r w:rsidRPr="00D43C10">
              <w:rPr>
                <w:rFonts w:hint="eastAsia"/>
                <w:color w:val="FF0000"/>
              </w:rPr>
              <w:t xml:space="preserve"> </w:t>
            </w:r>
            <w:r w:rsidRPr="00D43C10">
              <w:rPr>
                <w:rFonts w:hint="eastAsia"/>
                <w:color w:val="FF0000"/>
              </w:rPr>
              <w:t>商品</w:t>
            </w:r>
            <w:r w:rsidRPr="00D43C10">
              <w:rPr>
                <w:rFonts w:hint="eastAsia"/>
                <w:color w:val="FF0000"/>
              </w:rPr>
              <w:t xml:space="preserve">ID  </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skuQuery.createCriteria().andProductIdEqualTo(id);</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按照价格降序排序</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skuQuery.setOrderByClause("price asc");</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设置当前页为</w:t>
            </w:r>
            <w:r w:rsidRPr="00D43C10">
              <w:rPr>
                <w:rFonts w:hint="eastAsia"/>
                <w:color w:val="FF0000"/>
              </w:rPr>
              <w:t>1</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skuQuery.setPageNo(1);</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每页数设置为</w:t>
            </w:r>
            <w:r w:rsidRPr="00D43C10">
              <w:rPr>
                <w:rFonts w:hint="eastAsia"/>
                <w:color w:val="FF0000"/>
              </w:rPr>
              <w:t>1</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skuQuery.setPageSize(1);</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List&lt;Sku&gt; skus = skuDao.selectByExample(skuQuery);</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doc.setField("price", skus.get(0).getPrice());</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品牌</w:t>
            </w:r>
            <w:r w:rsidRPr="00D43C10">
              <w:rPr>
                <w:rFonts w:hint="eastAsia"/>
                <w:color w:val="FF0000"/>
              </w:rPr>
              <w:t>ID</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doc.setField("brandId", p.getBrandId());</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保存到</w:t>
            </w:r>
            <w:r w:rsidRPr="00D43C10">
              <w:rPr>
                <w:rFonts w:hint="eastAsia"/>
                <w:color w:val="FF0000"/>
              </w:rPr>
              <w:t>Solr</w:t>
            </w:r>
            <w:r w:rsidRPr="00D43C10">
              <w:rPr>
                <w:rFonts w:hint="eastAsia"/>
                <w:color w:val="FF0000"/>
              </w:rPr>
              <w:t>服务器</w:t>
            </w:r>
          </w:p>
          <w:p w:rsidR="00D43C10" w:rsidRPr="00D43C10" w:rsidRDefault="00D43C10" w:rsidP="00D43C10">
            <w:pPr>
              <w:rPr>
                <w:color w:val="FF0000"/>
              </w:rPr>
            </w:pPr>
            <w:r w:rsidRPr="00D43C10">
              <w:rPr>
                <w:rFonts w:hint="eastAsia"/>
                <w:color w:val="FF0000"/>
              </w:rPr>
              <w:tab/>
            </w:r>
            <w:r w:rsidRPr="00D43C10">
              <w:rPr>
                <w:rFonts w:hint="eastAsia"/>
                <w:color w:val="FF0000"/>
              </w:rPr>
              <w:tab/>
            </w:r>
            <w:r w:rsidRPr="00D43C10">
              <w:rPr>
                <w:rFonts w:hint="eastAsia"/>
                <w:color w:val="FF0000"/>
              </w:rPr>
              <w:tab/>
              <w:t>//</w:t>
            </w:r>
            <w:r w:rsidRPr="00D43C10">
              <w:rPr>
                <w:rFonts w:hint="eastAsia"/>
                <w:color w:val="FF0000"/>
              </w:rPr>
              <w:t>提交</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try {</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r>
            <w:r w:rsidRPr="00D43C10">
              <w:rPr>
                <w:color w:val="FF0000"/>
              </w:rPr>
              <w:tab/>
              <w:t>solrServer.add(doc);</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r>
            <w:r w:rsidRPr="00D43C10">
              <w:rPr>
                <w:color w:val="FF0000"/>
              </w:rPr>
              <w:tab/>
              <w:t>solrServer.commit();</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t>} catch (Exception e) {</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r>
            <w:r w:rsidRPr="00D43C10">
              <w:rPr>
                <w:color w:val="FF0000"/>
              </w:rPr>
              <w:tab/>
              <w:t>// TODO Auto-generated catch block</w:t>
            </w:r>
          </w:p>
          <w:p w:rsidR="00D43C10" w:rsidRPr="00D43C10" w:rsidRDefault="00D43C10" w:rsidP="00D43C10">
            <w:pPr>
              <w:rPr>
                <w:color w:val="FF0000"/>
              </w:rPr>
            </w:pPr>
            <w:r w:rsidRPr="00D43C10">
              <w:rPr>
                <w:color w:val="FF0000"/>
              </w:rPr>
              <w:tab/>
            </w:r>
            <w:r w:rsidRPr="00D43C10">
              <w:rPr>
                <w:color w:val="FF0000"/>
              </w:rPr>
              <w:tab/>
            </w:r>
            <w:r w:rsidRPr="00D43C10">
              <w:rPr>
                <w:color w:val="FF0000"/>
              </w:rPr>
              <w:tab/>
            </w:r>
            <w:r w:rsidRPr="00D43C10">
              <w:rPr>
                <w:color w:val="FF0000"/>
              </w:rPr>
              <w:tab/>
              <w:t>e.printStackTrace();</w:t>
            </w:r>
          </w:p>
          <w:p w:rsidR="00D43C10" w:rsidRPr="00D43C10" w:rsidRDefault="00D43C10" w:rsidP="00D43C10">
            <w:pPr>
              <w:rPr>
                <w:color w:val="FF0000"/>
              </w:rPr>
            </w:pPr>
            <w:r w:rsidRPr="00D43C10">
              <w:rPr>
                <w:color w:val="FF0000"/>
              </w:rPr>
              <w:lastRenderedPageBreak/>
              <w:tab/>
            </w:r>
            <w:r w:rsidRPr="00D43C10">
              <w:rPr>
                <w:color w:val="FF0000"/>
              </w:rPr>
              <w:tab/>
            </w:r>
            <w:r w:rsidRPr="00D43C10">
              <w:rPr>
                <w:color w:val="FF0000"/>
              </w:rPr>
              <w:tab/>
              <w:t>}</w:t>
            </w:r>
          </w:p>
          <w:p w:rsidR="00D43C10" w:rsidRDefault="00D43C10" w:rsidP="00D43C10">
            <w:r>
              <w:tab/>
            </w:r>
            <w:r>
              <w:tab/>
              <w:t>}</w:t>
            </w:r>
          </w:p>
          <w:p w:rsidR="00D43C10" w:rsidRDefault="00D43C10" w:rsidP="00D43C10">
            <w:r>
              <w:tab/>
              <w:t>}</w:t>
            </w:r>
          </w:p>
        </w:tc>
      </w:tr>
    </w:tbl>
    <w:p w:rsidR="00D43C10" w:rsidRDefault="00D43C10" w:rsidP="00BD4750"/>
    <w:p w:rsidR="000D0542" w:rsidRDefault="000D0542" w:rsidP="000D0542">
      <w:pPr>
        <w:pStyle w:val="3"/>
      </w:pPr>
      <w:r>
        <w:rPr>
          <w:rFonts w:hint="eastAsia"/>
        </w:rPr>
        <w:t>设置</w:t>
      </w:r>
      <w:r>
        <w:rPr>
          <w:rFonts w:hint="eastAsia"/>
        </w:rPr>
        <w:t>Solr</w:t>
      </w:r>
      <w:r>
        <w:rPr>
          <w:rFonts w:hint="eastAsia"/>
        </w:rPr>
        <w:t>服务器中自定义的字段</w:t>
      </w:r>
      <w:r>
        <w:rPr>
          <w:rFonts w:hint="eastAsia"/>
        </w:rPr>
        <w:t>brandId</w:t>
      </w:r>
    </w:p>
    <w:p w:rsidR="000D0542" w:rsidRPr="000D0542" w:rsidRDefault="000D0542" w:rsidP="000D0542">
      <w:r>
        <w:t xml:space="preserve">    &lt;field name="</w:t>
      </w:r>
      <w:r>
        <w:rPr>
          <w:rFonts w:hint="eastAsia"/>
        </w:rPr>
        <w:t>brandId</w:t>
      </w:r>
      <w:r w:rsidRPr="000D0542">
        <w:t>" type="</w:t>
      </w:r>
      <w:r>
        <w:rPr>
          <w:rFonts w:hint="eastAsia"/>
        </w:rPr>
        <w:t>int</w:t>
      </w:r>
      <w:r w:rsidRPr="000D0542">
        <w:t>" indexed="true" stored="true" /&gt;</w:t>
      </w:r>
    </w:p>
    <w:p w:rsidR="00BD4750" w:rsidRPr="00BD4750" w:rsidRDefault="00BD4750" w:rsidP="00BD4750"/>
    <w:p w:rsidR="005A0420" w:rsidRDefault="00D07E0B" w:rsidP="00D07E0B">
      <w:pPr>
        <w:pStyle w:val="1"/>
      </w:pPr>
      <w:r>
        <w:rPr>
          <w:rFonts w:hint="eastAsia"/>
        </w:rPr>
        <w:t>前台域名</w:t>
      </w:r>
    </w:p>
    <w:p w:rsidR="00D07E0B" w:rsidRDefault="00D07E0B" w:rsidP="00D07E0B">
      <w:r>
        <w:rPr>
          <w:rFonts w:hint="eastAsia"/>
        </w:rPr>
        <w:t>http://localhost:8081</w:t>
      </w:r>
    </w:p>
    <w:p w:rsidR="00D07E0B" w:rsidRDefault="00D07E0B" w:rsidP="00D07E0B">
      <w:r>
        <w:rPr>
          <w:rFonts w:hint="eastAsia"/>
        </w:rPr>
        <w:t>更改成</w:t>
      </w:r>
    </w:p>
    <w:p w:rsidR="00D07E0B" w:rsidRDefault="00930079" w:rsidP="00D07E0B">
      <w:hyperlink r:id="rId123" w:history="1">
        <w:r w:rsidR="00D07E0B" w:rsidRPr="00C85687">
          <w:rPr>
            <w:rStyle w:val="a7"/>
            <w:rFonts w:hint="eastAsia"/>
          </w:rPr>
          <w:t>http://www.babasport.com:8081</w:t>
        </w:r>
      </w:hyperlink>
    </w:p>
    <w:p w:rsidR="00D07E0B" w:rsidRDefault="00D07E0B" w:rsidP="00D07E0B">
      <w:r>
        <w:rPr>
          <w:rFonts w:hint="eastAsia"/>
        </w:rPr>
        <w:t>要求进入首页</w:t>
      </w:r>
    </w:p>
    <w:p w:rsidR="00D07E0B" w:rsidRDefault="00D07E0B" w:rsidP="00D07E0B">
      <w:r>
        <w:rPr>
          <w:noProof/>
        </w:rPr>
        <w:drawing>
          <wp:inline distT="0" distB="0" distL="0" distR="0" wp14:anchorId="76071969" wp14:editId="45E212E1">
            <wp:extent cx="2762250" cy="2486025"/>
            <wp:effectExtent l="0" t="0" r="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762250" cy="2486025"/>
                    </a:xfrm>
                    <a:prstGeom prst="rect">
                      <a:avLst/>
                    </a:prstGeom>
                  </pic:spPr>
                </pic:pic>
              </a:graphicData>
            </a:graphic>
          </wp:inline>
        </w:drawing>
      </w:r>
    </w:p>
    <w:p w:rsidR="00D07E0B" w:rsidRDefault="00D07E0B" w:rsidP="00D07E0B">
      <w:pPr>
        <w:pStyle w:val="2"/>
      </w:pPr>
      <w:r>
        <w:rPr>
          <w:rFonts w:hint="eastAsia"/>
        </w:rPr>
        <w:t>重定向的路径</w:t>
      </w:r>
    </w:p>
    <w:p w:rsidR="00D07E0B" w:rsidRDefault="00930079" w:rsidP="00D07E0B">
      <w:hyperlink r:id="rId125" w:history="1">
        <w:r w:rsidR="00D07E0B" w:rsidRPr="00C85687">
          <w:rPr>
            <w:rStyle w:val="a7"/>
            <w:rFonts w:hint="eastAsia"/>
          </w:rPr>
          <w:t>http://localhost:8081/product/display/list.shtml?keyword</w:t>
        </w:r>
      </w:hyperlink>
      <w:r w:rsidR="00D07E0B">
        <w:rPr>
          <w:rFonts w:hint="eastAsia"/>
        </w:rPr>
        <w:t>=</w:t>
      </w:r>
      <w:r w:rsidR="00D07E0B">
        <w:rPr>
          <w:rFonts w:hint="eastAsia"/>
        </w:rPr>
        <w:t>瑜伽服</w:t>
      </w:r>
    </w:p>
    <w:p w:rsidR="00D07E0B" w:rsidRDefault="00D07E0B" w:rsidP="00D07E0B"/>
    <w:p w:rsidR="00D07E0B" w:rsidRDefault="00D07E0B" w:rsidP="00D07E0B">
      <w:pPr>
        <w:pStyle w:val="2"/>
      </w:pPr>
      <w:r>
        <w:rPr>
          <w:rFonts w:hint="eastAsia"/>
        </w:rPr>
        <w:lastRenderedPageBreak/>
        <w:t>重定向到如下页面</w:t>
      </w:r>
    </w:p>
    <w:p w:rsidR="00D07E0B" w:rsidRPr="00D07E0B" w:rsidRDefault="00D07E0B" w:rsidP="00D07E0B">
      <w:r>
        <w:rPr>
          <w:noProof/>
        </w:rPr>
        <w:drawing>
          <wp:inline distT="0" distB="0" distL="0" distR="0" wp14:anchorId="6CE4A6C6" wp14:editId="74C797C5">
            <wp:extent cx="3371850" cy="4181475"/>
            <wp:effectExtent l="0" t="0" r="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371850" cy="4181475"/>
                    </a:xfrm>
                    <a:prstGeom prst="rect">
                      <a:avLst/>
                    </a:prstGeom>
                  </pic:spPr>
                </pic:pic>
              </a:graphicData>
            </a:graphic>
          </wp:inline>
        </w:drawing>
      </w:r>
    </w:p>
    <w:p w:rsidR="00D07E0B" w:rsidRDefault="00D07E0B" w:rsidP="00D07E0B">
      <w:pPr>
        <w:pStyle w:val="2"/>
      </w:pPr>
      <w:r>
        <w:rPr>
          <w:rFonts w:hint="eastAsia"/>
        </w:rPr>
        <w:t>内容如下</w:t>
      </w:r>
      <w:r>
        <w:rPr>
          <w:rFonts w:hint="eastAsia"/>
        </w:rPr>
        <w:t xml:space="preserve"> </w:t>
      </w:r>
    </w:p>
    <w:tbl>
      <w:tblPr>
        <w:tblStyle w:val="a8"/>
        <w:tblW w:w="0" w:type="auto"/>
        <w:tblLook w:val="04A0" w:firstRow="1" w:lastRow="0" w:firstColumn="1" w:lastColumn="0" w:noHBand="0" w:noVBand="1"/>
      </w:tblPr>
      <w:tblGrid>
        <w:gridCol w:w="8522"/>
      </w:tblGrid>
      <w:tr w:rsidR="00D07E0B" w:rsidTr="00D07E0B">
        <w:tc>
          <w:tcPr>
            <w:tcW w:w="8522" w:type="dxa"/>
          </w:tcPr>
          <w:p w:rsidR="00041764" w:rsidRDefault="00041764" w:rsidP="00041764">
            <w:r>
              <w:t>&lt;%@page import="java.net.URLEncoder"%&gt;</w:t>
            </w:r>
          </w:p>
          <w:p w:rsidR="00041764" w:rsidRDefault="00041764" w:rsidP="00041764">
            <w:r>
              <w:t>&lt;%@ page language="java" import="java.util.*" pageEncoding="utf-8"%&gt;</w:t>
            </w:r>
          </w:p>
          <w:p w:rsidR="00041764" w:rsidRDefault="00041764" w:rsidP="00041764">
            <w:r>
              <w:rPr>
                <w:rFonts w:hint="eastAsia"/>
              </w:rPr>
              <w:t xml:space="preserve">&lt;!-- </w:t>
            </w:r>
            <w:r>
              <w:rPr>
                <w:rFonts w:hint="eastAsia"/>
              </w:rPr>
              <w:t>重定向到检索页面</w:t>
            </w:r>
            <w:r>
              <w:rPr>
                <w:rFonts w:hint="eastAsia"/>
              </w:rPr>
              <w:t xml:space="preserve"> --&gt;</w:t>
            </w:r>
          </w:p>
          <w:p w:rsidR="00D07E0B" w:rsidRPr="00041764" w:rsidRDefault="00041764" w:rsidP="00041764">
            <w:r>
              <w:rPr>
                <w:rFonts w:hint="eastAsia"/>
              </w:rPr>
              <w:t>&lt;%response.sendRedirect("/product/display/list.shtml?keyword=" + URLEncoder.encode("</w:t>
            </w:r>
            <w:r>
              <w:rPr>
                <w:rFonts w:hint="eastAsia"/>
              </w:rPr>
              <w:t>瑜伽服</w:t>
            </w:r>
            <w:r>
              <w:rPr>
                <w:rFonts w:hint="eastAsia"/>
              </w:rPr>
              <w:t>", "UTF-8")); %&gt;</w:t>
            </w:r>
          </w:p>
        </w:tc>
      </w:tr>
    </w:tbl>
    <w:p w:rsidR="00D07E0B" w:rsidRDefault="00D07E0B" w:rsidP="00D07E0B">
      <w:pPr>
        <w:pStyle w:val="2"/>
      </w:pPr>
      <w:r>
        <w:rPr>
          <w:rFonts w:hint="eastAsia"/>
        </w:rPr>
        <w:lastRenderedPageBreak/>
        <w:t>去检索页面的后台接收</w:t>
      </w:r>
    </w:p>
    <w:p w:rsidR="00A237AC" w:rsidRDefault="00A237AC" w:rsidP="00A237AC">
      <w:pPr>
        <w:pStyle w:val="2"/>
      </w:pPr>
      <w:r>
        <w:rPr>
          <w:rFonts w:hint="eastAsia"/>
        </w:rPr>
        <w:t>项目部署</w:t>
      </w:r>
      <w:r>
        <w:rPr>
          <w:rFonts w:hint="eastAsia"/>
        </w:rPr>
        <w:t>Tomcat</w:t>
      </w:r>
    </w:p>
    <w:p w:rsidR="00A237AC" w:rsidRPr="00A237AC" w:rsidRDefault="00A237AC" w:rsidP="00A237AC">
      <w:r>
        <w:rPr>
          <w:noProof/>
        </w:rPr>
        <w:drawing>
          <wp:inline distT="0" distB="0" distL="0" distR="0" wp14:anchorId="39A40247" wp14:editId="080BA1F0">
            <wp:extent cx="5274310" cy="4356189"/>
            <wp:effectExtent l="0" t="0" r="2540" b="635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74310" cy="4356189"/>
                    </a:xfrm>
                    <a:prstGeom prst="rect">
                      <a:avLst/>
                    </a:prstGeom>
                  </pic:spPr>
                </pic:pic>
              </a:graphicData>
            </a:graphic>
          </wp:inline>
        </w:drawing>
      </w:r>
    </w:p>
    <w:p w:rsidR="00D07E0B" w:rsidRDefault="00D07E0B" w:rsidP="00D07E0B">
      <w:pPr>
        <w:pStyle w:val="2"/>
      </w:pPr>
      <w:r>
        <w:rPr>
          <w:rFonts w:hint="eastAsia"/>
        </w:rPr>
        <w:t>前台项目</w:t>
      </w:r>
      <w:r>
        <w:rPr>
          <w:rFonts w:hint="eastAsia"/>
        </w:rPr>
        <w:t>babasport-front</w:t>
      </w:r>
      <w:r>
        <w:rPr>
          <w:rFonts w:hint="eastAsia"/>
        </w:rPr>
        <w:t>创建</w:t>
      </w:r>
      <w:r>
        <w:rPr>
          <w:rFonts w:hint="eastAsia"/>
        </w:rPr>
        <w:t xml:space="preserve"> ProductController</w:t>
      </w:r>
      <w:r>
        <w:rPr>
          <w:rFonts w:hint="eastAsia"/>
        </w:rPr>
        <w:t>类</w:t>
      </w:r>
    </w:p>
    <w:p w:rsidR="00A237AC" w:rsidRPr="00A237AC" w:rsidRDefault="00A237AC" w:rsidP="00A237AC"/>
    <w:tbl>
      <w:tblPr>
        <w:tblStyle w:val="a8"/>
        <w:tblW w:w="0" w:type="auto"/>
        <w:tblLook w:val="04A0" w:firstRow="1" w:lastRow="0" w:firstColumn="1" w:lastColumn="0" w:noHBand="0" w:noVBand="1"/>
      </w:tblPr>
      <w:tblGrid>
        <w:gridCol w:w="8522"/>
      </w:tblGrid>
      <w:tr w:rsidR="00A237AC" w:rsidTr="00A237AC">
        <w:tc>
          <w:tcPr>
            <w:tcW w:w="8522" w:type="dxa"/>
          </w:tcPr>
          <w:p w:rsidR="00A237AC" w:rsidRDefault="00A237AC" w:rsidP="00A237AC">
            <w:r>
              <w:t>package cn.itcast.core.controller;</w:t>
            </w:r>
          </w:p>
          <w:p w:rsidR="00A237AC" w:rsidRDefault="00A237AC" w:rsidP="00A237AC"/>
          <w:p w:rsidR="00A237AC" w:rsidRDefault="00A237AC" w:rsidP="00A237AC">
            <w:r>
              <w:t>import org.springframework.stereotype.Controller;</w:t>
            </w:r>
          </w:p>
          <w:p w:rsidR="00A237AC" w:rsidRDefault="00A237AC" w:rsidP="00A237AC">
            <w:r>
              <w:t>import org.springframework.web.bind.annotation.RequestMapping;</w:t>
            </w:r>
          </w:p>
          <w:p w:rsidR="00A237AC" w:rsidRDefault="00A237AC" w:rsidP="00A237AC"/>
          <w:p w:rsidR="00A237AC" w:rsidRDefault="00A237AC" w:rsidP="00A237AC">
            <w:r>
              <w:t>/**</w:t>
            </w:r>
          </w:p>
          <w:p w:rsidR="00A237AC" w:rsidRDefault="00A237AC" w:rsidP="00A237AC">
            <w:r>
              <w:rPr>
                <w:rFonts w:hint="eastAsia"/>
              </w:rPr>
              <w:t xml:space="preserve"> * </w:t>
            </w:r>
            <w:r>
              <w:rPr>
                <w:rFonts w:hint="eastAsia"/>
              </w:rPr>
              <w:t>前台管理</w:t>
            </w:r>
          </w:p>
          <w:p w:rsidR="00A237AC" w:rsidRDefault="00A237AC" w:rsidP="00A237AC">
            <w:r>
              <w:rPr>
                <w:rFonts w:hint="eastAsia"/>
              </w:rPr>
              <w:t xml:space="preserve"> * </w:t>
            </w:r>
            <w:r>
              <w:rPr>
                <w:rFonts w:hint="eastAsia"/>
              </w:rPr>
              <w:t>商品的检索</w:t>
            </w:r>
          </w:p>
          <w:p w:rsidR="00A237AC" w:rsidRDefault="00A237AC" w:rsidP="00A237AC">
            <w:r>
              <w:rPr>
                <w:rFonts w:hint="eastAsia"/>
              </w:rPr>
              <w:t xml:space="preserve"> * </w:t>
            </w:r>
            <w:r>
              <w:rPr>
                <w:rFonts w:hint="eastAsia"/>
              </w:rPr>
              <w:t>商品的详情页面</w:t>
            </w:r>
          </w:p>
          <w:p w:rsidR="00A237AC" w:rsidRDefault="00A237AC" w:rsidP="00A237AC">
            <w:r>
              <w:lastRenderedPageBreak/>
              <w:t xml:space="preserve"> * @author lx</w:t>
            </w:r>
          </w:p>
          <w:p w:rsidR="00A237AC" w:rsidRDefault="00A237AC" w:rsidP="00A237AC">
            <w:r>
              <w:t xml:space="preserve"> *</w:t>
            </w:r>
          </w:p>
          <w:p w:rsidR="00A237AC" w:rsidRDefault="00A237AC" w:rsidP="00A237AC">
            <w:r>
              <w:t xml:space="preserve"> */</w:t>
            </w:r>
          </w:p>
          <w:p w:rsidR="00A237AC" w:rsidRDefault="00A237AC" w:rsidP="00A237AC">
            <w:r>
              <w:t>@Controller</w:t>
            </w:r>
          </w:p>
          <w:p w:rsidR="00A237AC" w:rsidRDefault="00A237AC" w:rsidP="00A237AC">
            <w:r>
              <w:t>public class ProductController {</w:t>
            </w:r>
          </w:p>
          <w:p w:rsidR="00A237AC" w:rsidRDefault="00A237AC" w:rsidP="00A237AC"/>
          <w:p w:rsidR="00A237AC" w:rsidRDefault="00A237AC" w:rsidP="00A237AC">
            <w:r>
              <w:rPr>
                <w:rFonts w:hint="eastAsia"/>
              </w:rPr>
              <w:tab/>
              <w:t>//</w:t>
            </w:r>
            <w:r>
              <w:rPr>
                <w:rFonts w:hint="eastAsia"/>
              </w:rPr>
              <w:t>去检索页面</w:t>
            </w:r>
          </w:p>
          <w:p w:rsidR="00A237AC" w:rsidRDefault="00A237AC" w:rsidP="00A237AC">
            <w:r>
              <w:tab/>
              <w:t>@RequestMapping(value = "/product/display/list.shtml")</w:t>
            </w:r>
          </w:p>
          <w:p w:rsidR="00A237AC" w:rsidRDefault="00A237AC" w:rsidP="00A237AC">
            <w:r>
              <w:tab/>
              <w:t>public String list(String keyword){</w:t>
            </w:r>
          </w:p>
          <w:p w:rsidR="00A237AC" w:rsidRDefault="00A237AC" w:rsidP="00A237AC">
            <w:r>
              <w:tab/>
            </w:r>
            <w:r>
              <w:tab/>
            </w:r>
          </w:p>
          <w:p w:rsidR="00A237AC" w:rsidRDefault="00A237AC" w:rsidP="00A237AC">
            <w:r>
              <w:tab/>
            </w:r>
            <w:r>
              <w:tab/>
            </w:r>
          </w:p>
          <w:p w:rsidR="00A237AC" w:rsidRDefault="00A237AC" w:rsidP="00A237AC">
            <w:r>
              <w:tab/>
            </w:r>
            <w:r>
              <w:tab/>
              <w:t>return "product/product";</w:t>
            </w:r>
          </w:p>
          <w:p w:rsidR="00A237AC" w:rsidRDefault="00A237AC" w:rsidP="00A237AC">
            <w:r>
              <w:tab/>
              <w:t>}</w:t>
            </w:r>
          </w:p>
          <w:p w:rsidR="00A237AC" w:rsidRDefault="00A237AC" w:rsidP="00A237AC">
            <w:r>
              <w:t>}</w:t>
            </w:r>
          </w:p>
        </w:tc>
      </w:tr>
    </w:tbl>
    <w:p w:rsidR="00D07E0B" w:rsidRDefault="00C51C66" w:rsidP="00C51C66">
      <w:pPr>
        <w:pStyle w:val="2"/>
      </w:pPr>
      <w:r>
        <w:rPr>
          <w:rFonts w:hint="eastAsia"/>
        </w:rPr>
        <w:lastRenderedPageBreak/>
        <w:t>配置前台</w:t>
      </w:r>
      <w:r>
        <w:rPr>
          <w:rFonts w:hint="eastAsia"/>
        </w:rPr>
        <w:t>Springmvc</w:t>
      </w:r>
      <w:r>
        <w:rPr>
          <w:rFonts w:hint="eastAsia"/>
        </w:rPr>
        <w:t>的</w:t>
      </w:r>
      <w:r>
        <w:rPr>
          <w:rFonts w:hint="eastAsia"/>
        </w:rPr>
        <w:t>Converter</w:t>
      </w:r>
      <w:r>
        <w:rPr>
          <w:rFonts w:hint="eastAsia"/>
        </w:rPr>
        <w:t>转换器</w:t>
      </w:r>
    </w:p>
    <w:tbl>
      <w:tblPr>
        <w:tblStyle w:val="a8"/>
        <w:tblW w:w="0" w:type="auto"/>
        <w:tblLook w:val="04A0" w:firstRow="1" w:lastRow="0" w:firstColumn="1" w:lastColumn="0" w:noHBand="0" w:noVBand="1"/>
      </w:tblPr>
      <w:tblGrid>
        <w:gridCol w:w="8522"/>
      </w:tblGrid>
      <w:tr w:rsidR="00C51C66" w:rsidTr="00C51C66">
        <w:tc>
          <w:tcPr>
            <w:tcW w:w="8522" w:type="dxa"/>
          </w:tcPr>
          <w:p w:rsidR="00C51C66" w:rsidRDefault="00C51C66" w:rsidP="00C51C66">
            <w:r>
              <w:t>&lt;beans xmlns="http://www.springframework.org/schema/beans"</w:t>
            </w:r>
          </w:p>
          <w:p w:rsidR="00C51C66" w:rsidRDefault="00C51C66" w:rsidP="00C51C66">
            <w:r>
              <w:tab/>
              <w:t>xmlns:xsi="http://www.w3.org/2001/XMLSchema-instance" xmlns:mvc="http://www.springframework.org/schema/mvc"</w:t>
            </w:r>
          </w:p>
          <w:p w:rsidR="00C51C66" w:rsidRDefault="00C51C66" w:rsidP="00C51C66">
            <w:r>
              <w:tab/>
              <w:t>xmlns:context="http://www.springframework.org/schema/context"</w:t>
            </w:r>
          </w:p>
          <w:p w:rsidR="00C51C66" w:rsidRDefault="00C51C66" w:rsidP="00C51C66">
            <w:r>
              <w:tab/>
              <w:t>xmlns:aop="http://www.springframework.org/schema/aop" xmlns:tx="http://www.springframework.org/schema/tx"</w:t>
            </w:r>
          </w:p>
          <w:p w:rsidR="00C51C66" w:rsidRDefault="00C51C66" w:rsidP="00C51C66">
            <w:r>
              <w:tab/>
              <w:t xml:space="preserve">xsi:schemaLocation="http://www.springframework.org/schema/beans </w:t>
            </w:r>
          </w:p>
          <w:p w:rsidR="00C51C66" w:rsidRDefault="00C51C66" w:rsidP="00C51C66">
            <w:r>
              <w:tab/>
            </w:r>
            <w:r>
              <w:tab/>
              <w:t xml:space="preserve">http://www.springframework.org/schema/beans/spring-beans-3.0.xsd </w:t>
            </w:r>
          </w:p>
          <w:p w:rsidR="00C51C66" w:rsidRDefault="00C51C66" w:rsidP="00C51C66">
            <w:r>
              <w:tab/>
            </w:r>
            <w:r>
              <w:tab/>
              <w:t xml:space="preserve">http://www.springframework.org/schema/mvc </w:t>
            </w:r>
          </w:p>
          <w:p w:rsidR="00C51C66" w:rsidRDefault="00C51C66" w:rsidP="00C51C66">
            <w:r>
              <w:tab/>
            </w:r>
            <w:r>
              <w:tab/>
              <w:t xml:space="preserve">http://www.springframework.org/schema/mvc/spring-mvc-3.0.xsd </w:t>
            </w:r>
          </w:p>
          <w:p w:rsidR="00C51C66" w:rsidRDefault="00C51C66" w:rsidP="00C51C66">
            <w:r>
              <w:tab/>
            </w:r>
            <w:r>
              <w:tab/>
              <w:t xml:space="preserve">http://www.springframework.org/schema/context </w:t>
            </w:r>
          </w:p>
          <w:p w:rsidR="00C51C66" w:rsidRDefault="00C51C66" w:rsidP="00C51C66">
            <w:r>
              <w:tab/>
            </w:r>
            <w:r>
              <w:tab/>
              <w:t xml:space="preserve">http://www.springframework.org/schema/context/spring-context-3.0.xsd </w:t>
            </w:r>
          </w:p>
          <w:p w:rsidR="00C51C66" w:rsidRDefault="00C51C66" w:rsidP="00C51C66">
            <w:r>
              <w:tab/>
            </w:r>
            <w:r>
              <w:tab/>
              <w:t xml:space="preserve">http://www.springframework.org/schema/aop </w:t>
            </w:r>
          </w:p>
          <w:p w:rsidR="00C51C66" w:rsidRDefault="00C51C66" w:rsidP="00C51C66">
            <w:r>
              <w:tab/>
            </w:r>
            <w:r>
              <w:tab/>
              <w:t xml:space="preserve">http://www.springframework.org/schema/aop/spring-aop-3.0.xsd </w:t>
            </w:r>
          </w:p>
          <w:p w:rsidR="00C51C66" w:rsidRDefault="00C51C66" w:rsidP="00C51C66">
            <w:r>
              <w:tab/>
            </w:r>
            <w:r>
              <w:tab/>
              <w:t xml:space="preserve">http://www.springframework.org/schema/tx </w:t>
            </w:r>
          </w:p>
          <w:p w:rsidR="00C51C66" w:rsidRDefault="00C51C66" w:rsidP="00C51C66">
            <w:r>
              <w:tab/>
            </w:r>
            <w:r>
              <w:tab/>
              <w:t>http://www.springframework.org/schema/tx/spring-tx-3.0.xsd "&gt;</w:t>
            </w:r>
          </w:p>
          <w:p w:rsidR="00C51C66" w:rsidRDefault="00C51C66" w:rsidP="00C51C66"/>
          <w:p w:rsidR="00C51C66" w:rsidRDefault="00C51C66" w:rsidP="00C51C66">
            <w:r>
              <w:rPr>
                <w:rFonts w:hint="eastAsia"/>
              </w:rPr>
              <w:tab/>
              <w:t>&lt;!-- Springmvc</w:t>
            </w:r>
            <w:r>
              <w:rPr>
                <w:rFonts w:hint="eastAsia"/>
              </w:rPr>
              <w:t>的扫描</w:t>
            </w:r>
            <w:r>
              <w:rPr>
                <w:rFonts w:hint="eastAsia"/>
              </w:rPr>
              <w:t xml:space="preserve">  </w:t>
            </w:r>
            <w:r>
              <w:rPr>
                <w:rFonts w:hint="eastAsia"/>
              </w:rPr>
              <w:t>只包括</w:t>
            </w:r>
            <w:r>
              <w:rPr>
                <w:rFonts w:hint="eastAsia"/>
              </w:rPr>
              <w:t>@Controller--&gt;</w:t>
            </w:r>
          </w:p>
          <w:p w:rsidR="00C51C66" w:rsidRDefault="00C51C66" w:rsidP="00C51C66">
            <w:r>
              <w:tab/>
              <w:t>&lt;context:component-scan base-package="cn.itcast" use-default-filters="false"&gt;</w:t>
            </w:r>
          </w:p>
          <w:p w:rsidR="00C51C66" w:rsidRDefault="00C51C66" w:rsidP="00C51C66">
            <w:r>
              <w:tab/>
            </w:r>
            <w:r>
              <w:tab/>
              <w:t>&lt;context:include-filter type="annotation" expression="org.springframework.stereotype.Controller"/&gt;</w:t>
            </w:r>
          </w:p>
          <w:p w:rsidR="00C51C66" w:rsidRDefault="00C51C66" w:rsidP="00C51C66">
            <w:r>
              <w:tab/>
              <w:t>&lt;/context:component-scan&gt;</w:t>
            </w:r>
          </w:p>
          <w:p w:rsidR="00C51C66" w:rsidRDefault="00C51C66" w:rsidP="00C51C66">
            <w:r>
              <w:rPr>
                <w:rFonts w:hint="eastAsia"/>
              </w:rPr>
              <w:tab/>
              <w:t xml:space="preserve">&lt;!-- </w:t>
            </w:r>
            <w:r>
              <w:rPr>
                <w:rFonts w:hint="eastAsia"/>
              </w:rPr>
              <w:t>现成的标签</w:t>
            </w:r>
            <w:r>
              <w:rPr>
                <w:rFonts w:hint="eastAsia"/>
              </w:rPr>
              <w:t xml:space="preserve"> </w:t>
            </w:r>
            <w:r>
              <w:rPr>
                <w:rFonts w:hint="eastAsia"/>
              </w:rPr>
              <w:t>配置</w:t>
            </w:r>
            <w:r>
              <w:rPr>
                <w:rFonts w:hint="eastAsia"/>
              </w:rPr>
              <w:t xml:space="preserve"> </w:t>
            </w:r>
            <w:r>
              <w:rPr>
                <w:rFonts w:hint="eastAsia"/>
              </w:rPr>
              <w:t>处理器映射器</w:t>
            </w:r>
            <w:r>
              <w:rPr>
                <w:rFonts w:hint="eastAsia"/>
              </w:rPr>
              <w:t xml:space="preserve"> </w:t>
            </w:r>
            <w:r>
              <w:rPr>
                <w:rFonts w:hint="eastAsia"/>
              </w:rPr>
              <w:t>处理器适配器</w:t>
            </w:r>
            <w:r>
              <w:rPr>
                <w:rFonts w:hint="eastAsia"/>
              </w:rPr>
              <w:t xml:space="preserve"> --&gt;</w:t>
            </w:r>
          </w:p>
          <w:p w:rsidR="00C51C66" w:rsidRDefault="00C51C66" w:rsidP="00C51C66">
            <w:r>
              <w:tab/>
              <w:t xml:space="preserve">&lt;mvc:annotation-driven </w:t>
            </w:r>
            <w:r w:rsidRPr="00C51C66">
              <w:rPr>
                <w:color w:val="FF0000"/>
              </w:rPr>
              <w:t>conversion-service="conversionService"</w:t>
            </w:r>
            <w:r>
              <w:t>/&gt;</w:t>
            </w:r>
          </w:p>
          <w:p w:rsidR="00C51C66" w:rsidRDefault="00C51C66" w:rsidP="00C51C66">
            <w:r>
              <w:rPr>
                <w:rFonts w:hint="eastAsia"/>
              </w:rPr>
              <w:tab/>
              <w:t xml:space="preserve">&lt;!-- </w:t>
            </w:r>
            <w:r>
              <w:rPr>
                <w:rFonts w:hint="eastAsia"/>
              </w:rPr>
              <w:t>视图解释器</w:t>
            </w:r>
            <w:r>
              <w:rPr>
                <w:rFonts w:hint="eastAsia"/>
              </w:rPr>
              <w:t xml:space="preserve">  jsp</w:t>
            </w:r>
            <w:r>
              <w:rPr>
                <w:rFonts w:hint="eastAsia"/>
              </w:rPr>
              <w:t>视图</w:t>
            </w:r>
            <w:r>
              <w:rPr>
                <w:rFonts w:hint="eastAsia"/>
              </w:rPr>
              <w:t xml:space="preserve"> --&gt;</w:t>
            </w:r>
          </w:p>
          <w:p w:rsidR="00C51C66" w:rsidRDefault="00C51C66" w:rsidP="00C51C66">
            <w:r>
              <w:tab/>
              <w:t xml:space="preserve">&lt;bean id="jspViewResolver" </w:t>
            </w:r>
            <w:r>
              <w:lastRenderedPageBreak/>
              <w:t>class="org.springframework.web.servlet.view.InternalResourceViewResolver"&gt;</w:t>
            </w:r>
          </w:p>
          <w:p w:rsidR="00C51C66" w:rsidRDefault="00C51C66" w:rsidP="00C51C66">
            <w:r>
              <w:rPr>
                <w:rFonts w:hint="eastAsia"/>
              </w:rPr>
              <w:tab/>
            </w:r>
            <w:r>
              <w:rPr>
                <w:rFonts w:hint="eastAsia"/>
              </w:rPr>
              <w:tab/>
              <w:t xml:space="preserve">&lt;!-- </w:t>
            </w:r>
            <w:r>
              <w:rPr>
                <w:rFonts w:hint="eastAsia"/>
              </w:rPr>
              <w:t>配置前缀</w:t>
            </w:r>
            <w:r>
              <w:rPr>
                <w:rFonts w:hint="eastAsia"/>
              </w:rPr>
              <w:t xml:space="preserve"> --&gt;</w:t>
            </w:r>
          </w:p>
          <w:p w:rsidR="00C51C66" w:rsidRDefault="00C51C66" w:rsidP="00C51C66">
            <w:r>
              <w:tab/>
            </w:r>
            <w:r>
              <w:tab/>
              <w:t>&lt;property name="prefix" value="/WEB-INF/front_page/"/&gt;</w:t>
            </w:r>
          </w:p>
          <w:p w:rsidR="00C51C66" w:rsidRDefault="00C51C66" w:rsidP="00C51C66">
            <w:r>
              <w:rPr>
                <w:rFonts w:hint="eastAsia"/>
              </w:rPr>
              <w:tab/>
            </w:r>
            <w:r>
              <w:rPr>
                <w:rFonts w:hint="eastAsia"/>
              </w:rPr>
              <w:tab/>
              <w:t xml:space="preserve">&lt;!-- </w:t>
            </w:r>
            <w:r>
              <w:rPr>
                <w:rFonts w:hint="eastAsia"/>
              </w:rPr>
              <w:t>配置后缀</w:t>
            </w:r>
            <w:r>
              <w:rPr>
                <w:rFonts w:hint="eastAsia"/>
              </w:rPr>
              <w:t xml:space="preserve"> --&gt;</w:t>
            </w:r>
          </w:p>
          <w:p w:rsidR="00C51C66" w:rsidRDefault="00C51C66" w:rsidP="00C51C66">
            <w:r>
              <w:tab/>
            </w:r>
            <w:r>
              <w:tab/>
              <w:t>&lt;property name="suffix" value=".jsp"/&gt;</w:t>
            </w:r>
          </w:p>
          <w:p w:rsidR="00C51C66" w:rsidRDefault="00C51C66" w:rsidP="00C51C66">
            <w:r>
              <w:tab/>
              <w:t>&lt;/bean&gt;</w:t>
            </w:r>
          </w:p>
          <w:p w:rsidR="00C51C66" w:rsidRDefault="00C51C66" w:rsidP="00C51C66">
            <w:r>
              <w:tab/>
            </w:r>
          </w:p>
          <w:p w:rsidR="00C51C66" w:rsidRDefault="00C51C66" w:rsidP="00C51C66">
            <w:r>
              <w:tab/>
            </w:r>
            <w:r>
              <w:tab/>
            </w:r>
          </w:p>
          <w:p w:rsidR="00C51C66" w:rsidRPr="00C51C66" w:rsidRDefault="00C51C66" w:rsidP="00C51C66">
            <w:pPr>
              <w:rPr>
                <w:color w:val="FF0000"/>
              </w:rPr>
            </w:pPr>
            <w:r w:rsidRPr="00C51C66">
              <w:rPr>
                <w:rFonts w:hint="eastAsia"/>
                <w:color w:val="FF0000"/>
              </w:rPr>
              <w:tab/>
              <w:t xml:space="preserve">&lt;!-- </w:t>
            </w:r>
            <w:r w:rsidRPr="00C51C66">
              <w:rPr>
                <w:rFonts w:hint="eastAsia"/>
                <w:color w:val="FF0000"/>
              </w:rPr>
              <w:t>配置</w:t>
            </w:r>
            <w:r w:rsidRPr="00C51C66">
              <w:rPr>
                <w:rFonts w:hint="eastAsia"/>
                <w:color w:val="FF0000"/>
              </w:rPr>
              <w:t>Springmvc</w:t>
            </w:r>
            <w:r w:rsidRPr="00C51C66">
              <w:rPr>
                <w:rFonts w:hint="eastAsia"/>
                <w:color w:val="FF0000"/>
              </w:rPr>
              <w:t>的转换器</w:t>
            </w:r>
            <w:r w:rsidRPr="00C51C66">
              <w:rPr>
                <w:rFonts w:hint="eastAsia"/>
                <w:color w:val="FF0000"/>
              </w:rPr>
              <w:t xml:space="preserve">    --&gt;</w:t>
            </w:r>
          </w:p>
          <w:p w:rsidR="00C51C66" w:rsidRPr="00C51C66" w:rsidRDefault="00C51C66" w:rsidP="00C51C66">
            <w:pPr>
              <w:rPr>
                <w:color w:val="FF0000"/>
              </w:rPr>
            </w:pPr>
            <w:r w:rsidRPr="00C51C66">
              <w:rPr>
                <w:color w:val="FF0000"/>
              </w:rPr>
              <w:tab/>
              <w:t>&lt;bean id="conversionService" class="org.springframework.format.support.FormattingConversionServiceFactoryBean"&gt;</w:t>
            </w:r>
          </w:p>
          <w:p w:rsidR="00C51C66" w:rsidRPr="00C51C66" w:rsidRDefault="00C51C66" w:rsidP="00C51C66">
            <w:pPr>
              <w:rPr>
                <w:color w:val="FF0000"/>
              </w:rPr>
            </w:pPr>
            <w:r w:rsidRPr="00C51C66">
              <w:rPr>
                <w:rFonts w:hint="eastAsia"/>
                <w:color w:val="FF0000"/>
              </w:rPr>
              <w:tab/>
            </w:r>
            <w:r w:rsidRPr="00C51C66">
              <w:rPr>
                <w:rFonts w:hint="eastAsia"/>
                <w:color w:val="FF0000"/>
              </w:rPr>
              <w:tab/>
              <w:t xml:space="preserve">&lt;!-- </w:t>
            </w:r>
            <w:r w:rsidRPr="00C51C66">
              <w:rPr>
                <w:rFonts w:hint="eastAsia"/>
                <w:color w:val="FF0000"/>
              </w:rPr>
              <w:t>配置多个转换器</w:t>
            </w:r>
            <w:r w:rsidRPr="00C51C66">
              <w:rPr>
                <w:rFonts w:hint="eastAsia"/>
                <w:color w:val="FF0000"/>
              </w:rPr>
              <w:t xml:space="preserve">  --&gt;</w:t>
            </w:r>
          </w:p>
          <w:p w:rsidR="00C51C66" w:rsidRPr="00C51C66" w:rsidRDefault="00C51C66" w:rsidP="00C51C66">
            <w:pPr>
              <w:rPr>
                <w:color w:val="FF0000"/>
              </w:rPr>
            </w:pPr>
            <w:r w:rsidRPr="00C51C66">
              <w:rPr>
                <w:color w:val="FF0000"/>
              </w:rPr>
              <w:tab/>
            </w:r>
            <w:r w:rsidRPr="00C51C66">
              <w:rPr>
                <w:color w:val="FF0000"/>
              </w:rPr>
              <w:tab/>
              <w:t>&lt;property name="converters"&gt;</w:t>
            </w:r>
          </w:p>
          <w:p w:rsidR="00C51C66" w:rsidRPr="00C51C66" w:rsidRDefault="00C51C66" w:rsidP="00C51C66">
            <w:pPr>
              <w:rPr>
                <w:color w:val="FF0000"/>
              </w:rPr>
            </w:pPr>
            <w:r w:rsidRPr="00C51C66">
              <w:rPr>
                <w:color w:val="FF0000"/>
              </w:rPr>
              <w:tab/>
            </w:r>
            <w:r w:rsidRPr="00C51C66">
              <w:rPr>
                <w:color w:val="FF0000"/>
              </w:rPr>
              <w:tab/>
            </w:r>
            <w:r w:rsidRPr="00C51C66">
              <w:rPr>
                <w:color w:val="FF0000"/>
              </w:rPr>
              <w:tab/>
              <w:t>&lt;list&gt;</w:t>
            </w:r>
          </w:p>
          <w:p w:rsidR="00C51C66" w:rsidRPr="00C51C66" w:rsidRDefault="00C51C66" w:rsidP="00C51C66">
            <w:pPr>
              <w:rPr>
                <w:color w:val="FF0000"/>
              </w:rPr>
            </w:pPr>
            <w:r w:rsidRPr="00C51C66">
              <w:rPr>
                <w:color w:val="FF0000"/>
              </w:rPr>
              <w:tab/>
            </w:r>
            <w:r w:rsidRPr="00C51C66">
              <w:rPr>
                <w:color w:val="FF0000"/>
              </w:rPr>
              <w:tab/>
            </w:r>
            <w:r w:rsidRPr="00C51C66">
              <w:rPr>
                <w:color w:val="FF0000"/>
              </w:rPr>
              <w:tab/>
            </w:r>
            <w:r w:rsidRPr="00C51C66">
              <w:rPr>
                <w:color w:val="FF0000"/>
              </w:rPr>
              <w:tab/>
              <w:t>&lt;bean class="cn.itcast.common.conversion.CustomTrimConverter"/&gt;</w:t>
            </w:r>
          </w:p>
          <w:p w:rsidR="00C51C66" w:rsidRPr="00C51C66" w:rsidRDefault="00C51C66" w:rsidP="00C51C66">
            <w:pPr>
              <w:rPr>
                <w:color w:val="FF0000"/>
              </w:rPr>
            </w:pPr>
            <w:r w:rsidRPr="00C51C66">
              <w:rPr>
                <w:color w:val="FF0000"/>
              </w:rPr>
              <w:tab/>
            </w:r>
            <w:r w:rsidRPr="00C51C66">
              <w:rPr>
                <w:color w:val="FF0000"/>
              </w:rPr>
              <w:tab/>
            </w:r>
            <w:r w:rsidRPr="00C51C66">
              <w:rPr>
                <w:color w:val="FF0000"/>
              </w:rPr>
              <w:tab/>
              <w:t>&lt;/list&gt;</w:t>
            </w:r>
          </w:p>
          <w:p w:rsidR="00C51C66" w:rsidRPr="00C51C66" w:rsidRDefault="00C51C66" w:rsidP="00C51C66">
            <w:pPr>
              <w:rPr>
                <w:color w:val="FF0000"/>
              </w:rPr>
            </w:pPr>
            <w:r w:rsidRPr="00C51C66">
              <w:rPr>
                <w:color w:val="FF0000"/>
              </w:rPr>
              <w:tab/>
            </w:r>
            <w:r w:rsidRPr="00C51C66">
              <w:rPr>
                <w:color w:val="FF0000"/>
              </w:rPr>
              <w:tab/>
              <w:t>&lt;/property&gt;</w:t>
            </w:r>
          </w:p>
          <w:p w:rsidR="00C51C66" w:rsidRPr="00C51C66" w:rsidRDefault="00C51C66" w:rsidP="00C51C66">
            <w:pPr>
              <w:rPr>
                <w:color w:val="FF0000"/>
              </w:rPr>
            </w:pPr>
            <w:r w:rsidRPr="00C51C66">
              <w:rPr>
                <w:color w:val="FF0000"/>
              </w:rPr>
              <w:tab/>
              <w:t>&lt;/bean&gt;</w:t>
            </w:r>
          </w:p>
          <w:p w:rsidR="00C51C66" w:rsidRDefault="00C51C66" w:rsidP="00C51C66">
            <w:r>
              <w:tab/>
            </w:r>
          </w:p>
          <w:p w:rsidR="00C51C66" w:rsidRDefault="00C51C66" w:rsidP="00C51C66">
            <w:r>
              <w:t>&lt;/beans&gt;</w:t>
            </w:r>
          </w:p>
        </w:tc>
      </w:tr>
    </w:tbl>
    <w:p w:rsidR="00C51C66" w:rsidRPr="00C51C66" w:rsidRDefault="00C51C66" w:rsidP="00C51C66"/>
    <w:p w:rsidR="00D07E0B" w:rsidRDefault="00291023" w:rsidP="00291023">
      <w:pPr>
        <w:pStyle w:val="2"/>
      </w:pPr>
      <w:r>
        <w:rPr>
          <w:rFonts w:hint="eastAsia"/>
        </w:rPr>
        <w:t>用</w:t>
      </w:r>
      <w:r>
        <w:rPr>
          <w:rFonts w:hint="eastAsia"/>
        </w:rPr>
        <w:t>EL</w:t>
      </w:r>
      <w:r>
        <w:rPr>
          <w:rFonts w:hint="eastAsia"/>
        </w:rPr>
        <w:t>表达式获取请求路径后的参数值</w:t>
      </w:r>
    </w:p>
    <w:tbl>
      <w:tblPr>
        <w:tblStyle w:val="a8"/>
        <w:tblW w:w="0" w:type="auto"/>
        <w:tblLook w:val="04A0" w:firstRow="1" w:lastRow="0" w:firstColumn="1" w:lastColumn="0" w:noHBand="0" w:noVBand="1"/>
      </w:tblPr>
      <w:tblGrid>
        <w:gridCol w:w="8522"/>
      </w:tblGrid>
      <w:tr w:rsidR="00291023" w:rsidTr="00291023">
        <w:tc>
          <w:tcPr>
            <w:tcW w:w="8522" w:type="dxa"/>
          </w:tcPr>
          <w:p w:rsidR="00291023" w:rsidRDefault="00291023" w:rsidP="00291023">
            <w:r w:rsidRPr="00291023">
              <w:tab/>
              <w:t xml:space="preserve">      </w:t>
            </w:r>
            <w:r w:rsidRPr="00291023">
              <w:tab/>
              <w:t>&lt;input type="text" value="${param.keyword }"/&gt;</w:t>
            </w:r>
          </w:p>
        </w:tc>
      </w:tr>
    </w:tbl>
    <w:p w:rsidR="00291023" w:rsidRDefault="008F4876" w:rsidP="008F4876">
      <w:pPr>
        <w:pStyle w:val="2"/>
      </w:pPr>
      <w:r>
        <w:rPr>
          <w:rFonts w:hint="eastAsia"/>
        </w:rPr>
        <w:t>前台开发要求不要使用</w:t>
      </w:r>
      <w:r>
        <w:rPr>
          <w:rFonts w:hint="eastAsia"/>
        </w:rPr>
        <w:t>A</w:t>
      </w:r>
      <w:r>
        <w:rPr>
          <w:rFonts w:hint="eastAsia"/>
        </w:rPr>
        <w:t>标签的</w:t>
      </w:r>
      <w:r>
        <w:rPr>
          <w:rFonts w:hint="eastAsia"/>
        </w:rPr>
        <w:t>href</w:t>
      </w:r>
    </w:p>
    <w:p w:rsidR="008F4876" w:rsidRDefault="008F4876" w:rsidP="008F4876">
      <w:r>
        <w:rPr>
          <w:rFonts w:hint="eastAsia"/>
        </w:rPr>
        <w:t>原因：前台页面样式非常多，情况非常容易出现二次提交</w:t>
      </w:r>
      <w:r>
        <w:rPr>
          <w:rFonts w:hint="eastAsia"/>
        </w:rPr>
        <w:t>(a</w:t>
      </w:r>
      <w:r>
        <w:rPr>
          <w:rFonts w:hint="eastAsia"/>
        </w:rPr>
        <w:t>标签的</w:t>
      </w:r>
      <w:r>
        <w:rPr>
          <w:rFonts w:hint="eastAsia"/>
        </w:rPr>
        <w:t>href)</w:t>
      </w:r>
    </w:p>
    <w:p w:rsidR="008F4876" w:rsidRDefault="008F4876" w:rsidP="008F4876">
      <w:r>
        <w:rPr>
          <w:rFonts w:hint="eastAsia"/>
        </w:rPr>
        <w:t>希望：</w:t>
      </w:r>
      <w:r>
        <w:rPr>
          <w:rFonts w:hint="eastAsia"/>
        </w:rPr>
        <w:t>a</w:t>
      </w:r>
      <w:r>
        <w:rPr>
          <w:rFonts w:hint="eastAsia"/>
        </w:rPr>
        <w:t>标签的</w:t>
      </w:r>
      <w:r>
        <w:rPr>
          <w:rFonts w:hint="eastAsia"/>
        </w:rPr>
        <w:t>onclick</w:t>
      </w:r>
      <w:r>
        <w:rPr>
          <w:rFonts w:hint="eastAsia"/>
        </w:rPr>
        <w:t>事件</w:t>
      </w:r>
    </w:p>
    <w:p w:rsidR="008F4876" w:rsidRDefault="00175D57" w:rsidP="00175D57">
      <w:pPr>
        <w:pStyle w:val="2"/>
      </w:pPr>
      <w:r>
        <w:rPr>
          <w:rFonts w:hint="eastAsia"/>
        </w:rPr>
        <w:t>搜索按钮</w:t>
      </w:r>
    </w:p>
    <w:tbl>
      <w:tblPr>
        <w:tblStyle w:val="a8"/>
        <w:tblW w:w="0" w:type="auto"/>
        <w:tblLook w:val="04A0" w:firstRow="1" w:lastRow="0" w:firstColumn="1" w:lastColumn="0" w:noHBand="0" w:noVBand="1"/>
      </w:tblPr>
      <w:tblGrid>
        <w:gridCol w:w="8522"/>
      </w:tblGrid>
      <w:tr w:rsidR="00175D57" w:rsidTr="00175D57">
        <w:tc>
          <w:tcPr>
            <w:tcW w:w="8522" w:type="dxa"/>
          </w:tcPr>
          <w:p w:rsidR="00175D57" w:rsidRPr="00175D57" w:rsidRDefault="00175D57" w:rsidP="00175D57">
            <w:pPr>
              <w:rPr>
                <w:color w:val="FF0000"/>
              </w:rPr>
            </w:pPr>
            <w:r w:rsidRPr="00175D57">
              <w:rPr>
                <w:color w:val="FF0000"/>
              </w:rPr>
              <w:tab/>
              <w:t xml:space="preserve">    &lt;div class="h-search"&gt;</w:t>
            </w:r>
          </w:p>
          <w:p w:rsidR="00175D57" w:rsidRPr="00175D57" w:rsidRDefault="00175D57" w:rsidP="00175D57">
            <w:pPr>
              <w:rPr>
                <w:color w:val="FF0000"/>
              </w:rPr>
            </w:pPr>
            <w:r w:rsidRPr="00175D57">
              <w:rPr>
                <w:color w:val="FF0000"/>
              </w:rPr>
              <w:tab/>
              <w:t xml:space="preserve">      </w:t>
            </w:r>
            <w:r w:rsidRPr="00175D57">
              <w:rPr>
                <w:color w:val="FF0000"/>
              </w:rPr>
              <w:tab/>
              <w:t>&lt;input type="text" value="${param.keyword }" id="keyword"/&gt;</w:t>
            </w:r>
          </w:p>
          <w:p w:rsidR="00175D57" w:rsidRPr="00175D57" w:rsidRDefault="00175D57" w:rsidP="00175D57">
            <w:pPr>
              <w:rPr>
                <w:color w:val="FF0000"/>
              </w:rPr>
            </w:pPr>
            <w:r w:rsidRPr="00175D57">
              <w:rPr>
                <w:rFonts w:hint="eastAsia"/>
                <w:color w:val="FF0000"/>
              </w:rPr>
              <w:tab/>
              <w:t xml:space="preserve">        &lt;div class="h-se-btn"&gt;&lt;a href="javascript:void(0)" onclick="searchKeyword()"&gt;</w:t>
            </w:r>
            <w:r w:rsidRPr="00175D57">
              <w:rPr>
                <w:rFonts w:hint="eastAsia"/>
                <w:color w:val="FF0000"/>
              </w:rPr>
              <w:t>搜索</w:t>
            </w:r>
            <w:r w:rsidRPr="00175D57">
              <w:rPr>
                <w:rFonts w:hint="eastAsia"/>
                <w:color w:val="FF0000"/>
              </w:rPr>
              <w:t>&lt;/a&gt;&lt;/div&gt;</w:t>
            </w:r>
          </w:p>
          <w:p w:rsidR="00175D57" w:rsidRPr="00175D57" w:rsidRDefault="00175D57" w:rsidP="00175D57">
            <w:pPr>
              <w:rPr>
                <w:color w:val="FF0000"/>
              </w:rPr>
            </w:pPr>
            <w:r w:rsidRPr="00175D57">
              <w:rPr>
                <w:color w:val="FF0000"/>
              </w:rPr>
              <w:tab/>
              <w:t xml:space="preserve">    &lt;/div&gt;</w:t>
            </w:r>
          </w:p>
          <w:p w:rsidR="00175D57" w:rsidRDefault="00175D57" w:rsidP="00175D57"/>
          <w:p w:rsidR="00175D57" w:rsidRDefault="00175D57" w:rsidP="00175D57">
            <w:r>
              <w:rPr>
                <w:rFonts w:hint="eastAsia"/>
              </w:rPr>
              <w:t>//</w:t>
            </w:r>
            <w:r>
              <w:rPr>
                <w:rFonts w:hint="eastAsia"/>
              </w:rPr>
              <w:t>搜索</w:t>
            </w:r>
          </w:p>
          <w:p w:rsidR="00175D57" w:rsidRDefault="00175D57" w:rsidP="00175D57">
            <w:r>
              <w:t>function searchKeyword(){</w:t>
            </w:r>
          </w:p>
          <w:p w:rsidR="00175D57" w:rsidRDefault="00175D57" w:rsidP="00175D57">
            <w:r>
              <w:rPr>
                <w:rFonts w:hint="eastAsia"/>
              </w:rPr>
              <w:tab/>
              <w:t>//</w:t>
            </w:r>
            <w:r>
              <w:rPr>
                <w:rFonts w:hint="eastAsia"/>
              </w:rPr>
              <w:t>获取关键词</w:t>
            </w:r>
          </w:p>
          <w:p w:rsidR="00175D57" w:rsidRDefault="00175D57" w:rsidP="00175D57">
            <w:r>
              <w:lastRenderedPageBreak/>
              <w:tab/>
              <w:t>var k = $("#keyword").val();</w:t>
            </w:r>
          </w:p>
          <w:p w:rsidR="00175D57" w:rsidRDefault="00175D57" w:rsidP="00175D57">
            <w:r>
              <w:rPr>
                <w:rFonts w:hint="eastAsia"/>
              </w:rPr>
              <w:tab/>
              <w:t>//</w:t>
            </w:r>
            <w:r>
              <w:rPr>
                <w:rFonts w:hint="eastAsia"/>
              </w:rPr>
              <w:t>去后台查询</w:t>
            </w:r>
          </w:p>
          <w:p w:rsidR="00175D57" w:rsidRDefault="00175D57" w:rsidP="00175D57">
            <w:r>
              <w:tab/>
              <w:t>window.location.href = "/product/display/list.shtml?keyword=" + k;</w:t>
            </w:r>
          </w:p>
          <w:p w:rsidR="00175D57" w:rsidRDefault="00175D57" w:rsidP="00175D57">
            <w:r>
              <w:t>}</w:t>
            </w:r>
          </w:p>
        </w:tc>
      </w:tr>
    </w:tbl>
    <w:p w:rsidR="00175D57" w:rsidRDefault="00175D57" w:rsidP="00175D57">
      <w:pPr>
        <w:pStyle w:val="2"/>
      </w:pPr>
      <w:r>
        <w:rPr>
          <w:rFonts w:hint="eastAsia"/>
        </w:rPr>
        <w:lastRenderedPageBreak/>
        <w:t>编写检索方法按照关键词查询</w:t>
      </w:r>
      <w:r>
        <w:rPr>
          <w:rFonts w:hint="eastAsia"/>
        </w:rPr>
        <w:t>Solr</w:t>
      </w:r>
      <w:r>
        <w:rPr>
          <w:rFonts w:hint="eastAsia"/>
        </w:rPr>
        <w:t>服务器</w:t>
      </w:r>
    </w:p>
    <w:tbl>
      <w:tblPr>
        <w:tblStyle w:val="a8"/>
        <w:tblW w:w="0" w:type="auto"/>
        <w:tblLook w:val="04A0" w:firstRow="1" w:lastRow="0" w:firstColumn="1" w:lastColumn="0" w:noHBand="0" w:noVBand="1"/>
      </w:tblPr>
      <w:tblGrid>
        <w:gridCol w:w="8522"/>
      </w:tblGrid>
      <w:tr w:rsidR="003958D1" w:rsidTr="003958D1">
        <w:tc>
          <w:tcPr>
            <w:tcW w:w="8522" w:type="dxa"/>
          </w:tcPr>
          <w:p w:rsidR="003958D1" w:rsidRDefault="003958D1" w:rsidP="003958D1">
            <w:r>
              <w:t>package cn.itcast.core.controller;</w:t>
            </w:r>
          </w:p>
          <w:p w:rsidR="003958D1" w:rsidRDefault="003958D1" w:rsidP="003958D1"/>
          <w:p w:rsidR="003958D1" w:rsidRDefault="003958D1" w:rsidP="003958D1">
            <w:r>
              <w:t>import org.apache.solr.client.solrj.SolrQuery;</w:t>
            </w:r>
          </w:p>
          <w:p w:rsidR="003958D1" w:rsidRDefault="003958D1" w:rsidP="003958D1">
            <w:r>
              <w:t>import org.apache.solr.client.solrj.SolrServer;</w:t>
            </w:r>
          </w:p>
          <w:p w:rsidR="003958D1" w:rsidRDefault="003958D1" w:rsidP="003958D1">
            <w:r>
              <w:t>import org.apache.solr.client.solrj.SolrServerException;</w:t>
            </w:r>
          </w:p>
          <w:p w:rsidR="003958D1" w:rsidRDefault="003958D1" w:rsidP="003958D1">
            <w:r>
              <w:t>import org.apache.solr.client.solrj.response.QueryResponse;</w:t>
            </w:r>
          </w:p>
          <w:p w:rsidR="003958D1" w:rsidRDefault="003958D1" w:rsidP="003958D1">
            <w:r>
              <w:t>import org.apache.solr.common.SolrDocumentList;</w:t>
            </w:r>
          </w:p>
          <w:p w:rsidR="003958D1" w:rsidRDefault="003958D1" w:rsidP="003958D1">
            <w:r>
              <w:t>import org.springframework.beans.factory.annotation.Autowired;</w:t>
            </w:r>
          </w:p>
          <w:p w:rsidR="003958D1" w:rsidRDefault="003958D1" w:rsidP="003958D1">
            <w:r>
              <w:t>import org.springframework.stereotype.Controller;</w:t>
            </w:r>
          </w:p>
          <w:p w:rsidR="003958D1" w:rsidRDefault="003958D1" w:rsidP="003958D1">
            <w:r>
              <w:t>import org.springframework.web.bind.annotation.RequestMapping;</w:t>
            </w:r>
          </w:p>
          <w:p w:rsidR="003958D1" w:rsidRDefault="003958D1" w:rsidP="003958D1"/>
          <w:p w:rsidR="003958D1" w:rsidRDefault="003958D1" w:rsidP="003958D1">
            <w:r>
              <w:t>/**</w:t>
            </w:r>
          </w:p>
          <w:p w:rsidR="003958D1" w:rsidRDefault="003958D1" w:rsidP="003958D1">
            <w:r>
              <w:rPr>
                <w:rFonts w:hint="eastAsia"/>
              </w:rPr>
              <w:t xml:space="preserve"> * </w:t>
            </w:r>
            <w:r>
              <w:rPr>
                <w:rFonts w:hint="eastAsia"/>
              </w:rPr>
              <w:t>前台管理</w:t>
            </w:r>
          </w:p>
          <w:p w:rsidR="003958D1" w:rsidRDefault="003958D1" w:rsidP="003958D1">
            <w:r>
              <w:rPr>
                <w:rFonts w:hint="eastAsia"/>
              </w:rPr>
              <w:t xml:space="preserve"> * </w:t>
            </w:r>
            <w:r>
              <w:rPr>
                <w:rFonts w:hint="eastAsia"/>
              </w:rPr>
              <w:t>商品的检索</w:t>
            </w:r>
          </w:p>
          <w:p w:rsidR="003958D1" w:rsidRDefault="003958D1" w:rsidP="003958D1">
            <w:r>
              <w:rPr>
                <w:rFonts w:hint="eastAsia"/>
              </w:rPr>
              <w:t xml:space="preserve"> * </w:t>
            </w:r>
            <w:r>
              <w:rPr>
                <w:rFonts w:hint="eastAsia"/>
              </w:rPr>
              <w:t>商品的详情页面</w:t>
            </w:r>
          </w:p>
          <w:p w:rsidR="003958D1" w:rsidRDefault="003958D1" w:rsidP="003958D1">
            <w:r>
              <w:t xml:space="preserve"> * @author lx</w:t>
            </w:r>
          </w:p>
          <w:p w:rsidR="003958D1" w:rsidRDefault="003958D1" w:rsidP="003958D1">
            <w:r>
              <w:t xml:space="preserve"> *</w:t>
            </w:r>
          </w:p>
          <w:p w:rsidR="003958D1" w:rsidRDefault="003958D1" w:rsidP="003958D1">
            <w:r>
              <w:t xml:space="preserve"> */</w:t>
            </w:r>
          </w:p>
          <w:p w:rsidR="003958D1" w:rsidRDefault="003958D1" w:rsidP="003958D1">
            <w:r>
              <w:t>@Controller</w:t>
            </w:r>
          </w:p>
          <w:p w:rsidR="003958D1" w:rsidRDefault="003958D1" w:rsidP="003958D1">
            <w:r>
              <w:t>public class ProductController {</w:t>
            </w:r>
          </w:p>
          <w:p w:rsidR="003958D1" w:rsidRDefault="003958D1" w:rsidP="003958D1"/>
          <w:p w:rsidR="003958D1" w:rsidRDefault="003958D1" w:rsidP="003958D1">
            <w:r>
              <w:tab/>
              <w:t>@Autowired</w:t>
            </w:r>
          </w:p>
          <w:p w:rsidR="003958D1" w:rsidRDefault="003958D1" w:rsidP="003958D1">
            <w:r>
              <w:tab/>
              <w:t>private SolrServer solrServer;</w:t>
            </w:r>
          </w:p>
          <w:p w:rsidR="003958D1" w:rsidRDefault="003958D1" w:rsidP="003958D1">
            <w:r>
              <w:rPr>
                <w:rFonts w:hint="eastAsia"/>
              </w:rPr>
              <w:tab/>
              <w:t>//</w:t>
            </w:r>
            <w:r>
              <w:rPr>
                <w:rFonts w:hint="eastAsia"/>
              </w:rPr>
              <w:t>去检索页面</w:t>
            </w:r>
          </w:p>
          <w:p w:rsidR="003958D1" w:rsidRDefault="003958D1" w:rsidP="003958D1">
            <w:r>
              <w:tab/>
              <w:t>@RequestMapping(value = "/product/display/list.shtml")</w:t>
            </w:r>
          </w:p>
          <w:p w:rsidR="003958D1" w:rsidRDefault="003958D1" w:rsidP="003958D1">
            <w:r>
              <w:tab/>
              <w:t>public String list(String keyword) throws Exception{</w:t>
            </w:r>
          </w:p>
          <w:p w:rsidR="003958D1" w:rsidRDefault="003958D1" w:rsidP="003958D1">
            <w:r>
              <w:tab/>
            </w:r>
            <w:r>
              <w:tab/>
            </w:r>
          </w:p>
          <w:p w:rsidR="003958D1" w:rsidRDefault="003958D1" w:rsidP="003958D1">
            <w:r>
              <w:tab/>
            </w:r>
            <w:r>
              <w:tab/>
            </w:r>
          </w:p>
          <w:p w:rsidR="003958D1" w:rsidRDefault="003958D1" w:rsidP="003958D1">
            <w:r>
              <w:tab/>
            </w:r>
            <w:r>
              <w:tab/>
            </w:r>
          </w:p>
          <w:p w:rsidR="003958D1" w:rsidRDefault="003958D1" w:rsidP="003958D1">
            <w:r>
              <w:rPr>
                <w:rFonts w:hint="eastAsia"/>
              </w:rPr>
              <w:tab/>
            </w:r>
            <w:r>
              <w:rPr>
                <w:rFonts w:hint="eastAsia"/>
              </w:rPr>
              <w:tab/>
              <w:t>//</w:t>
            </w:r>
            <w:r>
              <w:rPr>
                <w:rFonts w:hint="eastAsia"/>
              </w:rPr>
              <w:t>查询</w:t>
            </w:r>
          </w:p>
          <w:p w:rsidR="003958D1" w:rsidRDefault="003958D1" w:rsidP="003958D1">
            <w:r>
              <w:tab/>
            </w:r>
            <w:r>
              <w:tab/>
              <w:t>SolrQuery params = new SolrQuery();</w:t>
            </w:r>
          </w:p>
          <w:p w:rsidR="003958D1" w:rsidRDefault="003958D1" w:rsidP="003958D1">
            <w:r>
              <w:rPr>
                <w:rFonts w:hint="eastAsia"/>
              </w:rPr>
              <w:tab/>
            </w:r>
            <w:r>
              <w:rPr>
                <w:rFonts w:hint="eastAsia"/>
              </w:rPr>
              <w:tab/>
              <w:t>//</w:t>
            </w:r>
            <w:r>
              <w:rPr>
                <w:rFonts w:hint="eastAsia"/>
              </w:rPr>
              <w:t>关键词</w:t>
            </w:r>
          </w:p>
          <w:p w:rsidR="003958D1" w:rsidRDefault="003958D1" w:rsidP="003958D1">
            <w:r>
              <w:tab/>
            </w:r>
            <w:r>
              <w:tab/>
              <w:t>params.set("q", "name_ik:" + keyword);</w:t>
            </w:r>
          </w:p>
          <w:p w:rsidR="003958D1" w:rsidRDefault="003958D1" w:rsidP="003958D1">
            <w:r>
              <w:rPr>
                <w:rFonts w:hint="eastAsia"/>
              </w:rPr>
              <w:tab/>
            </w:r>
            <w:r>
              <w:rPr>
                <w:rFonts w:hint="eastAsia"/>
              </w:rPr>
              <w:tab/>
              <w:t>//</w:t>
            </w:r>
            <w:r>
              <w:rPr>
                <w:rFonts w:hint="eastAsia"/>
              </w:rPr>
              <w:t>执行查询</w:t>
            </w:r>
            <w:r>
              <w:rPr>
                <w:rFonts w:hint="eastAsia"/>
              </w:rPr>
              <w:t xml:space="preserve">  </w:t>
            </w:r>
            <w:r>
              <w:rPr>
                <w:rFonts w:hint="eastAsia"/>
              </w:rPr>
              <w:t>返回查询结果集</w:t>
            </w:r>
          </w:p>
          <w:p w:rsidR="003958D1" w:rsidRDefault="003958D1" w:rsidP="003958D1">
            <w:r>
              <w:tab/>
            </w:r>
            <w:r>
              <w:tab/>
              <w:t>QueryResponse response = solrServer.query(params);</w:t>
            </w:r>
          </w:p>
          <w:p w:rsidR="003958D1" w:rsidRDefault="003958D1" w:rsidP="003958D1">
            <w:r>
              <w:rPr>
                <w:rFonts w:hint="eastAsia"/>
              </w:rPr>
              <w:tab/>
            </w:r>
            <w:r>
              <w:rPr>
                <w:rFonts w:hint="eastAsia"/>
              </w:rPr>
              <w:tab/>
              <w:t>//</w:t>
            </w:r>
            <w:r>
              <w:rPr>
                <w:rFonts w:hint="eastAsia"/>
              </w:rPr>
              <w:t>获取结果集</w:t>
            </w:r>
          </w:p>
          <w:p w:rsidR="003958D1" w:rsidRDefault="003958D1" w:rsidP="003958D1">
            <w:r>
              <w:lastRenderedPageBreak/>
              <w:tab/>
            </w:r>
            <w:r>
              <w:tab/>
              <w:t>SolrDocumentList docs = response.getResults();</w:t>
            </w:r>
          </w:p>
          <w:p w:rsidR="003958D1" w:rsidRDefault="003958D1" w:rsidP="003958D1">
            <w:r>
              <w:rPr>
                <w:rFonts w:hint="eastAsia"/>
              </w:rPr>
              <w:tab/>
            </w:r>
            <w:r>
              <w:rPr>
                <w:rFonts w:hint="eastAsia"/>
              </w:rPr>
              <w:tab/>
              <w:t>//</w:t>
            </w:r>
            <w:r>
              <w:rPr>
                <w:rFonts w:hint="eastAsia"/>
              </w:rPr>
              <w:t>取出结果的总条数</w:t>
            </w:r>
          </w:p>
          <w:p w:rsidR="003958D1" w:rsidRDefault="003958D1" w:rsidP="003958D1">
            <w:r>
              <w:tab/>
            </w:r>
            <w:r>
              <w:tab/>
              <w:t>long numFound = docs.getNumFound();</w:t>
            </w:r>
          </w:p>
          <w:p w:rsidR="003958D1" w:rsidRDefault="003958D1" w:rsidP="003958D1">
            <w:r>
              <w:tab/>
            </w:r>
            <w:r>
              <w:tab/>
            </w:r>
          </w:p>
          <w:p w:rsidR="003958D1" w:rsidRDefault="003958D1" w:rsidP="003958D1">
            <w:r>
              <w:rPr>
                <w:rFonts w:hint="eastAsia"/>
              </w:rPr>
              <w:tab/>
            </w:r>
            <w:r>
              <w:rPr>
                <w:rFonts w:hint="eastAsia"/>
              </w:rPr>
              <w:tab/>
              <w:t>System.out.println("</w:t>
            </w:r>
            <w:r>
              <w:rPr>
                <w:rFonts w:hint="eastAsia"/>
              </w:rPr>
              <w:t>总条数：</w:t>
            </w:r>
            <w:r>
              <w:rPr>
                <w:rFonts w:hint="eastAsia"/>
              </w:rPr>
              <w:t>" + numFound);</w:t>
            </w:r>
          </w:p>
          <w:p w:rsidR="003958D1" w:rsidRDefault="003958D1" w:rsidP="003958D1">
            <w:r>
              <w:tab/>
            </w:r>
            <w:r>
              <w:tab/>
            </w:r>
          </w:p>
          <w:p w:rsidR="003958D1" w:rsidRDefault="003958D1" w:rsidP="003958D1">
            <w:r>
              <w:tab/>
            </w:r>
            <w:r>
              <w:tab/>
              <w:t>return "product/product";</w:t>
            </w:r>
          </w:p>
          <w:p w:rsidR="003958D1" w:rsidRDefault="003958D1" w:rsidP="003958D1">
            <w:r>
              <w:tab/>
              <w:t>}</w:t>
            </w:r>
          </w:p>
          <w:p w:rsidR="003958D1" w:rsidRDefault="003958D1" w:rsidP="003958D1">
            <w:r>
              <w:t>}</w:t>
            </w:r>
          </w:p>
        </w:tc>
      </w:tr>
    </w:tbl>
    <w:p w:rsidR="00175D57" w:rsidRDefault="003958D1" w:rsidP="003958D1">
      <w:pPr>
        <w:pStyle w:val="2"/>
      </w:pPr>
      <w:r>
        <w:rPr>
          <w:rFonts w:hint="eastAsia"/>
        </w:rPr>
        <w:lastRenderedPageBreak/>
        <w:t>回显数据到页面上</w:t>
      </w:r>
    </w:p>
    <w:p w:rsidR="003958D1" w:rsidRDefault="003958D1" w:rsidP="003958D1">
      <w:r>
        <w:rPr>
          <w:rFonts w:hint="eastAsia"/>
        </w:rPr>
        <w:t>要求：每页显示</w:t>
      </w:r>
      <w:r>
        <w:rPr>
          <w:rFonts w:hint="eastAsia"/>
        </w:rPr>
        <w:t>4</w:t>
      </w:r>
      <w:r>
        <w:rPr>
          <w:rFonts w:hint="eastAsia"/>
        </w:rPr>
        <w:t>条</w:t>
      </w:r>
    </w:p>
    <w:tbl>
      <w:tblPr>
        <w:tblStyle w:val="a8"/>
        <w:tblW w:w="0" w:type="auto"/>
        <w:tblLook w:val="04A0" w:firstRow="1" w:lastRow="0" w:firstColumn="1" w:lastColumn="0" w:noHBand="0" w:noVBand="1"/>
      </w:tblPr>
      <w:tblGrid>
        <w:gridCol w:w="8522"/>
      </w:tblGrid>
      <w:tr w:rsidR="003958D1" w:rsidTr="003958D1">
        <w:tc>
          <w:tcPr>
            <w:tcW w:w="8522" w:type="dxa"/>
          </w:tcPr>
          <w:p w:rsidR="003958D1" w:rsidRDefault="003958D1" w:rsidP="003958D1">
            <w:r>
              <w:tab/>
            </w:r>
            <w:r>
              <w:tab/>
            </w:r>
            <w:r>
              <w:tab/>
            </w:r>
            <w:r>
              <w:tab/>
              <w:t>&lt;c:forEach items="${pagination.list }" var="product"&gt;</w:t>
            </w:r>
          </w:p>
          <w:p w:rsidR="003958D1" w:rsidRDefault="003958D1" w:rsidP="003958D1">
            <w:r>
              <w:tab/>
            </w:r>
            <w:r>
              <w:tab/>
            </w:r>
            <w:r>
              <w:tab/>
            </w:r>
            <w:r>
              <w:tab/>
            </w:r>
            <w:r>
              <w:tab/>
              <w:t>&lt;li&gt;</w:t>
            </w:r>
          </w:p>
          <w:p w:rsidR="003958D1" w:rsidRDefault="003958D1" w:rsidP="003958D1">
            <w:r>
              <w:rPr>
                <w:rFonts w:hint="eastAsia"/>
              </w:rPr>
              <w:tab/>
            </w:r>
            <w:r>
              <w:rPr>
                <w:rFonts w:hint="eastAsia"/>
              </w:rPr>
              <w:tab/>
            </w:r>
            <w:r>
              <w:rPr>
                <w:rFonts w:hint="eastAsia"/>
              </w:rPr>
              <w:tab/>
            </w:r>
            <w:r>
              <w:rPr>
                <w:rFonts w:hint="eastAsia"/>
              </w:rPr>
              <w:tab/>
            </w:r>
            <w:r>
              <w:rPr>
                <w:rFonts w:hint="eastAsia"/>
              </w:rPr>
              <w:tab/>
            </w:r>
            <w:r>
              <w:rPr>
                <w:rFonts w:hint="eastAsia"/>
              </w:rPr>
              <w:tab/>
              <w:t>&lt;a href="productDetail.jsp" title="</w:t>
            </w:r>
            <w:r>
              <w:rPr>
                <w:rFonts w:hint="eastAsia"/>
              </w:rPr>
              <w:t>瑜伽服</w:t>
            </w:r>
            <w:r>
              <w:rPr>
                <w:rFonts w:hint="eastAsia"/>
              </w:rPr>
              <w:t>" target="_blank" class="pic"&gt;&lt;img src="${product.img.allUrl }" alt="</w:t>
            </w:r>
            <w:r>
              <w:rPr>
                <w:rFonts w:hint="eastAsia"/>
              </w:rPr>
              <w:t>瑜伽服</w:t>
            </w:r>
            <w:r>
              <w:rPr>
                <w:rFonts w:hint="eastAsia"/>
              </w:rPr>
              <w:t>" /&gt;&lt;/a&gt;</w:t>
            </w:r>
          </w:p>
          <w:p w:rsidR="003958D1" w:rsidRDefault="003958D1" w:rsidP="003958D1">
            <w:r>
              <w:tab/>
            </w:r>
            <w:r>
              <w:tab/>
            </w:r>
            <w:r>
              <w:tab/>
            </w:r>
            <w:r>
              <w:tab/>
            </w:r>
            <w:r>
              <w:tab/>
            </w:r>
            <w:r>
              <w:tab/>
              <w:t>&lt;dl&gt;</w:t>
            </w:r>
          </w:p>
          <w:p w:rsidR="003958D1" w:rsidRDefault="003958D1" w:rsidP="003958D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 dt 10</w:t>
            </w:r>
            <w:r>
              <w:rPr>
                <w:rFonts w:hint="eastAsia"/>
              </w:rPr>
              <w:t>个文字</w:t>
            </w:r>
            <w:r>
              <w:rPr>
                <w:rFonts w:hint="eastAsia"/>
              </w:rPr>
              <w:t>+... --&gt;</w:t>
            </w:r>
          </w:p>
          <w:p w:rsidR="003958D1" w:rsidRDefault="003958D1" w:rsidP="003958D1">
            <w:r>
              <w:tab/>
            </w:r>
            <w:r>
              <w:tab/>
            </w:r>
            <w:r>
              <w:tab/>
            </w:r>
            <w:r>
              <w:tab/>
            </w:r>
            <w:r>
              <w:tab/>
            </w:r>
            <w:r>
              <w:tab/>
            </w:r>
            <w:r>
              <w:tab/>
              <w:t>&lt;dt&gt;&lt;a href="productDetail.jsp" title="${product.name }" target="_blank"&gt;${product.name }&lt;/a&gt;&lt;/dt&gt;</w:t>
            </w:r>
          </w:p>
          <w:p w:rsidR="003958D1" w:rsidRDefault="003958D1" w:rsidP="003958D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 dt 25</w:t>
            </w:r>
            <w:r>
              <w:rPr>
                <w:rFonts w:hint="eastAsia"/>
              </w:rPr>
              <w:t>个文字</w:t>
            </w:r>
            <w:r>
              <w:rPr>
                <w:rFonts w:hint="eastAsia"/>
              </w:rPr>
              <w:t>+... --&gt;</w:t>
            </w:r>
          </w:p>
          <w:p w:rsidR="003958D1" w:rsidRDefault="003958D1" w:rsidP="003958D1">
            <w:r>
              <w:tab/>
            </w:r>
            <w:r>
              <w:tab/>
            </w:r>
            <w:r>
              <w:tab/>
            </w:r>
            <w:r>
              <w:tab/>
            </w:r>
            <w:r>
              <w:tab/>
            </w:r>
            <w:r>
              <w:tab/>
            </w:r>
            <w:r>
              <w:tab/>
              <w:t>&lt;dd class="h40"&gt;${product.name }&lt;/dd&gt;</w:t>
            </w:r>
          </w:p>
          <w:p w:rsidR="003958D1" w:rsidRDefault="003958D1" w:rsidP="003958D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dd class="orange"&gt;</w:t>
            </w:r>
            <w:r>
              <w:rPr>
                <w:rFonts w:hint="eastAsia"/>
              </w:rPr>
              <w:t>￥</w:t>
            </w:r>
            <w:r>
              <w:rPr>
                <w:rFonts w:hint="eastAsia"/>
              </w:rPr>
              <w:t>${product.price }&lt;/dd&gt;</w:t>
            </w:r>
          </w:p>
          <w:p w:rsidR="003958D1" w:rsidRDefault="003958D1" w:rsidP="003958D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dd&gt;</w:t>
            </w:r>
            <w:r>
              <w:rPr>
                <w:rFonts w:hint="eastAsia"/>
              </w:rPr>
              <w:t>北京有货</w:t>
            </w:r>
            <w:r>
              <w:rPr>
                <w:rFonts w:hint="eastAsia"/>
              </w:rPr>
              <w:t>&lt;/dd&gt;</w:t>
            </w:r>
          </w:p>
          <w:p w:rsidR="003958D1" w:rsidRDefault="003958D1" w:rsidP="003958D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dd&gt;&lt;a href="#" title="</w:t>
            </w:r>
            <w:r>
              <w:rPr>
                <w:rFonts w:hint="eastAsia"/>
              </w:rPr>
              <w:t>加入购物车</w:t>
            </w:r>
            <w:r>
              <w:rPr>
                <w:rFonts w:hint="eastAsia"/>
              </w:rPr>
              <w:t>" class="inb btn70x21 mr"&gt;</w:t>
            </w:r>
            <w:r>
              <w:rPr>
                <w:rFonts w:hint="eastAsia"/>
              </w:rPr>
              <w:t>加入购物车</w:t>
            </w:r>
            <w:r>
              <w:rPr>
                <w:rFonts w:hint="eastAsia"/>
              </w:rPr>
              <w:t>&lt;/a&gt;&lt;/dd&gt;</w:t>
            </w:r>
          </w:p>
          <w:p w:rsidR="003958D1" w:rsidRDefault="003958D1" w:rsidP="003958D1">
            <w:r>
              <w:tab/>
            </w:r>
            <w:r>
              <w:tab/>
            </w:r>
            <w:r>
              <w:tab/>
            </w:r>
            <w:r>
              <w:tab/>
            </w:r>
            <w:r>
              <w:tab/>
            </w:r>
            <w:r>
              <w:tab/>
              <w:t>&lt;/dl&gt;</w:t>
            </w:r>
          </w:p>
          <w:p w:rsidR="003958D1" w:rsidRDefault="003958D1" w:rsidP="003958D1">
            <w:r>
              <w:rPr>
                <w:rFonts w:hint="eastAsia"/>
              </w:rPr>
              <w:tab/>
            </w:r>
            <w:r>
              <w:rPr>
                <w:rFonts w:hint="eastAsia"/>
              </w:rPr>
              <w:tab/>
            </w:r>
            <w:r>
              <w:rPr>
                <w:rFonts w:hint="eastAsia"/>
              </w:rPr>
              <w:tab/>
            </w:r>
            <w:r>
              <w:rPr>
                <w:rFonts w:hint="eastAsia"/>
              </w:rPr>
              <w:tab/>
            </w:r>
            <w:r>
              <w:rPr>
                <w:rFonts w:hint="eastAsia"/>
              </w:rPr>
              <w:tab/>
            </w:r>
            <w:r>
              <w:rPr>
                <w:rFonts w:hint="eastAsia"/>
              </w:rPr>
              <w:tab/>
              <w:t>&lt;img src="/res/img/pic/hot.gif" alt="</w:t>
            </w:r>
            <w:r>
              <w:rPr>
                <w:rFonts w:hint="eastAsia"/>
              </w:rPr>
              <w:t>热门</w:t>
            </w:r>
            <w:r>
              <w:rPr>
                <w:rFonts w:hint="eastAsia"/>
              </w:rPr>
              <w:t>" class="type" /&gt;</w:t>
            </w:r>
          </w:p>
          <w:p w:rsidR="003958D1" w:rsidRDefault="003958D1" w:rsidP="003958D1">
            <w:r>
              <w:tab/>
            </w:r>
            <w:r>
              <w:tab/>
            </w:r>
            <w:r>
              <w:tab/>
            </w:r>
            <w:r>
              <w:tab/>
            </w:r>
            <w:r>
              <w:tab/>
              <w:t>&lt;/li&gt;</w:t>
            </w:r>
          </w:p>
          <w:p w:rsidR="003958D1" w:rsidRDefault="003958D1" w:rsidP="003958D1">
            <w:r>
              <w:tab/>
            </w:r>
            <w:r>
              <w:tab/>
            </w:r>
            <w:r>
              <w:tab/>
            </w:r>
            <w:r>
              <w:tab/>
              <w:t>&lt;/c:forEach&gt;</w:t>
            </w:r>
          </w:p>
        </w:tc>
      </w:tr>
    </w:tbl>
    <w:p w:rsidR="003958D1" w:rsidRDefault="003958D1" w:rsidP="003958D1"/>
    <w:p w:rsidR="003958D1" w:rsidRDefault="003958D1" w:rsidP="003958D1">
      <w:r>
        <w:rPr>
          <w:rFonts w:hint="eastAsia"/>
        </w:rPr>
        <w:t>分页</w:t>
      </w:r>
    </w:p>
    <w:tbl>
      <w:tblPr>
        <w:tblStyle w:val="a8"/>
        <w:tblW w:w="0" w:type="auto"/>
        <w:tblLook w:val="04A0" w:firstRow="1" w:lastRow="0" w:firstColumn="1" w:lastColumn="0" w:noHBand="0" w:noVBand="1"/>
      </w:tblPr>
      <w:tblGrid>
        <w:gridCol w:w="8522"/>
      </w:tblGrid>
      <w:tr w:rsidR="003958D1" w:rsidTr="003958D1">
        <w:tc>
          <w:tcPr>
            <w:tcW w:w="8522" w:type="dxa"/>
          </w:tcPr>
          <w:p w:rsidR="003958D1" w:rsidRDefault="003958D1" w:rsidP="003958D1">
            <w:r>
              <w:tab/>
            </w:r>
            <w:r>
              <w:tab/>
            </w:r>
            <w:r>
              <w:tab/>
              <w:t>&lt;div class="page pb15"&gt;</w:t>
            </w:r>
          </w:p>
          <w:p w:rsidR="003958D1" w:rsidRDefault="003958D1" w:rsidP="003958D1">
            <w:r>
              <w:tab/>
            </w:r>
            <w:r>
              <w:tab/>
            </w:r>
            <w:r>
              <w:tab/>
            </w:r>
            <w:r>
              <w:tab/>
              <w:t>&lt;span class="r inb_a page_b"&gt;</w:t>
            </w:r>
          </w:p>
          <w:p w:rsidR="003958D1" w:rsidRDefault="003958D1" w:rsidP="003958D1">
            <w:r>
              <w:tab/>
            </w:r>
            <w:r>
              <w:tab/>
            </w:r>
            <w:r>
              <w:tab/>
            </w:r>
            <w:r>
              <w:tab/>
            </w:r>
            <w:r>
              <w:tab/>
              <w:t>&lt;c:forEach items="${pagination.pageView }" var="page"&gt;</w:t>
            </w:r>
          </w:p>
          <w:p w:rsidR="003958D1" w:rsidRDefault="003958D1" w:rsidP="003958D1">
            <w:r>
              <w:tab/>
            </w:r>
            <w:r>
              <w:tab/>
            </w:r>
            <w:r>
              <w:tab/>
            </w:r>
            <w:r>
              <w:tab/>
            </w:r>
            <w:r>
              <w:tab/>
            </w:r>
            <w:r>
              <w:tab/>
              <w:t>${page }</w:t>
            </w:r>
          </w:p>
          <w:p w:rsidR="003958D1" w:rsidRDefault="003958D1" w:rsidP="003958D1">
            <w:r>
              <w:tab/>
            </w:r>
            <w:r>
              <w:tab/>
            </w:r>
            <w:r>
              <w:tab/>
            </w:r>
            <w:r>
              <w:tab/>
            </w:r>
            <w:r>
              <w:tab/>
              <w:t>&lt;/c:forEach&gt;</w:t>
            </w:r>
          </w:p>
          <w:p w:rsidR="003958D1" w:rsidRDefault="003958D1" w:rsidP="003958D1">
            <w:r>
              <w:tab/>
            </w:r>
            <w:r>
              <w:tab/>
            </w:r>
            <w:r>
              <w:tab/>
            </w:r>
            <w:r>
              <w:tab/>
              <w:t>&lt;/span&gt;</w:t>
            </w:r>
          </w:p>
          <w:p w:rsidR="003958D1" w:rsidRDefault="003958D1" w:rsidP="003958D1">
            <w:r>
              <w:tab/>
            </w:r>
            <w:r>
              <w:tab/>
            </w:r>
            <w:r>
              <w:tab/>
              <w:t>&lt;/div&gt;</w:t>
            </w:r>
          </w:p>
        </w:tc>
      </w:tr>
    </w:tbl>
    <w:p w:rsidR="003958D1" w:rsidRDefault="003958D1" w:rsidP="003958D1"/>
    <w:p w:rsidR="003958D1" w:rsidRDefault="003958D1" w:rsidP="003958D1">
      <w:pPr>
        <w:pStyle w:val="2"/>
      </w:pPr>
      <w:r>
        <w:rPr>
          <w:rFonts w:hint="eastAsia"/>
        </w:rPr>
        <w:lastRenderedPageBreak/>
        <w:t>创建分页对象</w:t>
      </w:r>
    </w:p>
    <w:tbl>
      <w:tblPr>
        <w:tblStyle w:val="a8"/>
        <w:tblW w:w="0" w:type="auto"/>
        <w:tblLook w:val="04A0" w:firstRow="1" w:lastRow="0" w:firstColumn="1" w:lastColumn="0" w:noHBand="0" w:noVBand="1"/>
      </w:tblPr>
      <w:tblGrid>
        <w:gridCol w:w="8522"/>
      </w:tblGrid>
      <w:tr w:rsidR="003958D1" w:rsidTr="003958D1">
        <w:tc>
          <w:tcPr>
            <w:tcW w:w="8522" w:type="dxa"/>
          </w:tcPr>
          <w:p w:rsidR="003958D1" w:rsidRDefault="003958D1" w:rsidP="003958D1">
            <w:r>
              <w:t>package cn.itcast.core.controller;</w:t>
            </w:r>
          </w:p>
          <w:p w:rsidR="003958D1" w:rsidRDefault="003958D1" w:rsidP="003958D1"/>
          <w:p w:rsidR="003958D1" w:rsidRDefault="003958D1" w:rsidP="003958D1">
            <w:r>
              <w:t>import java.util.ArrayList;</w:t>
            </w:r>
          </w:p>
          <w:p w:rsidR="003958D1" w:rsidRDefault="003958D1" w:rsidP="003958D1">
            <w:r>
              <w:t>import java.util.List;</w:t>
            </w:r>
          </w:p>
          <w:p w:rsidR="003958D1" w:rsidRDefault="003958D1" w:rsidP="003958D1"/>
          <w:p w:rsidR="003958D1" w:rsidRDefault="003958D1" w:rsidP="003958D1">
            <w:r>
              <w:t>import org.apache.solr.client.solrj.SolrQuery;</w:t>
            </w:r>
          </w:p>
          <w:p w:rsidR="003958D1" w:rsidRDefault="003958D1" w:rsidP="003958D1">
            <w:r>
              <w:t>import org.apache.solr.client.solrj.SolrQuery.ORDER;</w:t>
            </w:r>
          </w:p>
          <w:p w:rsidR="003958D1" w:rsidRDefault="003958D1" w:rsidP="003958D1">
            <w:r>
              <w:t>import org.apache.solr.client.solrj.SolrServer;</w:t>
            </w:r>
          </w:p>
          <w:p w:rsidR="003958D1" w:rsidRDefault="003958D1" w:rsidP="003958D1">
            <w:r>
              <w:t>import org.apache.solr.client.solrj.response.QueryResponse;</w:t>
            </w:r>
          </w:p>
          <w:p w:rsidR="003958D1" w:rsidRDefault="003958D1" w:rsidP="003958D1">
            <w:r>
              <w:t>import org.apache.solr.common.SolrDocument;</w:t>
            </w:r>
          </w:p>
          <w:p w:rsidR="003958D1" w:rsidRDefault="003958D1" w:rsidP="003958D1">
            <w:r>
              <w:t>import org.apache.solr.common.SolrDocumentList;</w:t>
            </w:r>
          </w:p>
          <w:p w:rsidR="003958D1" w:rsidRDefault="003958D1" w:rsidP="003958D1">
            <w:r>
              <w:t>import org.springframework.beans.factory.annotation.Autowired;</w:t>
            </w:r>
          </w:p>
          <w:p w:rsidR="003958D1" w:rsidRDefault="003958D1" w:rsidP="003958D1">
            <w:r>
              <w:t>import org.springframework.stereotype.Controller;</w:t>
            </w:r>
          </w:p>
          <w:p w:rsidR="003958D1" w:rsidRDefault="003958D1" w:rsidP="003958D1">
            <w:r>
              <w:t>import org.springframework.ui.Model;</w:t>
            </w:r>
          </w:p>
          <w:p w:rsidR="003958D1" w:rsidRDefault="003958D1" w:rsidP="003958D1">
            <w:r>
              <w:t>import org.springframework.web.bind.annotation.RequestMapping;</w:t>
            </w:r>
          </w:p>
          <w:p w:rsidR="003958D1" w:rsidRDefault="003958D1" w:rsidP="003958D1"/>
          <w:p w:rsidR="003958D1" w:rsidRDefault="003958D1" w:rsidP="003958D1">
            <w:r>
              <w:t>import cn.itcast.common.page.Pagination;</w:t>
            </w:r>
          </w:p>
          <w:p w:rsidR="003958D1" w:rsidRDefault="003958D1" w:rsidP="003958D1">
            <w:r>
              <w:t>import cn.itcast.core.bean.product.Img;</w:t>
            </w:r>
          </w:p>
          <w:p w:rsidR="003958D1" w:rsidRDefault="003958D1" w:rsidP="003958D1">
            <w:r>
              <w:t>import cn.itcast.core.bean.product.Product;</w:t>
            </w:r>
          </w:p>
          <w:p w:rsidR="003958D1" w:rsidRDefault="003958D1" w:rsidP="003958D1">
            <w:r>
              <w:t>import cn.itcast.core.bean.product.ProductQuery;</w:t>
            </w:r>
          </w:p>
          <w:p w:rsidR="003958D1" w:rsidRDefault="003958D1" w:rsidP="003958D1"/>
          <w:p w:rsidR="003958D1" w:rsidRDefault="003958D1" w:rsidP="003958D1">
            <w:r>
              <w:t>/**</w:t>
            </w:r>
          </w:p>
          <w:p w:rsidR="003958D1" w:rsidRDefault="003958D1" w:rsidP="003958D1">
            <w:r>
              <w:rPr>
                <w:rFonts w:hint="eastAsia"/>
              </w:rPr>
              <w:t xml:space="preserve"> * </w:t>
            </w:r>
            <w:r>
              <w:rPr>
                <w:rFonts w:hint="eastAsia"/>
              </w:rPr>
              <w:t>前台管理</w:t>
            </w:r>
          </w:p>
          <w:p w:rsidR="003958D1" w:rsidRDefault="003958D1" w:rsidP="003958D1">
            <w:r>
              <w:rPr>
                <w:rFonts w:hint="eastAsia"/>
              </w:rPr>
              <w:t xml:space="preserve"> * </w:t>
            </w:r>
            <w:r>
              <w:rPr>
                <w:rFonts w:hint="eastAsia"/>
              </w:rPr>
              <w:t>商品的检索</w:t>
            </w:r>
          </w:p>
          <w:p w:rsidR="003958D1" w:rsidRDefault="003958D1" w:rsidP="003958D1">
            <w:r>
              <w:rPr>
                <w:rFonts w:hint="eastAsia"/>
              </w:rPr>
              <w:t xml:space="preserve"> * </w:t>
            </w:r>
            <w:r>
              <w:rPr>
                <w:rFonts w:hint="eastAsia"/>
              </w:rPr>
              <w:t>商品的详情页面</w:t>
            </w:r>
          </w:p>
          <w:p w:rsidR="003958D1" w:rsidRDefault="003958D1" w:rsidP="003958D1">
            <w:r>
              <w:t xml:space="preserve"> * @author lx</w:t>
            </w:r>
          </w:p>
          <w:p w:rsidR="003958D1" w:rsidRDefault="003958D1" w:rsidP="003958D1">
            <w:r>
              <w:t xml:space="preserve"> *</w:t>
            </w:r>
          </w:p>
          <w:p w:rsidR="003958D1" w:rsidRDefault="003958D1" w:rsidP="003958D1">
            <w:r>
              <w:t xml:space="preserve"> */</w:t>
            </w:r>
          </w:p>
          <w:p w:rsidR="003958D1" w:rsidRDefault="003958D1" w:rsidP="003958D1">
            <w:r>
              <w:t>@Controller</w:t>
            </w:r>
          </w:p>
          <w:p w:rsidR="003958D1" w:rsidRDefault="003958D1" w:rsidP="003958D1">
            <w:r>
              <w:t>public class ProductController {</w:t>
            </w:r>
          </w:p>
          <w:p w:rsidR="003958D1" w:rsidRDefault="003958D1" w:rsidP="003958D1"/>
          <w:p w:rsidR="003958D1" w:rsidRDefault="003958D1" w:rsidP="003958D1">
            <w:r>
              <w:tab/>
              <w:t>@Autowired</w:t>
            </w:r>
          </w:p>
          <w:p w:rsidR="003958D1" w:rsidRDefault="003958D1" w:rsidP="003958D1">
            <w:r>
              <w:tab/>
              <w:t>private SolrServer solrServer;</w:t>
            </w:r>
          </w:p>
          <w:p w:rsidR="003958D1" w:rsidRDefault="003958D1" w:rsidP="003958D1">
            <w:r>
              <w:rPr>
                <w:rFonts w:hint="eastAsia"/>
              </w:rPr>
              <w:tab/>
              <w:t>//</w:t>
            </w:r>
            <w:r>
              <w:rPr>
                <w:rFonts w:hint="eastAsia"/>
              </w:rPr>
              <w:t>去检索页面</w:t>
            </w:r>
          </w:p>
          <w:p w:rsidR="003958D1" w:rsidRDefault="003958D1" w:rsidP="003958D1">
            <w:r>
              <w:tab/>
              <w:t>@RequestMapping(value = "/product/display/list.shtml")</w:t>
            </w:r>
          </w:p>
          <w:p w:rsidR="003958D1" w:rsidRDefault="003958D1" w:rsidP="003958D1">
            <w:r>
              <w:tab/>
              <w:t>public String list(Integer pageNo,String keyword,Model model) throws Exception{</w:t>
            </w:r>
          </w:p>
          <w:p w:rsidR="003958D1" w:rsidRDefault="003958D1" w:rsidP="003958D1">
            <w:r>
              <w:tab/>
            </w:r>
            <w:r>
              <w:tab/>
            </w:r>
          </w:p>
          <w:p w:rsidR="003958D1" w:rsidRDefault="003958D1" w:rsidP="003958D1">
            <w:r>
              <w:rPr>
                <w:rFonts w:hint="eastAsia"/>
              </w:rPr>
              <w:tab/>
            </w:r>
            <w:r>
              <w:rPr>
                <w:rFonts w:hint="eastAsia"/>
              </w:rPr>
              <w:tab/>
              <w:t>//</w:t>
            </w:r>
            <w:r>
              <w:rPr>
                <w:rFonts w:hint="eastAsia"/>
              </w:rPr>
              <w:t>查询条件对象</w:t>
            </w:r>
          </w:p>
          <w:p w:rsidR="003958D1" w:rsidRDefault="003958D1" w:rsidP="003958D1">
            <w:r>
              <w:tab/>
            </w:r>
            <w:r>
              <w:tab/>
              <w:t>ProductQuery productQuery = new ProductQuery();</w:t>
            </w:r>
          </w:p>
          <w:p w:rsidR="003958D1" w:rsidRDefault="003958D1" w:rsidP="003958D1">
            <w:r>
              <w:rPr>
                <w:rFonts w:hint="eastAsia"/>
              </w:rPr>
              <w:tab/>
            </w:r>
            <w:r>
              <w:rPr>
                <w:rFonts w:hint="eastAsia"/>
              </w:rPr>
              <w:tab/>
              <w:t>//</w:t>
            </w:r>
            <w:r>
              <w:rPr>
                <w:rFonts w:hint="eastAsia"/>
              </w:rPr>
              <w:t>设置当前页</w:t>
            </w:r>
          </w:p>
          <w:p w:rsidR="003958D1" w:rsidRDefault="003958D1" w:rsidP="003958D1">
            <w:r>
              <w:tab/>
            </w:r>
            <w:r>
              <w:tab/>
              <w:t>productQuery.setPageNo(Pagination.cpn(pageNo));</w:t>
            </w:r>
          </w:p>
          <w:p w:rsidR="003958D1" w:rsidRDefault="003958D1" w:rsidP="003958D1">
            <w:r>
              <w:rPr>
                <w:rFonts w:hint="eastAsia"/>
              </w:rPr>
              <w:lastRenderedPageBreak/>
              <w:tab/>
            </w:r>
            <w:r>
              <w:rPr>
                <w:rFonts w:hint="eastAsia"/>
              </w:rPr>
              <w:tab/>
              <w:t>//</w:t>
            </w:r>
            <w:r>
              <w:rPr>
                <w:rFonts w:hint="eastAsia"/>
              </w:rPr>
              <w:t>设置每页数</w:t>
            </w:r>
          </w:p>
          <w:p w:rsidR="003958D1" w:rsidRDefault="003958D1" w:rsidP="003958D1">
            <w:r>
              <w:tab/>
            </w:r>
            <w:r>
              <w:tab/>
              <w:t>productQuery.setPageSize(4);</w:t>
            </w:r>
          </w:p>
          <w:p w:rsidR="003958D1" w:rsidRDefault="003958D1" w:rsidP="003958D1">
            <w:r>
              <w:tab/>
            </w:r>
            <w:r>
              <w:tab/>
            </w:r>
          </w:p>
          <w:p w:rsidR="003958D1" w:rsidRDefault="003958D1" w:rsidP="003958D1">
            <w:r>
              <w:rPr>
                <w:rFonts w:hint="eastAsia"/>
              </w:rPr>
              <w:tab/>
            </w:r>
            <w:r>
              <w:rPr>
                <w:rFonts w:hint="eastAsia"/>
              </w:rPr>
              <w:tab/>
              <w:t>//</w:t>
            </w:r>
            <w:r>
              <w:rPr>
                <w:rFonts w:hint="eastAsia"/>
              </w:rPr>
              <w:t>创建分页对象中需要的的条件参数容器</w:t>
            </w:r>
          </w:p>
          <w:p w:rsidR="003958D1" w:rsidRDefault="003958D1" w:rsidP="003958D1">
            <w:r>
              <w:tab/>
            </w:r>
            <w:r>
              <w:tab/>
              <w:t>StringBuilder sb = new StringBuilder();</w:t>
            </w:r>
          </w:p>
          <w:p w:rsidR="003958D1" w:rsidRDefault="003958D1" w:rsidP="003958D1">
            <w:r>
              <w:tab/>
            </w:r>
            <w:r>
              <w:tab/>
            </w:r>
          </w:p>
          <w:p w:rsidR="003958D1" w:rsidRDefault="003958D1" w:rsidP="003958D1">
            <w:r>
              <w:rPr>
                <w:rFonts w:hint="eastAsia"/>
              </w:rPr>
              <w:tab/>
            </w:r>
            <w:r>
              <w:rPr>
                <w:rFonts w:hint="eastAsia"/>
              </w:rPr>
              <w:tab/>
              <w:t>//</w:t>
            </w:r>
            <w:r>
              <w:rPr>
                <w:rFonts w:hint="eastAsia"/>
              </w:rPr>
              <w:t>查询</w:t>
            </w:r>
          </w:p>
          <w:p w:rsidR="003958D1" w:rsidRDefault="003958D1" w:rsidP="003958D1">
            <w:r>
              <w:tab/>
            </w:r>
            <w:r>
              <w:tab/>
              <w:t>SolrQuery params = new SolrQuery();</w:t>
            </w:r>
          </w:p>
          <w:p w:rsidR="003958D1" w:rsidRDefault="003958D1" w:rsidP="003958D1">
            <w:r>
              <w:rPr>
                <w:rFonts w:hint="eastAsia"/>
              </w:rPr>
              <w:tab/>
            </w:r>
            <w:r>
              <w:rPr>
                <w:rFonts w:hint="eastAsia"/>
              </w:rPr>
              <w:tab/>
              <w:t>//</w:t>
            </w:r>
            <w:r>
              <w:rPr>
                <w:rFonts w:hint="eastAsia"/>
              </w:rPr>
              <w:t>关键词</w:t>
            </w:r>
          </w:p>
          <w:p w:rsidR="003958D1" w:rsidRDefault="003958D1" w:rsidP="003958D1">
            <w:r>
              <w:tab/>
            </w:r>
            <w:r>
              <w:tab/>
              <w:t>params.set("q", "name_ik:" + keyword);</w:t>
            </w:r>
          </w:p>
          <w:p w:rsidR="003958D1" w:rsidRDefault="003958D1" w:rsidP="003958D1">
            <w:r>
              <w:tab/>
            </w:r>
            <w:r>
              <w:tab/>
              <w:t>sb.append("keyword=").append(keyword);</w:t>
            </w:r>
          </w:p>
          <w:p w:rsidR="003958D1" w:rsidRDefault="003958D1" w:rsidP="003958D1">
            <w:r>
              <w:tab/>
            </w:r>
            <w:r>
              <w:tab/>
            </w:r>
          </w:p>
          <w:p w:rsidR="003958D1" w:rsidRDefault="003958D1" w:rsidP="003958D1">
            <w:r>
              <w:rPr>
                <w:rFonts w:hint="eastAsia"/>
              </w:rPr>
              <w:tab/>
            </w:r>
            <w:r>
              <w:rPr>
                <w:rFonts w:hint="eastAsia"/>
              </w:rPr>
              <w:tab/>
              <w:t>//</w:t>
            </w:r>
            <w:r>
              <w:rPr>
                <w:rFonts w:hint="eastAsia"/>
              </w:rPr>
              <w:t>设置开始行</w:t>
            </w:r>
          </w:p>
          <w:p w:rsidR="003958D1" w:rsidRDefault="003958D1" w:rsidP="003958D1">
            <w:r>
              <w:tab/>
            </w:r>
            <w:r>
              <w:tab/>
              <w:t>params.setStart(productQuery.getStartRow());</w:t>
            </w:r>
          </w:p>
          <w:p w:rsidR="003958D1" w:rsidRDefault="003958D1" w:rsidP="003958D1">
            <w:r>
              <w:rPr>
                <w:rFonts w:hint="eastAsia"/>
              </w:rPr>
              <w:tab/>
            </w:r>
            <w:r>
              <w:rPr>
                <w:rFonts w:hint="eastAsia"/>
              </w:rPr>
              <w:tab/>
              <w:t>//</w:t>
            </w:r>
            <w:r>
              <w:rPr>
                <w:rFonts w:hint="eastAsia"/>
              </w:rPr>
              <w:t>设置每页数</w:t>
            </w:r>
          </w:p>
          <w:p w:rsidR="003958D1" w:rsidRDefault="003958D1" w:rsidP="003958D1">
            <w:r>
              <w:tab/>
            </w:r>
            <w:r>
              <w:tab/>
              <w:t>params.setRows(productQuery.getPageSize());</w:t>
            </w:r>
          </w:p>
          <w:p w:rsidR="003958D1" w:rsidRDefault="003958D1" w:rsidP="003958D1">
            <w:r>
              <w:tab/>
            </w:r>
            <w:r>
              <w:tab/>
            </w:r>
          </w:p>
          <w:p w:rsidR="003958D1" w:rsidRDefault="003958D1" w:rsidP="003958D1">
            <w:r>
              <w:rPr>
                <w:rFonts w:hint="eastAsia"/>
              </w:rPr>
              <w:tab/>
            </w:r>
            <w:r>
              <w:rPr>
                <w:rFonts w:hint="eastAsia"/>
              </w:rPr>
              <w:tab/>
              <w:t>//</w:t>
            </w:r>
            <w:r>
              <w:rPr>
                <w:rFonts w:hint="eastAsia"/>
              </w:rPr>
              <w:t>设置价格从低到高</w:t>
            </w:r>
          </w:p>
          <w:p w:rsidR="003958D1" w:rsidRDefault="003958D1" w:rsidP="003958D1">
            <w:r>
              <w:tab/>
            </w:r>
            <w:r>
              <w:tab/>
              <w:t>params.addSort("price", ORDER.asc);</w:t>
            </w:r>
          </w:p>
          <w:p w:rsidR="003958D1" w:rsidRDefault="003958D1" w:rsidP="003958D1">
            <w:r>
              <w:tab/>
            </w:r>
            <w:r>
              <w:tab/>
            </w:r>
          </w:p>
          <w:p w:rsidR="003958D1" w:rsidRDefault="003958D1" w:rsidP="003958D1">
            <w:r>
              <w:rPr>
                <w:rFonts w:hint="eastAsia"/>
              </w:rPr>
              <w:tab/>
            </w:r>
            <w:r>
              <w:rPr>
                <w:rFonts w:hint="eastAsia"/>
              </w:rPr>
              <w:tab/>
              <w:t>//</w:t>
            </w:r>
            <w:r>
              <w:rPr>
                <w:rFonts w:hint="eastAsia"/>
              </w:rPr>
              <w:t>执行查询</w:t>
            </w:r>
            <w:r>
              <w:rPr>
                <w:rFonts w:hint="eastAsia"/>
              </w:rPr>
              <w:t xml:space="preserve">  </w:t>
            </w:r>
            <w:r>
              <w:rPr>
                <w:rFonts w:hint="eastAsia"/>
              </w:rPr>
              <w:t>返回查询结果集</w:t>
            </w:r>
          </w:p>
          <w:p w:rsidR="003958D1" w:rsidRDefault="003958D1" w:rsidP="003958D1">
            <w:r>
              <w:tab/>
            </w:r>
            <w:r>
              <w:tab/>
              <w:t>QueryResponse response = solrServer.query(params);</w:t>
            </w:r>
          </w:p>
          <w:p w:rsidR="003958D1" w:rsidRDefault="003958D1" w:rsidP="003958D1">
            <w:r>
              <w:rPr>
                <w:rFonts w:hint="eastAsia"/>
              </w:rPr>
              <w:tab/>
            </w:r>
            <w:r>
              <w:rPr>
                <w:rFonts w:hint="eastAsia"/>
              </w:rPr>
              <w:tab/>
              <w:t>//</w:t>
            </w:r>
            <w:r>
              <w:rPr>
                <w:rFonts w:hint="eastAsia"/>
              </w:rPr>
              <w:t>获取结果集</w:t>
            </w:r>
          </w:p>
          <w:p w:rsidR="003958D1" w:rsidRDefault="003958D1" w:rsidP="003958D1">
            <w:r>
              <w:tab/>
            </w:r>
            <w:r>
              <w:tab/>
              <w:t>SolrDocumentList docs = response.getResults();</w:t>
            </w:r>
          </w:p>
          <w:p w:rsidR="003958D1" w:rsidRDefault="003958D1" w:rsidP="003958D1">
            <w:r>
              <w:rPr>
                <w:rFonts w:hint="eastAsia"/>
              </w:rPr>
              <w:tab/>
            </w:r>
            <w:r>
              <w:rPr>
                <w:rFonts w:hint="eastAsia"/>
              </w:rPr>
              <w:tab/>
              <w:t>//</w:t>
            </w:r>
            <w:r>
              <w:rPr>
                <w:rFonts w:hint="eastAsia"/>
              </w:rPr>
              <w:t>取出结果的总条数</w:t>
            </w:r>
          </w:p>
          <w:p w:rsidR="003958D1" w:rsidRDefault="003958D1" w:rsidP="003958D1">
            <w:r>
              <w:tab/>
            </w:r>
            <w:r>
              <w:tab/>
              <w:t>long numFound = docs.getNumFound();</w:t>
            </w:r>
          </w:p>
          <w:p w:rsidR="003958D1" w:rsidRDefault="003958D1" w:rsidP="003958D1">
            <w:r>
              <w:tab/>
            </w:r>
            <w:r>
              <w:tab/>
            </w:r>
          </w:p>
          <w:p w:rsidR="003958D1" w:rsidRDefault="003958D1" w:rsidP="003958D1">
            <w:r>
              <w:rPr>
                <w:rFonts w:hint="eastAsia"/>
              </w:rPr>
              <w:tab/>
            </w:r>
            <w:r>
              <w:rPr>
                <w:rFonts w:hint="eastAsia"/>
              </w:rPr>
              <w:tab/>
              <w:t>System.out.println("</w:t>
            </w:r>
            <w:r>
              <w:rPr>
                <w:rFonts w:hint="eastAsia"/>
              </w:rPr>
              <w:t>总条数：</w:t>
            </w:r>
            <w:r>
              <w:rPr>
                <w:rFonts w:hint="eastAsia"/>
              </w:rPr>
              <w:t>" + numFound);</w:t>
            </w:r>
          </w:p>
          <w:p w:rsidR="003958D1" w:rsidRDefault="003958D1" w:rsidP="003958D1">
            <w:r>
              <w:tab/>
            </w:r>
            <w:r>
              <w:tab/>
            </w:r>
          </w:p>
          <w:p w:rsidR="003958D1" w:rsidRDefault="003958D1" w:rsidP="003958D1">
            <w:r>
              <w:rPr>
                <w:rFonts w:hint="eastAsia"/>
              </w:rPr>
              <w:tab/>
            </w:r>
            <w:r>
              <w:rPr>
                <w:rFonts w:hint="eastAsia"/>
              </w:rPr>
              <w:tab/>
              <w:t>//</w:t>
            </w:r>
            <w:r>
              <w:rPr>
                <w:rFonts w:hint="eastAsia"/>
              </w:rPr>
              <w:t>创建商品结果集</w:t>
            </w:r>
          </w:p>
          <w:p w:rsidR="003958D1" w:rsidRDefault="003958D1" w:rsidP="003958D1">
            <w:r>
              <w:tab/>
            </w:r>
            <w:r>
              <w:tab/>
              <w:t>List&lt;Product&gt; products = new ArrayList&lt;Product&gt;();</w:t>
            </w:r>
          </w:p>
          <w:p w:rsidR="003958D1" w:rsidRDefault="003958D1" w:rsidP="003958D1">
            <w:r>
              <w:rPr>
                <w:rFonts w:hint="eastAsia"/>
              </w:rPr>
              <w:tab/>
            </w:r>
            <w:r>
              <w:rPr>
                <w:rFonts w:hint="eastAsia"/>
              </w:rPr>
              <w:tab/>
              <w:t>//</w:t>
            </w:r>
            <w:r>
              <w:rPr>
                <w:rFonts w:hint="eastAsia"/>
              </w:rPr>
              <w:t>遍历</w:t>
            </w:r>
            <w:r>
              <w:rPr>
                <w:rFonts w:hint="eastAsia"/>
              </w:rPr>
              <w:t>SolrDocumentList</w:t>
            </w:r>
          </w:p>
          <w:p w:rsidR="003958D1" w:rsidRDefault="003958D1" w:rsidP="003958D1">
            <w:r>
              <w:tab/>
            </w:r>
            <w:r>
              <w:tab/>
              <w:t>for(SolrDocument doc : docs){</w:t>
            </w:r>
          </w:p>
          <w:p w:rsidR="003958D1" w:rsidRDefault="003958D1" w:rsidP="003958D1">
            <w:r>
              <w:rPr>
                <w:rFonts w:hint="eastAsia"/>
              </w:rPr>
              <w:tab/>
            </w:r>
            <w:r>
              <w:rPr>
                <w:rFonts w:hint="eastAsia"/>
              </w:rPr>
              <w:tab/>
            </w:r>
            <w:r>
              <w:rPr>
                <w:rFonts w:hint="eastAsia"/>
              </w:rPr>
              <w:tab/>
              <w:t>//</w:t>
            </w:r>
            <w:r>
              <w:rPr>
                <w:rFonts w:hint="eastAsia"/>
              </w:rPr>
              <w:t>创建商品对象</w:t>
            </w:r>
          </w:p>
          <w:p w:rsidR="003958D1" w:rsidRDefault="003958D1" w:rsidP="003958D1">
            <w:r>
              <w:tab/>
            </w:r>
            <w:r>
              <w:tab/>
            </w:r>
            <w:r>
              <w:tab/>
              <w:t>Product product = new Product();</w:t>
            </w:r>
          </w:p>
          <w:p w:rsidR="003958D1" w:rsidRDefault="003958D1" w:rsidP="003958D1">
            <w:r>
              <w:rPr>
                <w:rFonts w:hint="eastAsia"/>
              </w:rPr>
              <w:tab/>
            </w:r>
            <w:r>
              <w:rPr>
                <w:rFonts w:hint="eastAsia"/>
              </w:rPr>
              <w:tab/>
            </w:r>
            <w:r>
              <w:rPr>
                <w:rFonts w:hint="eastAsia"/>
              </w:rPr>
              <w:tab/>
              <w:t>//</w:t>
            </w:r>
            <w:r>
              <w:rPr>
                <w:rFonts w:hint="eastAsia"/>
              </w:rPr>
              <w:t>获取商品</w:t>
            </w:r>
            <w:r>
              <w:rPr>
                <w:rFonts w:hint="eastAsia"/>
              </w:rPr>
              <w:t>ID</w:t>
            </w:r>
          </w:p>
          <w:p w:rsidR="003958D1" w:rsidRDefault="003958D1" w:rsidP="003958D1">
            <w:r>
              <w:tab/>
            </w:r>
            <w:r>
              <w:tab/>
            </w:r>
            <w:r>
              <w:tab/>
              <w:t>String id = (String) doc.get("id");</w:t>
            </w:r>
          </w:p>
          <w:p w:rsidR="003958D1" w:rsidRDefault="003958D1" w:rsidP="003958D1">
            <w:r>
              <w:rPr>
                <w:rFonts w:hint="eastAsia"/>
              </w:rPr>
              <w:tab/>
            </w:r>
            <w:r>
              <w:rPr>
                <w:rFonts w:hint="eastAsia"/>
              </w:rPr>
              <w:tab/>
            </w:r>
            <w:r>
              <w:rPr>
                <w:rFonts w:hint="eastAsia"/>
              </w:rPr>
              <w:tab/>
              <w:t>//</w:t>
            </w:r>
            <w:r>
              <w:rPr>
                <w:rFonts w:hint="eastAsia"/>
              </w:rPr>
              <w:t>设置</w:t>
            </w:r>
            <w:r>
              <w:rPr>
                <w:rFonts w:hint="eastAsia"/>
              </w:rPr>
              <w:t>ID</w:t>
            </w:r>
            <w:r>
              <w:rPr>
                <w:rFonts w:hint="eastAsia"/>
              </w:rPr>
              <w:t>给商品对象</w:t>
            </w:r>
          </w:p>
          <w:p w:rsidR="003958D1" w:rsidRDefault="003958D1" w:rsidP="003958D1">
            <w:r>
              <w:tab/>
            </w:r>
            <w:r>
              <w:tab/>
            </w:r>
            <w:r>
              <w:tab/>
              <w:t>product.setId(Long.parseLong(id));</w:t>
            </w:r>
          </w:p>
          <w:p w:rsidR="003958D1" w:rsidRDefault="003958D1" w:rsidP="003958D1">
            <w:r>
              <w:rPr>
                <w:rFonts w:hint="eastAsia"/>
              </w:rPr>
              <w:tab/>
            </w:r>
            <w:r>
              <w:rPr>
                <w:rFonts w:hint="eastAsia"/>
              </w:rPr>
              <w:tab/>
            </w:r>
            <w:r>
              <w:rPr>
                <w:rFonts w:hint="eastAsia"/>
              </w:rPr>
              <w:tab/>
              <w:t>//</w:t>
            </w:r>
            <w:r>
              <w:rPr>
                <w:rFonts w:hint="eastAsia"/>
              </w:rPr>
              <w:t>获取商品名称</w:t>
            </w:r>
          </w:p>
          <w:p w:rsidR="003958D1" w:rsidRDefault="003958D1" w:rsidP="003958D1">
            <w:r>
              <w:tab/>
            </w:r>
            <w:r>
              <w:tab/>
            </w:r>
            <w:r>
              <w:tab/>
              <w:t>String name = (String) doc.get("name_ik");</w:t>
            </w:r>
          </w:p>
          <w:p w:rsidR="003958D1" w:rsidRDefault="003958D1" w:rsidP="003958D1">
            <w:r>
              <w:rPr>
                <w:rFonts w:hint="eastAsia"/>
              </w:rPr>
              <w:tab/>
            </w:r>
            <w:r>
              <w:rPr>
                <w:rFonts w:hint="eastAsia"/>
              </w:rPr>
              <w:tab/>
            </w:r>
            <w:r>
              <w:rPr>
                <w:rFonts w:hint="eastAsia"/>
              </w:rPr>
              <w:tab/>
              <w:t>//</w:t>
            </w:r>
            <w:r>
              <w:rPr>
                <w:rFonts w:hint="eastAsia"/>
              </w:rPr>
              <w:t>设置</w:t>
            </w:r>
            <w:r>
              <w:rPr>
                <w:rFonts w:hint="eastAsia"/>
              </w:rPr>
              <w:t>name</w:t>
            </w:r>
            <w:r>
              <w:rPr>
                <w:rFonts w:hint="eastAsia"/>
              </w:rPr>
              <w:t>给商品对象</w:t>
            </w:r>
          </w:p>
          <w:p w:rsidR="003958D1" w:rsidRDefault="003958D1" w:rsidP="003958D1">
            <w:r>
              <w:tab/>
            </w:r>
            <w:r>
              <w:tab/>
            </w:r>
            <w:r>
              <w:tab/>
              <w:t>product.setName(name);</w:t>
            </w:r>
          </w:p>
          <w:p w:rsidR="003958D1" w:rsidRDefault="003958D1" w:rsidP="003958D1">
            <w:r>
              <w:rPr>
                <w:rFonts w:hint="eastAsia"/>
              </w:rPr>
              <w:tab/>
            </w:r>
            <w:r>
              <w:rPr>
                <w:rFonts w:hint="eastAsia"/>
              </w:rPr>
              <w:tab/>
            </w:r>
            <w:r>
              <w:rPr>
                <w:rFonts w:hint="eastAsia"/>
              </w:rPr>
              <w:tab/>
              <w:t>//</w:t>
            </w:r>
            <w:r>
              <w:rPr>
                <w:rFonts w:hint="eastAsia"/>
              </w:rPr>
              <w:t>图片</w:t>
            </w:r>
            <w:r>
              <w:rPr>
                <w:rFonts w:hint="eastAsia"/>
              </w:rPr>
              <w:t>URL</w:t>
            </w:r>
          </w:p>
          <w:p w:rsidR="003958D1" w:rsidRDefault="003958D1" w:rsidP="003958D1">
            <w:r>
              <w:lastRenderedPageBreak/>
              <w:tab/>
            </w:r>
            <w:r>
              <w:tab/>
            </w:r>
            <w:r>
              <w:tab/>
              <w:t>String url = (String) doc.get("url");</w:t>
            </w:r>
          </w:p>
          <w:p w:rsidR="003958D1" w:rsidRDefault="003958D1" w:rsidP="003958D1">
            <w:r>
              <w:tab/>
            </w:r>
            <w:r>
              <w:tab/>
            </w:r>
            <w:r>
              <w:tab/>
              <w:t>Img img = new Img();</w:t>
            </w:r>
          </w:p>
          <w:p w:rsidR="003958D1" w:rsidRDefault="003958D1" w:rsidP="003958D1">
            <w:r>
              <w:tab/>
            </w:r>
            <w:r>
              <w:tab/>
            </w:r>
            <w:r>
              <w:tab/>
              <w:t>img.setUrl(url);</w:t>
            </w:r>
          </w:p>
          <w:p w:rsidR="003958D1" w:rsidRDefault="003958D1" w:rsidP="003958D1">
            <w:r>
              <w:rPr>
                <w:rFonts w:hint="eastAsia"/>
              </w:rPr>
              <w:tab/>
            </w:r>
            <w:r>
              <w:rPr>
                <w:rFonts w:hint="eastAsia"/>
              </w:rPr>
              <w:tab/>
            </w:r>
            <w:r>
              <w:rPr>
                <w:rFonts w:hint="eastAsia"/>
              </w:rPr>
              <w:tab/>
              <w:t>//</w:t>
            </w:r>
            <w:r>
              <w:rPr>
                <w:rFonts w:hint="eastAsia"/>
              </w:rPr>
              <w:t>把图片对象设置给商品对象</w:t>
            </w:r>
          </w:p>
          <w:p w:rsidR="003958D1" w:rsidRDefault="003958D1" w:rsidP="003958D1">
            <w:r>
              <w:tab/>
            </w:r>
            <w:r>
              <w:tab/>
            </w:r>
            <w:r>
              <w:tab/>
              <w:t>product.setImg(img);</w:t>
            </w:r>
          </w:p>
          <w:p w:rsidR="003958D1" w:rsidRDefault="003958D1" w:rsidP="003958D1">
            <w:r>
              <w:rPr>
                <w:rFonts w:hint="eastAsia"/>
              </w:rPr>
              <w:tab/>
            </w:r>
            <w:r>
              <w:rPr>
                <w:rFonts w:hint="eastAsia"/>
              </w:rPr>
              <w:tab/>
            </w:r>
            <w:r>
              <w:rPr>
                <w:rFonts w:hint="eastAsia"/>
              </w:rPr>
              <w:tab/>
              <w:t>//</w:t>
            </w:r>
            <w:r>
              <w:rPr>
                <w:rFonts w:hint="eastAsia"/>
              </w:rPr>
              <w:t>价格</w:t>
            </w:r>
          </w:p>
          <w:p w:rsidR="003958D1" w:rsidRDefault="003958D1" w:rsidP="003958D1">
            <w:r>
              <w:tab/>
            </w:r>
            <w:r>
              <w:tab/>
            </w:r>
            <w:r>
              <w:tab/>
              <w:t>Float price = (Float) doc.get("price");</w:t>
            </w:r>
          </w:p>
          <w:p w:rsidR="003958D1" w:rsidRDefault="003958D1" w:rsidP="003958D1">
            <w:r>
              <w:rPr>
                <w:rFonts w:hint="eastAsia"/>
              </w:rPr>
              <w:tab/>
            </w:r>
            <w:r>
              <w:rPr>
                <w:rFonts w:hint="eastAsia"/>
              </w:rPr>
              <w:tab/>
            </w:r>
            <w:r>
              <w:rPr>
                <w:rFonts w:hint="eastAsia"/>
              </w:rPr>
              <w:tab/>
              <w:t>//</w:t>
            </w:r>
            <w:r>
              <w:rPr>
                <w:rFonts w:hint="eastAsia"/>
              </w:rPr>
              <w:t>设置价格到商品对象中</w:t>
            </w:r>
          </w:p>
          <w:p w:rsidR="003958D1" w:rsidRDefault="003958D1" w:rsidP="003958D1">
            <w:r>
              <w:tab/>
            </w:r>
            <w:r>
              <w:tab/>
            </w:r>
            <w:r>
              <w:tab/>
              <w:t>product.setPrice(price);</w:t>
            </w:r>
          </w:p>
          <w:p w:rsidR="003958D1" w:rsidRDefault="003958D1" w:rsidP="003958D1">
            <w:r>
              <w:rPr>
                <w:rFonts w:hint="eastAsia"/>
              </w:rPr>
              <w:tab/>
            </w:r>
            <w:r>
              <w:rPr>
                <w:rFonts w:hint="eastAsia"/>
              </w:rPr>
              <w:tab/>
            </w:r>
            <w:r>
              <w:rPr>
                <w:rFonts w:hint="eastAsia"/>
              </w:rPr>
              <w:tab/>
              <w:t>//</w:t>
            </w:r>
            <w:r>
              <w:rPr>
                <w:rFonts w:hint="eastAsia"/>
              </w:rPr>
              <w:t>品牌</w:t>
            </w:r>
            <w:r>
              <w:rPr>
                <w:rFonts w:hint="eastAsia"/>
              </w:rPr>
              <w:t>ID</w:t>
            </w:r>
          </w:p>
          <w:p w:rsidR="003958D1" w:rsidRDefault="003958D1" w:rsidP="003958D1">
            <w:r>
              <w:tab/>
            </w:r>
            <w:r>
              <w:tab/>
            </w:r>
            <w:r>
              <w:tab/>
              <w:t>Integer brandId = (Integer) doc.get("brandId");</w:t>
            </w:r>
          </w:p>
          <w:p w:rsidR="003958D1" w:rsidRDefault="003958D1" w:rsidP="003958D1">
            <w:r>
              <w:rPr>
                <w:rFonts w:hint="eastAsia"/>
              </w:rPr>
              <w:tab/>
            </w:r>
            <w:r>
              <w:rPr>
                <w:rFonts w:hint="eastAsia"/>
              </w:rPr>
              <w:tab/>
            </w:r>
            <w:r>
              <w:rPr>
                <w:rFonts w:hint="eastAsia"/>
              </w:rPr>
              <w:tab/>
              <w:t>//</w:t>
            </w:r>
            <w:r>
              <w:rPr>
                <w:rFonts w:hint="eastAsia"/>
              </w:rPr>
              <w:t>设置品牌</w:t>
            </w:r>
            <w:r>
              <w:rPr>
                <w:rFonts w:hint="eastAsia"/>
              </w:rPr>
              <w:t>ID</w:t>
            </w:r>
          </w:p>
          <w:p w:rsidR="003958D1" w:rsidRDefault="003958D1" w:rsidP="003958D1">
            <w:r>
              <w:tab/>
            </w:r>
            <w:r>
              <w:tab/>
            </w:r>
            <w:r>
              <w:tab/>
              <w:t>product.setBrandId(Long.parseLong(String.valueOf(brandId)));</w:t>
            </w:r>
          </w:p>
          <w:p w:rsidR="003958D1" w:rsidRDefault="003958D1" w:rsidP="003958D1">
            <w:r>
              <w:rPr>
                <w:rFonts w:hint="eastAsia"/>
              </w:rPr>
              <w:tab/>
            </w:r>
            <w:r>
              <w:rPr>
                <w:rFonts w:hint="eastAsia"/>
              </w:rPr>
              <w:tab/>
            </w:r>
            <w:r>
              <w:rPr>
                <w:rFonts w:hint="eastAsia"/>
              </w:rPr>
              <w:tab/>
              <w:t>//</w:t>
            </w:r>
            <w:r>
              <w:rPr>
                <w:rFonts w:hint="eastAsia"/>
              </w:rPr>
              <w:t>设置商品对象到结果集中</w:t>
            </w:r>
          </w:p>
          <w:p w:rsidR="003958D1" w:rsidRDefault="003958D1" w:rsidP="003958D1">
            <w:r>
              <w:tab/>
            </w:r>
            <w:r>
              <w:tab/>
            </w:r>
            <w:r>
              <w:tab/>
              <w:t>products.add(product);</w:t>
            </w:r>
          </w:p>
          <w:p w:rsidR="003958D1" w:rsidRDefault="003958D1" w:rsidP="003958D1">
            <w:r>
              <w:tab/>
            </w:r>
            <w:r>
              <w:tab/>
              <w:t>}</w:t>
            </w:r>
          </w:p>
          <w:p w:rsidR="003958D1" w:rsidRDefault="003958D1" w:rsidP="003958D1">
            <w:r>
              <w:tab/>
            </w:r>
            <w:r>
              <w:tab/>
            </w:r>
          </w:p>
          <w:p w:rsidR="003958D1" w:rsidRDefault="003958D1" w:rsidP="003958D1">
            <w:r>
              <w:rPr>
                <w:rFonts w:hint="eastAsia"/>
              </w:rPr>
              <w:tab/>
            </w:r>
            <w:r>
              <w:rPr>
                <w:rFonts w:hint="eastAsia"/>
              </w:rPr>
              <w:tab/>
              <w:t>//</w:t>
            </w:r>
            <w:r>
              <w:rPr>
                <w:rFonts w:hint="eastAsia"/>
              </w:rPr>
              <w:t>创建分页对象</w:t>
            </w:r>
          </w:p>
          <w:p w:rsidR="003958D1" w:rsidRDefault="003958D1" w:rsidP="003958D1">
            <w:r>
              <w:rPr>
                <w:rFonts w:hint="eastAsia"/>
              </w:rPr>
              <w:tab/>
            </w:r>
            <w:r>
              <w:rPr>
                <w:rFonts w:hint="eastAsia"/>
              </w:rPr>
              <w:tab/>
              <w:t>//</w:t>
            </w:r>
            <w:r>
              <w:rPr>
                <w:rFonts w:hint="eastAsia"/>
              </w:rPr>
              <w:t>当前页</w:t>
            </w:r>
          </w:p>
          <w:p w:rsidR="003958D1" w:rsidRDefault="003958D1" w:rsidP="003958D1">
            <w:r>
              <w:rPr>
                <w:rFonts w:hint="eastAsia"/>
              </w:rPr>
              <w:tab/>
            </w:r>
            <w:r>
              <w:rPr>
                <w:rFonts w:hint="eastAsia"/>
              </w:rPr>
              <w:tab/>
              <w:t>//</w:t>
            </w:r>
            <w:r>
              <w:rPr>
                <w:rFonts w:hint="eastAsia"/>
              </w:rPr>
              <w:t>每页数</w:t>
            </w:r>
          </w:p>
          <w:p w:rsidR="003958D1" w:rsidRDefault="003958D1" w:rsidP="003958D1">
            <w:r>
              <w:rPr>
                <w:rFonts w:hint="eastAsia"/>
              </w:rPr>
              <w:tab/>
            </w:r>
            <w:r>
              <w:rPr>
                <w:rFonts w:hint="eastAsia"/>
              </w:rPr>
              <w:tab/>
              <w:t>//</w:t>
            </w:r>
            <w:r>
              <w:rPr>
                <w:rFonts w:hint="eastAsia"/>
              </w:rPr>
              <w:t>总条数</w:t>
            </w:r>
          </w:p>
          <w:p w:rsidR="003958D1" w:rsidRDefault="003958D1" w:rsidP="003958D1">
            <w:r>
              <w:tab/>
            </w:r>
            <w:r>
              <w:tab/>
              <w:t>Pagination pagination = new Pagination(</w:t>
            </w:r>
          </w:p>
          <w:p w:rsidR="003958D1" w:rsidRDefault="003958D1" w:rsidP="003958D1">
            <w:r>
              <w:tab/>
            </w:r>
            <w:r>
              <w:tab/>
            </w:r>
            <w:r>
              <w:tab/>
            </w:r>
            <w:r>
              <w:tab/>
              <w:t>productQuery.getPageNo(),</w:t>
            </w:r>
          </w:p>
          <w:p w:rsidR="003958D1" w:rsidRDefault="003958D1" w:rsidP="003958D1">
            <w:r>
              <w:tab/>
            </w:r>
            <w:r>
              <w:tab/>
            </w:r>
            <w:r>
              <w:tab/>
            </w:r>
            <w:r>
              <w:tab/>
              <w:t>productQuery.getPageSize(),</w:t>
            </w:r>
          </w:p>
          <w:p w:rsidR="003958D1" w:rsidRDefault="003958D1" w:rsidP="003958D1">
            <w:r>
              <w:tab/>
            </w:r>
            <w:r>
              <w:tab/>
            </w:r>
            <w:r>
              <w:tab/>
            </w:r>
            <w:r>
              <w:tab/>
              <w:t>(int)numFound</w:t>
            </w:r>
          </w:p>
          <w:p w:rsidR="003958D1" w:rsidRDefault="003958D1" w:rsidP="003958D1">
            <w:r>
              <w:tab/>
            </w:r>
            <w:r>
              <w:tab/>
            </w:r>
            <w:r>
              <w:tab/>
            </w:r>
            <w:r>
              <w:tab/>
              <w:t>);</w:t>
            </w:r>
          </w:p>
          <w:p w:rsidR="003958D1" w:rsidRDefault="003958D1" w:rsidP="003958D1">
            <w:r>
              <w:tab/>
            </w:r>
            <w:r>
              <w:tab/>
            </w:r>
          </w:p>
          <w:p w:rsidR="003958D1" w:rsidRDefault="003958D1" w:rsidP="003958D1">
            <w:r>
              <w:rPr>
                <w:rFonts w:hint="eastAsia"/>
              </w:rPr>
              <w:tab/>
            </w:r>
            <w:r>
              <w:rPr>
                <w:rFonts w:hint="eastAsia"/>
              </w:rPr>
              <w:tab/>
              <w:t>//</w:t>
            </w:r>
            <w:r>
              <w:rPr>
                <w:rFonts w:hint="eastAsia"/>
              </w:rPr>
              <w:t>设置商品结果集给分页对象</w:t>
            </w:r>
          </w:p>
          <w:p w:rsidR="003958D1" w:rsidRDefault="003958D1" w:rsidP="003958D1">
            <w:r>
              <w:tab/>
            </w:r>
            <w:r>
              <w:tab/>
              <w:t>pagination.setList(products);</w:t>
            </w:r>
          </w:p>
          <w:p w:rsidR="003958D1" w:rsidRDefault="003958D1" w:rsidP="003958D1">
            <w:r>
              <w:rPr>
                <w:rFonts w:hint="eastAsia"/>
              </w:rPr>
              <w:tab/>
            </w:r>
            <w:r>
              <w:rPr>
                <w:rFonts w:hint="eastAsia"/>
              </w:rPr>
              <w:tab/>
              <w:t>//</w:t>
            </w:r>
            <w:r>
              <w:rPr>
                <w:rFonts w:hint="eastAsia"/>
              </w:rPr>
              <w:t>设置分页在页面上的展示</w:t>
            </w:r>
          </w:p>
          <w:p w:rsidR="003958D1" w:rsidRDefault="003958D1" w:rsidP="003958D1">
            <w:r>
              <w:tab/>
            </w:r>
            <w:r>
              <w:tab/>
              <w:t>String url = "/product/display/list.shtml";</w:t>
            </w:r>
          </w:p>
          <w:p w:rsidR="003958D1" w:rsidRDefault="003958D1" w:rsidP="003958D1">
            <w:r>
              <w:rPr>
                <w:rFonts w:hint="eastAsia"/>
              </w:rPr>
              <w:tab/>
            </w:r>
            <w:r>
              <w:rPr>
                <w:rFonts w:hint="eastAsia"/>
              </w:rPr>
              <w:tab/>
              <w:t>//</w:t>
            </w:r>
            <w:r>
              <w:rPr>
                <w:rFonts w:hint="eastAsia"/>
              </w:rPr>
              <w:t>设置</w:t>
            </w:r>
            <w:r>
              <w:rPr>
                <w:rFonts w:hint="eastAsia"/>
              </w:rPr>
              <w:t>URl</w:t>
            </w:r>
            <w:r>
              <w:rPr>
                <w:rFonts w:hint="eastAsia"/>
              </w:rPr>
              <w:t>及条件参数</w:t>
            </w:r>
          </w:p>
          <w:p w:rsidR="003958D1" w:rsidRDefault="003958D1" w:rsidP="003958D1">
            <w:r>
              <w:tab/>
            </w:r>
            <w:r>
              <w:tab/>
              <w:t>pagination.pageView(url, sb.toString());</w:t>
            </w:r>
          </w:p>
          <w:p w:rsidR="003958D1" w:rsidRDefault="003958D1" w:rsidP="003958D1">
            <w:r>
              <w:tab/>
            </w:r>
            <w:r>
              <w:tab/>
            </w:r>
          </w:p>
          <w:p w:rsidR="003958D1" w:rsidRDefault="003958D1" w:rsidP="003958D1">
            <w:r>
              <w:rPr>
                <w:rFonts w:hint="eastAsia"/>
              </w:rPr>
              <w:tab/>
            </w:r>
            <w:r>
              <w:rPr>
                <w:rFonts w:hint="eastAsia"/>
              </w:rPr>
              <w:tab/>
              <w:t>//</w:t>
            </w:r>
            <w:r>
              <w:rPr>
                <w:rFonts w:hint="eastAsia"/>
              </w:rPr>
              <w:t>回显分页对象到页面</w:t>
            </w:r>
          </w:p>
          <w:p w:rsidR="003958D1" w:rsidRDefault="003958D1" w:rsidP="003958D1">
            <w:r>
              <w:tab/>
            </w:r>
            <w:r>
              <w:tab/>
              <w:t>model.addAttribute("pagination", pagination);</w:t>
            </w:r>
          </w:p>
          <w:p w:rsidR="003958D1" w:rsidRDefault="003958D1" w:rsidP="003958D1">
            <w:r>
              <w:tab/>
            </w:r>
            <w:r>
              <w:tab/>
            </w:r>
          </w:p>
          <w:p w:rsidR="003958D1" w:rsidRDefault="003958D1" w:rsidP="003958D1">
            <w:r>
              <w:tab/>
            </w:r>
            <w:r>
              <w:tab/>
            </w:r>
          </w:p>
          <w:p w:rsidR="003958D1" w:rsidRDefault="003958D1" w:rsidP="003958D1">
            <w:r>
              <w:tab/>
            </w:r>
            <w:r>
              <w:tab/>
              <w:t>return "product/product";</w:t>
            </w:r>
          </w:p>
          <w:p w:rsidR="003958D1" w:rsidRDefault="003958D1" w:rsidP="003958D1">
            <w:r>
              <w:tab/>
              <w:t>}</w:t>
            </w:r>
          </w:p>
          <w:p w:rsidR="003958D1" w:rsidRDefault="003958D1" w:rsidP="003958D1">
            <w:r>
              <w:t>}</w:t>
            </w:r>
          </w:p>
        </w:tc>
      </w:tr>
    </w:tbl>
    <w:p w:rsidR="003958D1" w:rsidRPr="003958D1" w:rsidRDefault="003958D1" w:rsidP="003958D1"/>
    <w:p w:rsidR="00435EC9" w:rsidRDefault="00435EC9" w:rsidP="00435EC9">
      <w:pPr>
        <w:pStyle w:val="2"/>
      </w:pPr>
      <w:r>
        <w:rPr>
          <w:rFonts w:hint="eastAsia"/>
        </w:rPr>
        <w:lastRenderedPageBreak/>
        <w:t>设置高亮</w:t>
      </w:r>
    </w:p>
    <w:tbl>
      <w:tblPr>
        <w:tblStyle w:val="a8"/>
        <w:tblW w:w="0" w:type="auto"/>
        <w:tblLook w:val="04A0" w:firstRow="1" w:lastRow="0" w:firstColumn="1" w:lastColumn="0" w:noHBand="0" w:noVBand="1"/>
      </w:tblPr>
      <w:tblGrid>
        <w:gridCol w:w="8522"/>
      </w:tblGrid>
      <w:tr w:rsidR="00435EC9" w:rsidTr="00435EC9">
        <w:tc>
          <w:tcPr>
            <w:tcW w:w="8522" w:type="dxa"/>
          </w:tcPr>
          <w:p w:rsidR="00435EC9" w:rsidRDefault="00435EC9" w:rsidP="00435EC9"/>
          <w:p w:rsidR="00435EC9" w:rsidRDefault="00435EC9" w:rsidP="00435EC9">
            <w:r>
              <w:rPr>
                <w:rFonts w:hint="eastAsia"/>
              </w:rPr>
              <w:tab/>
            </w:r>
            <w:r>
              <w:rPr>
                <w:rFonts w:hint="eastAsia"/>
              </w:rPr>
              <w:tab/>
              <w:t>//</w:t>
            </w:r>
            <w:r>
              <w:rPr>
                <w:rFonts w:hint="eastAsia"/>
              </w:rPr>
              <w:t>设置高亮</w:t>
            </w:r>
          </w:p>
          <w:p w:rsidR="00435EC9" w:rsidRDefault="00435EC9" w:rsidP="00435EC9">
            <w:r>
              <w:rPr>
                <w:rFonts w:hint="eastAsia"/>
              </w:rPr>
              <w:tab/>
            </w:r>
            <w:r>
              <w:rPr>
                <w:rFonts w:hint="eastAsia"/>
              </w:rPr>
              <w:tab/>
              <w:t>//</w:t>
            </w:r>
            <w:r>
              <w:rPr>
                <w:rFonts w:hint="eastAsia"/>
              </w:rPr>
              <w:t>开启高亮</w:t>
            </w:r>
          </w:p>
          <w:p w:rsidR="00435EC9" w:rsidRDefault="00435EC9" w:rsidP="00435EC9">
            <w:r>
              <w:tab/>
            </w:r>
            <w:r>
              <w:tab/>
              <w:t>params.setHighlight(true);</w:t>
            </w:r>
          </w:p>
          <w:p w:rsidR="00435EC9" w:rsidRDefault="00435EC9" w:rsidP="00435EC9">
            <w:r>
              <w:rPr>
                <w:rFonts w:hint="eastAsia"/>
              </w:rPr>
              <w:tab/>
            </w:r>
            <w:r>
              <w:rPr>
                <w:rFonts w:hint="eastAsia"/>
              </w:rPr>
              <w:tab/>
              <w:t>//</w:t>
            </w:r>
            <w:r>
              <w:rPr>
                <w:rFonts w:hint="eastAsia"/>
              </w:rPr>
              <w:t>设置高亮字段</w:t>
            </w:r>
          </w:p>
          <w:p w:rsidR="00435EC9" w:rsidRDefault="00435EC9" w:rsidP="00435EC9">
            <w:r>
              <w:tab/>
            </w:r>
            <w:r>
              <w:tab/>
              <w:t>params.addHighlightField("name_ik");</w:t>
            </w:r>
          </w:p>
          <w:p w:rsidR="00435EC9" w:rsidRDefault="00435EC9" w:rsidP="00435EC9">
            <w:r>
              <w:rPr>
                <w:rFonts w:hint="eastAsia"/>
              </w:rPr>
              <w:tab/>
            </w:r>
            <w:r>
              <w:rPr>
                <w:rFonts w:hint="eastAsia"/>
              </w:rPr>
              <w:tab/>
              <w:t>//</w:t>
            </w:r>
            <w:r>
              <w:rPr>
                <w:rFonts w:hint="eastAsia"/>
              </w:rPr>
              <w:t>设置高亮字段的前缀</w:t>
            </w:r>
            <w:r>
              <w:rPr>
                <w:rFonts w:hint="eastAsia"/>
              </w:rPr>
              <w:t xml:space="preserve"> &lt;span style='color:red'&gt;</w:t>
            </w:r>
            <w:r>
              <w:rPr>
                <w:rFonts w:hint="eastAsia"/>
              </w:rPr>
              <w:t>瑜伽服</w:t>
            </w:r>
            <w:r>
              <w:rPr>
                <w:rFonts w:hint="eastAsia"/>
              </w:rPr>
              <w:t>&lt;/span&gt;</w:t>
            </w:r>
          </w:p>
          <w:p w:rsidR="00435EC9" w:rsidRDefault="00435EC9" w:rsidP="00435EC9">
            <w:r>
              <w:tab/>
            </w:r>
            <w:r>
              <w:tab/>
              <w:t>params.setHighlightSimplePre("&lt;span style='color:red'&gt;");</w:t>
            </w:r>
          </w:p>
          <w:p w:rsidR="00435EC9" w:rsidRDefault="00435EC9" w:rsidP="00435EC9">
            <w:r>
              <w:rPr>
                <w:rFonts w:hint="eastAsia"/>
              </w:rPr>
              <w:tab/>
            </w:r>
            <w:r>
              <w:rPr>
                <w:rFonts w:hint="eastAsia"/>
              </w:rPr>
              <w:tab/>
              <w:t>//</w:t>
            </w:r>
            <w:r>
              <w:rPr>
                <w:rFonts w:hint="eastAsia"/>
              </w:rPr>
              <w:t>设置高亮字段的后缀</w:t>
            </w:r>
          </w:p>
          <w:p w:rsidR="00435EC9" w:rsidRDefault="00435EC9" w:rsidP="00435EC9">
            <w:r>
              <w:tab/>
            </w:r>
            <w:r>
              <w:tab/>
              <w:t>params.setHighlightSimplePost("&lt;/span&gt;");</w:t>
            </w:r>
          </w:p>
        </w:tc>
      </w:tr>
    </w:tbl>
    <w:p w:rsidR="00435EC9" w:rsidRDefault="00435EC9" w:rsidP="00435EC9">
      <w:pPr>
        <w:pStyle w:val="2"/>
      </w:pPr>
      <w:r>
        <w:rPr>
          <w:rFonts w:hint="eastAsia"/>
        </w:rPr>
        <w:t>高亮的数据结构</w:t>
      </w:r>
    </w:p>
    <w:tbl>
      <w:tblPr>
        <w:tblStyle w:val="a8"/>
        <w:tblW w:w="0" w:type="auto"/>
        <w:tblLook w:val="04A0" w:firstRow="1" w:lastRow="0" w:firstColumn="1" w:lastColumn="0" w:noHBand="0" w:noVBand="1"/>
      </w:tblPr>
      <w:tblGrid>
        <w:gridCol w:w="8522"/>
      </w:tblGrid>
      <w:tr w:rsidR="00435EC9" w:rsidTr="00435EC9">
        <w:tc>
          <w:tcPr>
            <w:tcW w:w="8522" w:type="dxa"/>
          </w:tcPr>
          <w:p w:rsidR="00435EC9" w:rsidRDefault="00435EC9" w:rsidP="00435EC9">
            <w:r>
              <w:tab/>
            </w:r>
            <w:r>
              <w:tab/>
              <w:t>//Map&lt;String,Map&lt;String,List&lt;String&gt;&gt;&gt; highlightMap</w:t>
            </w:r>
          </w:p>
          <w:p w:rsidR="00435EC9" w:rsidRDefault="00435EC9" w:rsidP="00435EC9">
            <w:r>
              <w:tab/>
            </w:r>
            <w:r>
              <w:tab/>
              <w:t>//highlightMap.get(276)  ==&gt; Map&lt;String,List&lt;String&gt;&gt; map</w:t>
            </w:r>
          </w:p>
          <w:p w:rsidR="00435EC9" w:rsidRDefault="00435EC9" w:rsidP="00435EC9">
            <w:r>
              <w:tab/>
            </w:r>
            <w:r>
              <w:tab/>
              <w:t>//map.get("name_ik")  ==&gt; List&lt;String&gt; list</w:t>
            </w:r>
          </w:p>
          <w:p w:rsidR="00435EC9" w:rsidRDefault="00435EC9" w:rsidP="00435EC9">
            <w:r>
              <w:rPr>
                <w:rFonts w:hint="eastAsia"/>
              </w:rPr>
              <w:tab/>
            </w:r>
            <w:r>
              <w:rPr>
                <w:rFonts w:hint="eastAsia"/>
              </w:rPr>
              <w:tab/>
              <w:t xml:space="preserve">// list.get(0) == &gt; </w:t>
            </w:r>
            <w:r>
              <w:rPr>
                <w:rFonts w:hint="eastAsia"/>
              </w:rPr>
              <w:t>商品名称</w:t>
            </w:r>
          </w:p>
        </w:tc>
      </w:tr>
    </w:tbl>
    <w:p w:rsidR="00435EC9" w:rsidRPr="00435EC9" w:rsidRDefault="00435EC9" w:rsidP="00435EC9"/>
    <w:p w:rsidR="00435EC9" w:rsidRDefault="00435EC9" w:rsidP="00435EC9">
      <w:pPr>
        <w:pStyle w:val="2"/>
      </w:pPr>
      <w:r>
        <w:rPr>
          <w:rFonts w:hint="eastAsia"/>
        </w:rPr>
        <w:t>取出高亮并设置给商品对象的</w:t>
      </w:r>
      <w:r>
        <w:rPr>
          <w:rFonts w:hint="eastAsia"/>
        </w:rPr>
        <w:t>name</w:t>
      </w:r>
      <w:r>
        <w:rPr>
          <w:rFonts w:hint="eastAsia"/>
        </w:rPr>
        <w:t>属性里</w:t>
      </w:r>
    </w:p>
    <w:tbl>
      <w:tblPr>
        <w:tblStyle w:val="a8"/>
        <w:tblW w:w="0" w:type="auto"/>
        <w:tblLook w:val="04A0" w:firstRow="1" w:lastRow="0" w:firstColumn="1" w:lastColumn="0" w:noHBand="0" w:noVBand="1"/>
      </w:tblPr>
      <w:tblGrid>
        <w:gridCol w:w="8522"/>
      </w:tblGrid>
      <w:tr w:rsidR="0012518D" w:rsidTr="0012518D">
        <w:tc>
          <w:tcPr>
            <w:tcW w:w="8522" w:type="dxa"/>
          </w:tcPr>
          <w:p w:rsidR="0012518D" w:rsidRDefault="0012518D" w:rsidP="0012518D">
            <w:r>
              <w:rPr>
                <w:rFonts w:hint="eastAsia"/>
              </w:rPr>
              <w:tab/>
            </w:r>
            <w:r>
              <w:rPr>
                <w:rFonts w:hint="eastAsia"/>
              </w:rPr>
              <w:tab/>
            </w:r>
            <w:r>
              <w:rPr>
                <w:rFonts w:hint="eastAsia"/>
              </w:rPr>
              <w:tab/>
              <w:t>//</w:t>
            </w:r>
            <w:r>
              <w:rPr>
                <w:rFonts w:hint="eastAsia"/>
              </w:rPr>
              <w:t>获取商品名称</w:t>
            </w:r>
          </w:p>
          <w:p w:rsidR="0012518D" w:rsidRDefault="0012518D" w:rsidP="0012518D">
            <w:r>
              <w:tab/>
            </w:r>
            <w:r>
              <w:tab/>
            </w:r>
            <w:r>
              <w:tab/>
              <w:t>Map&lt;String, Map&lt;String, List&lt;String&gt;&gt;&gt; highlighting = response.getHighlighting();</w:t>
            </w:r>
          </w:p>
          <w:p w:rsidR="0012518D" w:rsidRDefault="0012518D" w:rsidP="0012518D">
            <w:r>
              <w:tab/>
            </w:r>
            <w:r>
              <w:tab/>
            </w:r>
            <w:r>
              <w:tab/>
              <w:t>Map&lt;String, List&lt;String&gt;&gt; map = highlighting.get(id);</w:t>
            </w:r>
          </w:p>
          <w:p w:rsidR="0012518D" w:rsidRDefault="0012518D" w:rsidP="0012518D">
            <w:r>
              <w:tab/>
            </w:r>
            <w:r>
              <w:tab/>
            </w:r>
            <w:r>
              <w:tab/>
              <w:t>List&lt;String&gt; list = map.get("name_ik");</w:t>
            </w:r>
          </w:p>
          <w:p w:rsidR="0012518D" w:rsidRDefault="0012518D" w:rsidP="0012518D">
            <w:r>
              <w:tab/>
              <w:t>/*</w:t>
            </w:r>
            <w:r>
              <w:tab/>
            </w:r>
            <w:r>
              <w:tab/>
              <w:t>String name = (String) doc.get("name_ik");*/</w:t>
            </w:r>
          </w:p>
          <w:p w:rsidR="0012518D" w:rsidRDefault="0012518D" w:rsidP="0012518D">
            <w:r>
              <w:rPr>
                <w:rFonts w:hint="eastAsia"/>
              </w:rPr>
              <w:tab/>
            </w:r>
            <w:r>
              <w:rPr>
                <w:rFonts w:hint="eastAsia"/>
              </w:rPr>
              <w:tab/>
            </w:r>
            <w:r>
              <w:rPr>
                <w:rFonts w:hint="eastAsia"/>
              </w:rPr>
              <w:tab/>
              <w:t>//</w:t>
            </w:r>
            <w:r>
              <w:rPr>
                <w:rFonts w:hint="eastAsia"/>
              </w:rPr>
              <w:t>设置</w:t>
            </w:r>
            <w:r>
              <w:rPr>
                <w:rFonts w:hint="eastAsia"/>
              </w:rPr>
              <w:t>name</w:t>
            </w:r>
            <w:r>
              <w:rPr>
                <w:rFonts w:hint="eastAsia"/>
              </w:rPr>
              <w:t>给商品对象</w:t>
            </w:r>
          </w:p>
          <w:p w:rsidR="0012518D" w:rsidRPr="0012518D" w:rsidRDefault="0012518D" w:rsidP="0012518D">
            <w:r>
              <w:tab/>
            </w:r>
            <w:r>
              <w:tab/>
            </w:r>
            <w:r>
              <w:tab/>
              <w:t>product.setName(list.get(0));</w:t>
            </w:r>
          </w:p>
        </w:tc>
      </w:tr>
    </w:tbl>
    <w:p w:rsidR="00EA50A6" w:rsidRDefault="00EA50A6" w:rsidP="00EA50A6">
      <w:pPr>
        <w:pStyle w:val="1"/>
      </w:pPr>
      <w:r>
        <w:rPr>
          <w:rFonts w:hint="eastAsia"/>
        </w:rPr>
        <w:t>把品牌添加或修改到</w:t>
      </w:r>
      <w:r>
        <w:rPr>
          <w:rFonts w:hint="eastAsia"/>
        </w:rPr>
        <w:t>Redis</w:t>
      </w:r>
      <w:r>
        <w:rPr>
          <w:rFonts w:hint="eastAsia"/>
        </w:rPr>
        <w:t>服务器中</w:t>
      </w:r>
    </w:p>
    <w:p w:rsidR="00EA50A6" w:rsidRDefault="00366D40" w:rsidP="00EA50A6">
      <w:r>
        <w:rPr>
          <w:noProof/>
        </w:rPr>
        <w:drawing>
          <wp:inline distT="0" distB="0" distL="0" distR="0" wp14:anchorId="48963EFC" wp14:editId="2E523E91">
            <wp:extent cx="5274310" cy="421823"/>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274310" cy="421823"/>
                    </a:xfrm>
                    <a:prstGeom prst="rect">
                      <a:avLst/>
                    </a:prstGeom>
                  </pic:spPr>
                </pic:pic>
              </a:graphicData>
            </a:graphic>
          </wp:inline>
        </w:drawing>
      </w:r>
    </w:p>
    <w:p w:rsidR="00366D40" w:rsidRDefault="00366D40" w:rsidP="00366D40">
      <w:pPr>
        <w:pStyle w:val="2"/>
      </w:pPr>
      <w:r>
        <w:t>H</w:t>
      </w:r>
      <w:r>
        <w:rPr>
          <w:rFonts w:hint="eastAsia"/>
        </w:rPr>
        <w:t>ash</w:t>
      </w:r>
      <w:r>
        <w:rPr>
          <w:rFonts w:hint="eastAsia"/>
        </w:rPr>
        <w:t>类型</w:t>
      </w:r>
    </w:p>
    <w:p w:rsidR="00366D40" w:rsidRDefault="00366D40" w:rsidP="00366D40">
      <w:r>
        <w:rPr>
          <w:rFonts w:hint="eastAsia"/>
        </w:rPr>
        <w:t>Map map = new HashMap();</w:t>
      </w:r>
    </w:p>
    <w:p w:rsidR="00366D40" w:rsidRDefault="00366D40" w:rsidP="00366D40">
      <w:r>
        <w:lastRenderedPageBreak/>
        <w:t>map.put(“</w:t>
      </w:r>
      <w:r>
        <w:rPr>
          <w:rFonts w:hint="eastAsia"/>
        </w:rPr>
        <w:t>id</w:t>
      </w:r>
      <w:r>
        <w:t>”</w:t>
      </w:r>
      <w:r>
        <w:rPr>
          <w:rFonts w:hint="eastAsia"/>
        </w:rPr>
        <w:t>,1</w:t>
      </w:r>
      <w:r>
        <w:t>)</w:t>
      </w:r>
      <w:r>
        <w:rPr>
          <w:rFonts w:hint="eastAsia"/>
        </w:rPr>
        <w:t>;</w:t>
      </w:r>
    </w:p>
    <w:p w:rsidR="00366D40" w:rsidRDefault="00366D40" w:rsidP="00366D40">
      <w:r>
        <w:rPr>
          <w:rFonts w:hint="eastAsia"/>
        </w:rPr>
        <w:t>map.put(</w:t>
      </w:r>
      <w:r>
        <w:t>“</w:t>
      </w:r>
      <w:r>
        <w:rPr>
          <w:rFonts w:hint="eastAsia"/>
        </w:rPr>
        <w:t>name</w:t>
      </w:r>
      <w:r>
        <w:t>”</w:t>
      </w:r>
      <w:r>
        <w:rPr>
          <w:rFonts w:hint="eastAsia"/>
        </w:rPr>
        <w:t>,</w:t>
      </w:r>
      <w:r>
        <w:rPr>
          <w:rFonts w:hint="eastAsia"/>
        </w:rPr>
        <w:t>依琦莲</w:t>
      </w:r>
      <w:r>
        <w:rPr>
          <w:rFonts w:hint="eastAsia"/>
        </w:rPr>
        <w:t>)</w:t>
      </w:r>
    </w:p>
    <w:p w:rsidR="00294135" w:rsidRDefault="00294135" w:rsidP="00294135">
      <w:pPr>
        <w:pStyle w:val="3"/>
      </w:pPr>
      <w:r>
        <w:rPr>
          <w:rFonts w:hint="eastAsia"/>
        </w:rPr>
        <w:t>存储一个品牌</w:t>
      </w:r>
    </w:p>
    <w:tbl>
      <w:tblPr>
        <w:tblStyle w:val="a8"/>
        <w:tblW w:w="0" w:type="auto"/>
        <w:tblLook w:val="04A0" w:firstRow="1" w:lastRow="0" w:firstColumn="1" w:lastColumn="0" w:noHBand="0" w:noVBand="1"/>
      </w:tblPr>
      <w:tblGrid>
        <w:gridCol w:w="8522"/>
      </w:tblGrid>
      <w:tr w:rsidR="00366D40" w:rsidTr="00366D40">
        <w:tc>
          <w:tcPr>
            <w:tcW w:w="8522" w:type="dxa"/>
          </w:tcPr>
          <w:p w:rsidR="00366D40" w:rsidRDefault="00366D40" w:rsidP="00366D40">
            <w:r>
              <w:t xml:space="preserve">[root@tracker_ip 6379]# ./bin/redis-server redis.conf </w:t>
            </w:r>
          </w:p>
          <w:p w:rsidR="00366D40" w:rsidRDefault="00366D40" w:rsidP="00366D40">
            <w:r>
              <w:t xml:space="preserve">[root@tracker_ip 6379]# ./bin/redis-cli </w:t>
            </w:r>
          </w:p>
          <w:p w:rsidR="00366D40" w:rsidRDefault="00366D40" w:rsidP="00366D40">
            <w:r>
              <w:t>127.0.0.1:6379&gt; keys *</w:t>
            </w:r>
          </w:p>
          <w:p w:rsidR="00366D40" w:rsidRDefault="00366D40" w:rsidP="00366D40">
            <w:r>
              <w:t>(empty list or set)</w:t>
            </w:r>
          </w:p>
          <w:p w:rsidR="00366D40" w:rsidRDefault="00366D40" w:rsidP="00366D40">
            <w:r>
              <w:t>127.0.0.1:6379&gt; hset brand id 1</w:t>
            </w:r>
          </w:p>
          <w:p w:rsidR="00366D40" w:rsidRDefault="00366D40" w:rsidP="00366D40">
            <w:r>
              <w:t>(integer) 1</w:t>
            </w:r>
          </w:p>
          <w:p w:rsidR="00366D40" w:rsidRDefault="00366D40" w:rsidP="00366D40">
            <w:r>
              <w:t>127.0.0.1:6379&gt; hget brand id</w:t>
            </w:r>
          </w:p>
          <w:p w:rsidR="00366D40" w:rsidRDefault="00366D40" w:rsidP="00366D40">
            <w:r>
              <w:t>"1"</w:t>
            </w:r>
          </w:p>
          <w:p w:rsidR="00366D40" w:rsidRDefault="00366D40" w:rsidP="00366D40">
            <w:r>
              <w:rPr>
                <w:rFonts w:hint="eastAsia"/>
              </w:rPr>
              <w:t xml:space="preserve">127.0.0.1:6379&gt; hset brand name </w:t>
            </w:r>
            <w:r>
              <w:rPr>
                <w:rFonts w:hint="eastAsia"/>
              </w:rPr>
              <w:t>依琦莲</w:t>
            </w:r>
          </w:p>
          <w:p w:rsidR="00366D40" w:rsidRDefault="00366D40" w:rsidP="00366D40">
            <w:r>
              <w:t>(integer) 1</w:t>
            </w:r>
          </w:p>
          <w:p w:rsidR="00366D40" w:rsidRDefault="00366D40" w:rsidP="00366D40">
            <w:r>
              <w:t>127.0.0.1:6379&gt; hget brand name</w:t>
            </w:r>
          </w:p>
          <w:p w:rsidR="00366D40" w:rsidRDefault="00366D40" w:rsidP="00366D40">
            <w:r>
              <w:t>"\xe4\xbe\x9d\xe7\x90\xa6\xe8\x8e\xb2"</w:t>
            </w:r>
          </w:p>
          <w:p w:rsidR="00366D40" w:rsidRDefault="00366D40" w:rsidP="00366D40">
            <w:r>
              <w:rPr>
                <w:rFonts w:hint="eastAsia"/>
              </w:rPr>
              <w:t xml:space="preserve">127.0.0.1:6379&gt; hmset brand id 2 name </w:t>
            </w:r>
            <w:r>
              <w:rPr>
                <w:rFonts w:hint="eastAsia"/>
              </w:rPr>
              <w:t>凯速</w:t>
            </w:r>
          </w:p>
          <w:p w:rsidR="00366D40" w:rsidRDefault="00366D40" w:rsidP="00366D40">
            <w:r>
              <w:t>OK</w:t>
            </w:r>
          </w:p>
          <w:p w:rsidR="00366D40" w:rsidRDefault="00366D40" w:rsidP="00366D40">
            <w:r>
              <w:t xml:space="preserve">127.0.0.1:6379&gt; hget brand id </w:t>
            </w:r>
          </w:p>
          <w:p w:rsidR="00366D40" w:rsidRDefault="00366D40" w:rsidP="00366D40">
            <w:r>
              <w:t>"2"</w:t>
            </w:r>
          </w:p>
          <w:p w:rsidR="00366D40" w:rsidRDefault="00366D40" w:rsidP="00366D40">
            <w:r>
              <w:t>127.0.0.1:6379&gt; hget brand name</w:t>
            </w:r>
          </w:p>
          <w:p w:rsidR="00366D40" w:rsidRDefault="00366D40" w:rsidP="00366D40">
            <w:r>
              <w:t>"\xe5\x87\xaf\xe9\x80\x9f"</w:t>
            </w:r>
          </w:p>
          <w:p w:rsidR="00366D40" w:rsidRDefault="00366D40" w:rsidP="00366D40">
            <w:r>
              <w:t>127.0.0.1:6379&gt; hgetall brand</w:t>
            </w:r>
          </w:p>
          <w:p w:rsidR="00366D40" w:rsidRDefault="00366D40" w:rsidP="00366D40">
            <w:r>
              <w:t>1) "id"</w:t>
            </w:r>
          </w:p>
          <w:p w:rsidR="00366D40" w:rsidRDefault="00366D40" w:rsidP="00366D40">
            <w:r>
              <w:t>2) "2"</w:t>
            </w:r>
          </w:p>
          <w:p w:rsidR="00366D40" w:rsidRDefault="00366D40" w:rsidP="00366D40">
            <w:r>
              <w:t>3) "name"</w:t>
            </w:r>
          </w:p>
          <w:p w:rsidR="00366D40" w:rsidRDefault="00366D40" w:rsidP="00366D40">
            <w:r>
              <w:t>4) "\xe5\x87\xaf\xe9\x80\x9f"</w:t>
            </w:r>
          </w:p>
          <w:p w:rsidR="00366D40" w:rsidRDefault="00366D40" w:rsidP="00366D40">
            <w:r>
              <w:t>127.0.0.1:6379&gt;</w:t>
            </w:r>
          </w:p>
        </w:tc>
      </w:tr>
    </w:tbl>
    <w:p w:rsidR="00366D40" w:rsidRPr="00366D40" w:rsidRDefault="00366D40" w:rsidP="00366D40"/>
    <w:p w:rsidR="00366D40" w:rsidRDefault="00294135" w:rsidP="00294135">
      <w:pPr>
        <w:pStyle w:val="3"/>
      </w:pPr>
      <w:r>
        <w:rPr>
          <w:rFonts w:hint="eastAsia"/>
        </w:rPr>
        <w:t>存储多个品牌</w:t>
      </w:r>
    </w:p>
    <w:tbl>
      <w:tblPr>
        <w:tblStyle w:val="a8"/>
        <w:tblW w:w="0" w:type="auto"/>
        <w:tblLook w:val="04A0" w:firstRow="1" w:lastRow="0" w:firstColumn="1" w:lastColumn="0" w:noHBand="0" w:noVBand="1"/>
      </w:tblPr>
      <w:tblGrid>
        <w:gridCol w:w="8522"/>
      </w:tblGrid>
      <w:tr w:rsidR="00294135" w:rsidTr="00294135">
        <w:tc>
          <w:tcPr>
            <w:tcW w:w="8522" w:type="dxa"/>
          </w:tcPr>
          <w:p w:rsidR="00294135" w:rsidRDefault="00294135" w:rsidP="00294135">
            <w:r>
              <w:t xml:space="preserve">[root@tracker_ip 6379]# ./bin/redis-cli </w:t>
            </w:r>
          </w:p>
          <w:p w:rsidR="00294135" w:rsidRDefault="00294135" w:rsidP="00294135">
            <w:r>
              <w:t>127.0.0.1:6379&gt; keys *</w:t>
            </w:r>
          </w:p>
          <w:p w:rsidR="00294135" w:rsidRDefault="00294135" w:rsidP="00294135">
            <w:r>
              <w:t>1) "brand"</w:t>
            </w:r>
          </w:p>
          <w:p w:rsidR="00294135" w:rsidRDefault="00294135" w:rsidP="00294135">
            <w:r>
              <w:t>127.0.0.1:6379&gt; del brand</w:t>
            </w:r>
          </w:p>
          <w:p w:rsidR="00294135" w:rsidRDefault="00294135" w:rsidP="00294135">
            <w:r>
              <w:t>(integer) 1</w:t>
            </w:r>
          </w:p>
          <w:p w:rsidR="00294135" w:rsidRDefault="00294135" w:rsidP="00294135">
            <w:r>
              <w:t>127.0.0.1:6379&gt; keys *</w:t>
            </w:r>
          </w:p>
          <w:p w:rsidR="00294135" w:rsidRDefault="00294135" w:rsidP="00294135">
            <w:r>
              <w:t>(empty list or set)</w:t>
            </w:r>
          </w:p>
          <w:p w:rsidR="00294135" w:rsidRDefault="00294135" w:rsidP="00294135">
            <w:r>
              <w:rPr>
                <w:rFonts w:hint="eastAsia"/>
              </w:rPr>
              <w:t xml:space="preserve">127.0.0.1:6379&gt; hmset brand:1 id 1 name </w:t>
            </w:r>
            <w:r>
              <w:rPr>
                <w:rFonts w:hint="eastAsia"/>
              </w:rPr>
              <w:t>依琦莲</w:t>
            </w:r>
          </w:p>
          <w:p w:rsidR="00294135" w:rsidRDefault="00294135" w:rsidP="00294135">
            <w:r>
              <w:t>OK</w:t>
            </w:r>
          </w:p>
          <w:p w:rsidR="00294135" w:rsidRDefault="00294135" w:rsidP="00294135">
            <w:r>
              <w:t>127.0.0.1:6379&gt; keys *</w:t>
            </w:r>
          </w:p>
          <w:p w:rsidR="00294135" w:rsidRDefault="00294135" w:rsidP="00294135">
            <w:r>
              <w:lastRenderedPageBreak/>
              <w:t>1) "brand:1"</w:t>
            </w:r>
          </w:p>
          <w:p w:rsidR="00294135" w:rsidRDefault="00294135" w:rsidP="00294135">
            <w:r>
              <w:rPr>
                <w:rFonts w:hint="eastAsia"/>
              </w:rPr>
              <w:t xml:space="preserve">127.0.0.1:6379&gt; hmset brand:2 id 2 name </w:t>
            </w:r>
            <w:r>
              <w:rPr>
                <w:rFonts w:hint="eastAsia"/>
              </w:rPr>
              <w:t>凯速</w:t>
            </w:r>
          </w:p>
          <w:p w:rsidR="00294135" w:rsidRDefault="00294135" w:rsidP="00294135">
            <w:r>
              <w:t>OK</w:t>
            </w:r>
          </w:p>
          <w:p w:rsidR="00294135" w:rsidRDefault="00294135" w:rsidP="00294135">
            <w:r>
              <w:t>127.0.0.1:6379&gt; keys *</w:t>
            </w:r>
          </w:p>
          <w:p w:rsidR="00294135" w:rsidRDefault="00294135" w:rsidP="00294135">
            <w:r>
              <w:t>1) "brand:1"</w:t>
            </w:r>
          </w:p>
          <w:p w:rsidR="00294135" w:rsidRDefault="00294135" w:rsidP="00294135">
            <w:r>
              <w:t>2) "brand:2"</w:t>
            </w:r>
          </w:p>
          <w:p w:rsidR="00294135" w:rsidRDefault="00294135" w:rsidP="00294135">
            <w:r>
              <w:t>127.0.0.1:6379&gt;</w:t>
            </w:r>
          </w:p>
        </w:tc>
      </w:tr>
    </w:tbl>
    <w:p w:rsidR="00294135" w:rsidRDefault="00046D65" w:rsidP="00046D65">
      <w:pPr>
        <w:pStyle w:val="3"/>
      </w:pPr>
      <w:r>
        <w:rPr>
          <w:rFonts w:hint="eastAsia"/>
        </w:rPr>
        <w:lastRenderedPageBreak/>
        <w:t>Java</w:t>
      </w:r>
      <w:r>
        <w:rPr>
          <w:rFonts w:hint="eastAsia"/>
        </w:rPr>
        <w:t>接口存储多个品牌</w:t>
      </w:r>
    </w:p>
    <w:p w:rsidR="00046D65" w:rsidRDefault="00405157" w:rsidP="00405157">
      <w:pPr>
        <w:pStyle w:val="4"/>
      </w:pPr>
      <w:r>
        <w:rPr>
          <w:rFonts w:hint="eastAsia"/>
        </w:rPr>
        <w:t>在</w:t>
      </w:r>
      <w:r>
        <w:rPr>
          <w:rFonts w:hint="eastAsia"/>
        </w:rPr>
        <w:t>BrandServiceImpl</w:t>
      </w:r>
      <w:r>
        <w:rPr>
          <w:rFonts w:hint="eastAsia"/>
        </w:rPr>
        <w:t>的修改方法中</w:t>
      </w:r>
    </w:p>
    <w:p w:rsidR="00405157" w:rsidRDefault="00405157" w:rsidP="00405157">
      <w:r>
        <w:rPr>
          <w:rFonts w:hint="eastAsia"/>
        </w:rPr>
        <w:t>注入</w:t>
      </w:r>
      <w:r>
        <w:rPr>
          <w:rFonts w:hint="eastAsia"/>
        </w:rPr>
        <w:t>JedisPool</w:t>
      </w:r>
    </w:p>
    <w:tbl>
      <w:tblPr>
        <w:tblStyle w:val="a8"/>
        <w:tblW w:w="0" w:type="auto"/>
        <w:tblLook w:val="04A0" w:firstRow="1" w:lastRow="0" w:firstColumn="1" w:lastColumn="0" w:noHBand="0" w:noVBand="1"/>
      </w:tblPr>
      <w:tblGrid>
        <w:gridCol w:w="8522"/>
      </w:tblGrid>
      <w:tr w:rsidR="00405157" w:rsidTr="00405157">
        <w:tc>
          <w:tcPr>
            <w:tcW w:w="8522" w:type="dxa"/>
          </w:tcPr>
          <w:p w:rsidR="00405157" w:rsidRPr="00405157" w:rsidRDefault="00405157" w:rsidP="00405157">
            <w:pPr>
              <w:rPr>
                <w:color w:val="FF0000"/>
              </w:rPr>
            </w:pPr>
            <w:r>
              <w:tab/>
            </w:r>
            <w:r w:rsidRPr="00405157">
              <w:rPr>
                <w:color w:val="FF0000"/>
              </w:rPr>
              <w:t>@Autowired</w:t>
            </w:r>
          </w:p>
          <w:p w:rsidR="00405157" w:rsidRPr="00405157" w:rsidRDefault="00405157" w:rsidP="00405157">
            <w:pPr>
              <w:rPr>
                <w:color w:val="FF0000"/>
              </w:rPr>
            </w:pPr>
            <w:r w:rsidRPr="00405157">
              <w:rPr>
                <w:color w:val="FF0000"/>
              </w:rPr>
              <w:tab/>
              <w:t>private JedisPool jedisPool;</w:t>
            </w:r>
          </w:p>
          <w:p w:rsidR="00405157" w:rsidRDefault="00405157" w:rsidP="00405157"/>
          <w:p w:rsidR="00405157" w:rsidRDefault="00405157" w:rsidP="00405157">
            <w:r>
              <w:tab/>
              <w:t>public void updateBrandById(Brand brand) {</w:t>
            </w:r>
          </w:p>
          <w:p w:rsidR="00405157" w:rsidRDefault="00405157" w:rsidP="00405157">
            <w:r>
              <w:tab/>
            </w:r>
            <w:r>
              <w:tab/>
              <w:t>// TODO Auto-generated method stub</w:t>
            </w:r>
          </w:p>
          <w:p w:rsidR="00405157" w:rsidRPr="00405157" w:rsidRDefault="00405157" w:rsidP="00405157">
            <w:pPr>
              <w:rPr>
                <w:color w:val="FF0000"/>
              </w:rPr>
            </w:pPr>
            <w:r>
              <w:rPr>
                <w:rFonts w:hint="eastAsia"/>
              </w:rPr>
              <w:tab/>
            </w:r>
            <w:r w:rsidRPr="00405157">
              <w:rPr>
                <w:rFonts w:hint="eastAsia"/>
                <w:color w:val="FF0000"/>
              </w:rPr>
              <w:tab/>
              <w:t>//</w:t>
            </w:r>
            <w:r w:rsidRPr="00405157">
              <w:rPr>
                <w:rFonts w:hint="eastAsia"/>
                <w:color w:val="FF0000"/>
              </w:rPr>
              <w:t>保存品牌数据到</w:t>
            </w:r>
            <w:r w:rsidRPr="00405157">
              <w:rPr>
                <w:rFonts w:hint="eastAsia"/>
                <w:color w:val="FF0000"/>
              </w:rPr>
              <w:t>Redis</w:t>
            </w:r>
            <w:r w:rsidRPr="00405157">
              <w:rPr>
                <w:rFonts w:hint="eastAsia"/>
                <w:color w:val="FF0000"/>
              </w:rPr>
              <w:t>中</w:t>
            </w:r>
          </w:p>
          <w:p w:rsidR="00405157" w:rsidRPr="00405157" w:rsidRDefault="00405157" w:rsidP="00405157">
            <w:pPr>
              <w:rPr>
                <w:color w:val="FF0000"/>
              </w:rPr>
            </w:pPr>
            <w:r w:rsidRPr="00405157">
              <w:rPr>
                <w:color w:val="FF0000"/>
              </w:rPr>
              <w:tab/>
            </w:r>
            <w:r w:rsidRPr="00405157">
              <w:rPr>
                <w:color w:val="FF0000"/>
              </w:rPr>
              <w:tab/>
              <w:t>Jedis jedis = jedisPool.getResource();</w:t>
            </w:r>
          </w:p>
          <w:p w:rsidR="00405157" w:rsidRPr="00405157" w:rsidRDefault="00405157" w:rsidP="00405157">
            <w:pPr>
              <w:rPr>
                <w:color w:val="FF0000"/>
              </w:rPr>
            </w:pPr>
            <w:r w:rsidRPr="00405157">
              <w:rPr>
                <w:rFonts w:hint="eastAsia"/>
                <w:color w:val="FF0000"/>
              </w:rPr>
              <w:tab/>
            </w:r>
            <w:r w:rsidRPr="00405157">
              <w:rPr>
                <w:rFonts w:hint="eastAsia"/>
                <w:color w:val="FF0000"/>
              </w:rPr>
              <w:tab/>
              <w:t>//</w:t>
            </w:r>
            <w:r w:rsidRPr="00405157">
              <w:rPr>
                <w:rFonts w:hint="eastAsia"/>
                <w:color w:val="FF0000"/>
              </w:rPr>
              <w:t>创建</w:t>
            </w:r>
            <w:r w:rsidRPr="00405157">
              <w:rPr>
                <w:rFonts w:hint="eastAsia"/>
                <w:color w:val="FF0000"/>
              </w:rPr>
              <w:t>Map</w:t>
            </w:r>
          </w:p>
          <w:p w:rsidR="00405157" w:rsidRPr="00405157" w:rsidRDefault="00405157" w:rsidP="00405157">
            <w:pPr>
              <w:rPr>
                <w:color w:val="FF0000"/>
              </w:rPr>
            </w:pPr>
            <w:r w:rsidRPr="00405157">
              <w:rPr>
                <w:color w:val="FF0000"/>
              </w:rPr>
              <w:tab/>
            </w:r>
            <w:r w:rsidRPr="00405157">
              <w:rPr>
                <w:color w:val="FF0000"/>
              </w:rPr>
              <w:tab/>
              <w:t>Map&lt;String,String&gt; map = new HashMap&lt;String,String&gt;();</w:t>
            </w:r>
          </w:p>
          <w:p w:rsidR="00405157" w:rsidRPr="00405157" w:rsidRDefault="00405157" w:rsidP="00405157">
            <w:pPr>
              <w:rPr>
                <w:color w:val="FF0000"/>
              </w:rPr>
            </w:pPr>
            <w:r w:rsidRPr="00405157">
              <w:rPr>
                <w:color w:val="FF0000"/>
              </w:rPr>
              <w:tab/>
            </w:r>
            <w:r w:rsidRPr="00405157">
              <w:rPr>
                <w:color w:val="FF0000"/>
              </w:rPr>
              <w:tab/>
              <w:t>//id</w:t>
            </w:r>
          </w:p>
          <w:p w:rsidR="00405157" w:rsidRPr="00405157" w:rsidRDefault="00405157" w:rsidP="00405157">
            <w:pPr>
              <w:rPr>
                <w:color w:val="FF0000"/>
              </w:rPr>
            </w:pPr>
            <w:r w:rsidRPr="00405157">
              <w:rPr>
                <w:color w:val="FF0000"/>
              </w:rPr>
              <w:tab/>
            </w:r>
            <w:r w:rsidRPr="00405157">
              <w:rPr>
                <w:color w:val="FF0000"/>
              </w:rPr>
              <w:tab/>
              <w:t>map.put("id", String.valueOf(brand.getId()));</w:t>
            </w:r>
          </w:p>
          <w:p w:rsidR="00405157" w:rsidRPr="00405157" w:rsidRDefault="00405157" w:rsidP="00405157">
            <w:pPr>
              <w:rPr>
                <w:color w:val="FF0000"/>
              </w:rPr>
            </w:pPr>
            <w:r w:rsidRPr="00405157">
              <w:rPr>
                <w:color w:val="FF0000"/>
              </w:rPr>
              <w:tab/>
            </w:r>
            <w:r w:rsidRPr="00405157">
              <w:rPr>
                <w:color w:val="FF0000"/>
              </w:rPr>
              <w:tab/>
              <w:t>//name</w:t>
            </w:r>
          </w:p>
          <w:p w:rsidR="00405157" w:rsidRPr="00405157" w:rsidRDefault="00405157" w:rsidP="00405157">
            <w:pPr>
              <w:rPr>
                <w:color w:val="FF0000"/>
              </w:rPr>
            </w:pPr>
            <w:r w:rsidRPr="00405157">
              <w:rPr>
                <w:color w:val="FF0000"/>
              </w:rPr>
              <w:tab/>
            </w:r>
            <w:r w:rsidRPr="00405157">
              <w:rPr>
                <w:color w:val="FF0000"/>
              </w:rPr>
              <w:tab/>
              <w:t>map.put("name", brand.getName());</w:t>
            </w:r>
          </w:p>
          <w:p w:rsidR="00405157" w:rsidRPr="00405157" w:rsidRDefault="00405157" w:rsidP="00405157">
            <w:pPr>
              <w:rPr>
                <w:color w:val="FF0000"/>
              </w:rPr>
            </w:pPr>
            <w:r w:rsidRPr="00405157">
              <w:rPr>
                <w:color w:val="FF0000"/>
              </w:rPr>
              <w:tab/>
            </w:r>
            <w:r w:rsidRPr="00405157">
              <w:rPr>
                <w:color w:val="FF0000"/>
              </w:rPr>
              <w:tab/>
            </w:r>
          </w:p>
          <w:p w:rsidR="00405157" w:rsidRPr="00405157" w:rsidRDefault="00405157" w:rsidP="00405157">
            <w:pPr>
              <w:rPr>
                <w:color w:val="FF0000"/>
              </w:rPr>
            </w:pPr>
            <w:r w:rsidRPr="00405157">
              <w:rPr>
                <w:color w:val="FF0000"/>
              </w:rPr>
              <w:tab/>
            </w:r>
            <w:r w:rsidRPr="00405157">
              <w:rPr>
                <w:color w:val="FF0000"/>
              </w:rPr>
              <w:tab/>
              <w:t>jedis.hmset("brand:" + brand.getId(),map);</w:t>
            </w:r>
          </w:p>
          <w:p w:rsidR="00405157" w:rsidRDefault="00405157" w:rsidP="00405157">
            <w:r>
              <w:tab/>
            </w:r>
            <w:r>
              <w:tab/>
            </w:r>
          </w:p>
          <w:p w:rsidR="00405157" w:rsidRDefault="00405157" w:rsidP="00405157">
            <w:r>
              <w:rPr>
                <w:rFonts w:hint="eastAsia"/>
              </w:rPr>
              <w:tab/>
            </w:r>
            <w:r>
              <w:rPr>
                <w:rFonts w:hint="eastAsia"/>
              </w:rPr>
              <w:tab/>
              <w:t>//</w:t>
            </w:r>
            <w:r>
              <w:rPr>
                <w:rFonts w:hint="eastAsia"/>
              </w:rPr>
              <w:t>修改品牌在</w:t>
            </w:r>
            <w:r>
              <w:rPr>
                <w:rFonts w:hint="eastAsia"/>
              </w:rPr>
              <w:t>Mysql</w:t>
            </w:r>
            <w:r>
              <w:rPr>
                <w:rFonts w:hint="eastAsia"/>
              </w:rPr>
              <w:t>中的数据</w:t>
            </w:r>
          </w:p>
          <w:p w:rsidR="00405157" w:rsidRDefault="00405157" w:rsidP="00405157">
            <w:r>
              <w:tab/>
            </w:r>
            <w:r>
              <w:tab/>
              <w:t>brandDao.updateBrandById(brand);</w:t>
            </w:r>
          </w:p>
          <w:p w:rsidR="00405157" w:rsidRDefault="00405157" w:rsidP="00405157">
            <w:r>
              <w:tab/>
              <w:t>}</w:t>
            </w:r>
          </w:p>
        </w:tc>
      </w:tr>
    </w:tbl>
    <w:p w:rsidR="00405157" w:rsidRDefault="00AB4D40" w:rsidP="00AB4D40">
      <w:pPr>
        <w:pStyle w:val="3"/>
      </w:pPr>
      <w:r>
        <w:rPr>
          <w:rFonts w:hint="eastAsia"/>
        </w:rPr>
        <w:t>取一个品牌（命令）</w:t>
      </w:r>
    </w:p>
    <w:tbl>
      <w:tblPr>
        <w:tblStyle w:val="a8"/>
        <w:tblW w:w="0" w:type="auto"/>
        <w:tblLook w:val="04A0" w:firstRow="1" w:lastRow="0" w:firstColumn="1" w:lastColumn="0" w:noHBand="0" w:noVBand="1"/>
      </w:tblPr>
      <w:tblGrid>
        <w:gridCol w:w="8522"/>
      </w:tblGrid>
      <w:tr w:rsidR="00AB4D40" w:rsidTr="00AB4D40">
        <w:tc>
          <w:tcPr>
            <w:tcW w:w="8522" w:type="dxa"/>
          </w:tcPr>
          <w:p w:rsidR="00AB4D40" w:rsidRDefault="00AB4D40" w:rsidP="00AB4D40">
            <w:r>
              <w:t>127.0.0.1:6379&gt; keys *</w:t>
            </w:r>
          </w:p>
          <w:p w:rsidR="00AB4D40" w:rsidRDefault="00AB4D40" w:rsidP="00AB4D40">
            <w:r>
              <w:t>1) "brand:1"</w:t>
            </w:r>
          </w:p>
          <w:p w:rsidR="00AB4D40" w:rsidRDefault="00AB4D40" w:rsidP="00AB4D40">
            <w:r>
              <w:t>2) "brand:6"</w:t>
            </w:r>
          </w:p>
          <w:p w:rsidR="00AB4D40" w:rsidRDefault="00AB4D40" w:rsidP="00AB4D40">
            <w:r>
              <w:t>3) "brand:2"</w:t>
            </w:r>
          </w:p>
          <w:p w:rsidR="00AB4D40" w:rsidRDefault="00AB4D40" w:rsidP="00AB4D40">
            <w:r>
              <w:t>4) "brand:7"</w:t>
            </w:r>
          </w:p>
          <w:p w:rsidR="00AB4D40" w:rsidRDefault="00AB4D40" w:rsidP="00AB4D40">
            <w:r>
              <w:t>127.0.0.1:6379&gt; hgetall brand:1</w:t>
            </w:r>
          </w:p>
          <w:p w:rsidR="00AB4D40" w:rsidRDefault="00AB4D40" w:rsidP="00AB4D40">
            <w:r>
              <w:t>1) "id"</w:t>
            </w:r>
          </w:p>
          <w:p w:rsidR="00AB4D40" w:rsidRDefault="00AB4D40" w:rsidP="00AB4D40">
            <w:r>
              <w:lastRenderedPageBreak/>
              <w:t>2) "1"</w:t>
            </w:r>
          </w:p>
          <w:p w:rsidR="00AB4D40" w:rsidRDefault="00AB4D40" w:rsidP="00AB4D40">
            <w:r>
              <w:t>3) "name"</w:t>
            </w:r>
          </w:p>
          <w:p w:rsidR="00AB4D40" w:rsidRDefault="00AB4D40" w:rsidP="00AB4D40">
            <w:r>
              <w:t>4) "\xe4\xbe\x9d\xe7\x90\xa6\xe8\x8e\xb2"</w:t>
            </w:r>
          </w:p>
          <w:p w:rsidR="00AB4D40" w:rsidRDefault="00AB4D40" w:rsidP="00AB4D40">
            <w:r>
              <w:t>127.0.0.1:6379&gt;</w:t>
            </w:r>
          </w:p>
        </w:tc>
      </w:tr>
    </w:tbl>
    <w:p w:rsidR="00AB4D40" w:rsidRPr="00AB4D40" w:rsidRDefault="00AB4D40" w:rsidP="00AB4D40"/>
    <w:p w:rsidR="00AB4D40" w:rsidRDefault="00AB4D40" w:rsidP="00AB4D40">
      <w:pPr>
        <w:pStyle w:val="3"/>
      </w:pPr>
      <w:r>
        <w:rPr>
          <w:rFonts w:hint="eastAsia"/>
        </w:rPr>
        <w:t>取多个品牌（命令）</w:t>
      </w:r>
    </w:p>
    <w:tbl>
      <w:tblPr>
        <w:tblStyle w:val="a8"/>
        <w:tblW w:w="0" w:type="auto"/>
        <w:tblLook w:val="04A0" w:firstRow="1" w:lastRow="0" w:firstColumn="1" w:lastColumn="0" w:noHBand="0" w:noVBand="1"/>
      </w:tblPr>
      <w:tblGrid>
        <w:gridCol w:w="8522"/>
      </w:tblGrid>
      <w:tr w:rsidR="00AB4D40" w:rsidTr="00AB4D40">
        <w:tc>
          <w:tcPr>
            <w:tcW w:w="8522" w:type="dxa"/>
          </w:tcPr>
          <w:p w:rsidR="00AB4D40" w:rsidRDefault="00AB4D40" w:rsidP="00AB4D40">
            <w:r>
              <w:t>127.0.0.1:6379&gt; keys *</w:t>
            </w:r>
          </w:p>
          <w:p w:rsidR="00AB4D40" w:rsidRDefault="00AB4D40" w:rsidP="00AB4D40">
            <w:r>
              <w:t>1) "brand:1"</w:t>
            </w:r>
          </w:p>
          <w:p w:rsidR="00AB4D40" w:rsidRDefault="00AB4D40" w:rsidP="00AB4D40">
            <w:r>
              <w:t>2) "brand:2"</w:t>
            </w:r>
          </w:p>
          <w:p w:rsidR="00AB4D40" w:rsidRDefault="00AB4D40" w:rsidP="00AB4D40">
            <w:r>
              <w:t>3) "brand:6"</w:t>
            </w:r>
          </w:p>
          <w:p w:rsidR="00AB4D40" w:rsidRDefault="00AB4D40" w:rsidP="00AB4D40">
            <w:r>
              <w:t>4) "pno"</w:t>
            </w:r>
          </w:p>
          <w:p w:rsidR="00AB4D40" w:rsidRDefault="00AB4D40" w:rsidP="00AB4D40">
            <w:r>
              <w:t>5) "brand:7"</w:t>
            </w:r>
          </w:p>
          <w:p w:rsidR="00AB4D40" w:rsidRDefault="00AB4D40" w:rsidP="00AB4D40">
            <w:r>
              <w:t>127.0.0.1:6379&gt; keys brand:*</w:t>
            </w:r>
          </w:p>
          <w:p w:rsidR="00AB4D40" w:rsidRDefault="00AB4D40" w:rsidP="00AB4D40">
            <w:r>
              <w:t>1) "brand:1"</w:t>
            </w:r>
          </w:p>
          <w:p w:rsidR="00AB4D40" w:rsidRDefault="00AB4D40" w:rsidP="00AB4D40">
            <w:r>
              <w:t>2) "brand:2"</w:t>
            </w:r>
          </w:p>
          <w:p w:rsidR="00AB4D40" w:rsidRDefault="00AB4D40" w:rsidP="00AB4D40">
            <w:r>
              <w:t>3) "brand:6"</w:t>
            </w:r>
          </w:p>
          <w:p w:rsidR="00AB4D40" w:rsidRDefault="00AB4D40" w:rsidP="00AB4D40">
            <w:r>
              <w:t>4) "brand:7"</w:t>
            </w:r>
          </w:p>
          <w:p w:rsidR="00AB4D40" w:rsidRDefault="00AB4D40" w:rsidP="00AB4D40">
            <w:r>
              <w:t>127.0.0.1:6379&gt; hgetall brand:6</w:t>
            </w:r>
          </w:p>
          <w:p w:rsidR="00AB4D40" w:rsidRDefault="00AB4D40" w:rsidP="00AB4D40">
            <w:r>
              <w:t>1) "name"</w:t>
            </w:r>
          </w:p>
          <w:p w:rsidR="00AB4D40" w:rsidRDefault="00AB4D40" w:rsidP="00AB4D40">
            <w:r>
              <w:t>2) "\xe4\xb8\xb9\xe7\x92\x90\xe6\x96\xaf"</w:t>
            </w:r>
          </w:p>
          <w:p w:rsidR="00AB4D40" w:rsidRDefault="00AB4D40" w:rsidP="00AB4D40">
            <w:r>
              <w:t>3) "id"</w:t>
            </w:r>
          </w:p>
          <w:p w:rsidR="00AB4D40" w:rsidRDefault="00AB4D40" w:rsidP="00AB4D40">
            <w:r>
              <w:t>4) "6"</w:t>
            </w:r>
          </w:p>
          <w:p w:rsidR="00AB4D40" w:rsidRDefault="00AB4D40" w:rsidP="00AB4D40">
            <w:r>
              <w:t>127.0.0.1:6379&gt;</w:t>
            </w:r>
          </w:p>
        </w:tc>
      </w:tr>
    </w:tbl>
    <w:p w:rsidR="00AB4D40" w:rsidRDefault="00AB4D40" w:rsidP="00AB4D40">
      <w:pPr>
        <w:pStyle w:val="3"/>
      </w:pPr>
      <w:r>
        <w:rPr>
          <w:rFonts w:hint="eastAsia"/>
        </w:rPr>
        <w:t>Java</w:t>
      </w:r>
      <w:r>
        <w:rPr>
          <w:rFonts w:hint="eastAsia"/>
        </w:rPr>
        <w:t>接口取多个品牌</w:t>
      </w:r>
    </w:p>
    <w:p w:rsidR="00AB4D40" w:rsidRDefault="00DF5572" w:rsidP="00DF5572">
      <w:pPr>
        <w:pStyle w:val="4"/>
      </w:pPr>
      <w:r>
        <w:rPr>
          <w:rFonts w:hint="eastAsia"/>
        </w:rPr>
        <w:t>在商品检索页面</w:t>
      </w:r>
      <w:r w:rsidR="007C6799">
        <w:rPr>
          <w:rFonts w:hint="eastAsia"/>
        </w:rPr>
        <w:t>数据加载的方法中</w:t>
      </w:r>
    </w:p>
    <w:tbl>
      <w:tblPr>
        <w:tblStyle w:val="a8"/>
        <w:tblW w:w="0" w:type="auto"/>
        <w:tblLook w:val="04A0" w:firstRow="1" w:lastRow="0" w:firstColumn="1" w:lastColumn="0" w:noHBand="0" w:noVBand="1"/>
      </w:tblPr>
      <w:tblGrid>
        <w:gridCol w:w="8522"/>
      </w:tblGrid>
      <w:tr w:rsidR="007C6799" w:rsidTr="007C6799">
        <w:tc>
          <w:tcPr>
            <w:tcW w:w="8522" w:type="dxa"/>
          </w:tcPr>
          <w:p w:rsidR="007C6799" w:rsidRDefault="007C6799" w:rsidP="007C6799">
            <w:r>
              <w:rPr>
                <w:rFonts w:hint="eastAsia"/>
              </w:rPr>
              <w:tab/>
            </w:r>
            <w:r>
              <w:rPr>
                <w:rFonts w:hint="eastAsia"/>
              </w:rPr>
              <w:tab/>
              <w:t>//</w:t>
            </w:r>
            <w:r>
              <w:rPr>
                <w:rFonts w:hint="eastAsia"/>
              </w:rPr>
              <w:t>从</w:t>
            </w:r>
            <w:r>
              <w:rPr>
                <w:rFonts w:hint="eastAsia"/>
              </w:rPr>
              <w:t>Redis</w:t>
            </w:r>
            <w:r>
              <w:rPr>
                <w:rFonts w:hint="eastAsia"/>
              </w:rPr>
              <w:t>服务器中加载多个品牌</w:t>
            </w:r>
          </w:p>
          <w:p w:rsidR="007C6799" w:rsidRDefault="007C6799" w:rsidP="007C6799">
            <w:r>
              <w:tab/>
            </w:r>
            <w:r>
              <w:tab/>
              <w:t>Jedis jedis = jedisPool.getResource();</w:t>
            </w:r>
          </w:p>
          <w:p w:rsidR="007C6799" w:rsidRDefault="007C6799" w:rsidP="007C6799">
            <w:r>
              <w:rPr>
                <w:rFonts w:hint="eastAsia"/>
              </w:rPr>
              <w:tab/>
            </w:r>
            <w:r>
              <w:rPr>
                <w:rFonts w:hint="eastAsia"/>
              </w:rPr>
              <w:tab/>
              <w:t>//</w:t>
            </w:r>
            <w:r>
              <w:rPr>
                <w:rFonts w:hint="eastAsia"/>
              </w:rPr>
              <w:t>取多个</w:t>
            </w:r>
          </w:p>
          <w:p w:rsidR="007C6799" w:rsidRDefault="007C6799" w:rsidP="007C6799">
            <w:r>
              <w:tab/>
            </w:r>
            <w:r>
              <w:tab/>
              <w:t>Set&lt;String&gt; keys = jedis.keys("brand:*");</w:t>
            </w:r>
          </w:p>
          <w:p w:rsidR="007C6799" w:rsidRDefault="007C6799" w:rsidP="007C6799">
            <w:r>
              <w:rPr>
                <w:rFonts w:hint="eastAsia"/>
              </w:rPr>
              <w:tab/>
            </w:r>
            <w:r>
              <w:rPr>
                <w:rFonts w:hint="eastAsia"/>
              </w:rPr>
              <w:tab/>
              <w:t>//</w:t>
            </w:r>
            <w:r>
              <w:rPr>
                <w:rFonts w:hint="eastAsia"/>
              </w:rPr>
              <w:t>创建品牌结果集</w:t>
            </w:r>
          </w:p>
          <w:p w:rsidR="007C6799" w:rsidRDefault="007C6799" w:rsidP="007C6799">
            <w:r>
              <w:tab/>
            </w:r>
            <w:r>
              <w:tab/>
              <w:t>List&lt;Brand&gt; brands = new ArrayList&lt;Brand&gt;();</w:t>
            </w:r>
          </w:p>
          <w:p w:rsidR="007C6799" w:rsidRDefault="007C6799" w:rsidP="007C6799">
            <w:r>
              <w:rPr>
                <w:rFonts w:hint="eastAsia"/>
              </w:rPr>
              <w:tab/>
            </w:r>
            <w:r>
              <w:rPr>
                <w:rFonts w:hint="eastAsia"/>
              </w:rPr>
              <w:tab/>
              <w:t>//</w:t>
            </w:r>
            <w:r>
              <w:rPr>
                <w:rFonts w:hint="eastAsia"/>
              </w:rPr>
              <w:t>遍历</w:t>
            </w:r>
          </w:p>
          <w:p w:rsidR="007C6799" w:rsidRDefault="007C6799" w:rsidP="007C6799">
            <w:r>
              <w:tab/>
            </w:r>
            <w:r>
              <w:tab/>
              <w:t>for (String key : keys) {</w:t>
            </w:r>
          </w:p>
          <w:p w:rsidR="007C6799" w:rsidRDefault="007C6799" w:rsidP="007C6799">
            <w:r>
              <w:rPr>
                <w:rFonts w:hint="eastAsia"/>
              </w:rPr>
              <w:tab/>
            </w:r>
            <w:r>
              <w:rPr>
                <w:rFonts w:hint="eastAsia"/>
              </w:rPr>
              <w:tab/>
            </w:r>
            <w:r>
              <w:rPr>
                <w:rFonts w:hint="eastAsia"/>
              </w:rPr>
              <w:tab/>
              <w:t>//</w:t>
            </w:r>
            <w:r>
              <w:rPr>
                <w:rFonts w:hint="eastAsia"/>
              </w:rPr>
              <w:t>创建</w:t>
            </w:r>
            <w:r>
              <w:rPr>
                <w:rFonts w:hint="eastAsia"/>
              </w:rPr>
              <w:t xml:space="preserve"> </w:t>
            </w:r>
            <w:r>
              <w:rPr>
                <w:rFonts w:hint="eastAsia"/>
              </w:rPr>
              <w:t>品牌对象</w:t>
            </w:r>
          </w:p>
          <w:p w:rsidR="007C6799" w:rsidRDefault="007C6799" w:rsidP="007C6799">
            <w:r>
              <w:tab/>
            </w:r>
            <w:r>
              <w:tab/>
            </w:r>
            <w:r>
              <w:tab/>
              <w:t>Brand brand = new Brand();</w:t>
            </w:r>
          </w:p>
          <w:p w:rsidR="007C6799" w:rsidRDefault="007C6799" w:rsidP="007C6799">
            <w:r>
              <w:rPr>
                <w:rFonts w:hint="eastAsia"/>
              </w:rPr>
              <w:tab/>
            </w:r>
            <w:r>
              <w:rPr>
                <w:rFonts w:hint="eastAsia"/>
              </w:rPr>
              <w:tab/>
            </w:r>
            <w:r>
              <w:rPr>
                <w:rFonts w:hint="eastAsia"/>
              </w:rPr>
              <w:tab/>
              <w:t>//</w:t>
            </w:r>
            <w:r>
              <w:rPr>
                <w:rFonts w:hint="eastAsia"/>
              </w:rPr>
              <w:t>取一个品牌全部</w:t>
            </w:r>
            <w:r>
              <w:rPr>
                <w:rFonts w:hint="eastAsia"/>
              </w:rPr>
              <w:t xml:space="preserve"> id name</w:t>
            </w:r>
          </w:p>
          <w:p w:rsidR="007C6799" w:rsidRDefault="007C6799" w:rsidP="007C6799">
            <w:r>
              <w:tab/>
            </w:r>
            <w:r>
              <w:tab/>
            </w:r>
            <w:r>
              <w:tab/>
              <w:t>//Map&lt;String, String&gt; hgetAll = jedis.hgetAll(key);</w:t>
            </w:r>
          </w:p>
          <w:p w:rsidR="007C6799" w:rsidRDefault="007C6799" w:rsidP="007C6799">
            <w:r>
              <w:lastRenderedPageBreak/>
              <w:tab/>
            </w:r>
            <w:r>
              <w:tab/>
            </w:r>
            <w:r>
              <w:tab/>
              <w:t>String id = jedis.hget(key, "id");</w:t>
            </w:r>
          </w:p>
          <w:p w:rsidR="007C6799" w:rsidRDefault="007C6799" w:rsidP="007C6799">
            <w:r>
              <w:tab/>
            </w:r>
            <w:r>
              <w:tab/>
            </w:r>
            <w:r>
              <w:tab/>
              <w:t>brand.setId(Long.parseLong(id));</w:t>
            </w:r>
          </w:p>
          <w:p w:rsidR="007C6799" w:rsidRDefault="007C6799" w:rsidP="007C6799">
            <w:r>
              <w:rPr>
                <w:rFonts w:hint="eastAsia"/>
              </w:rPr>
              <w:tab/>
            </w:r>
            <w:r>
              <w:rPr>
                <w:rFonts w:hint="eastAsia"/>
              </w:rPr>
              <w:tab/>
            </w:r>
            <w:r>
              <w:rPr>
                <w:rFonts w:hint="eastAsia"/>
              </w:rPr>
              <w:tab/>
              <w:t>//</w:t>
            </w:r>
            <w:r>
              <w:rPr>
                <w:rFonts w:hint="eastAsia"/>
              </w:rPr>
              <w:t>取名称</w:t>
            </w:r>
          </w:p>
          <w:p w:rsidR="007C6799" w:rsidRDefault="007C6799" w:rsidP="007C6799">
            <w:r>
              <w:tab/>
            </w:r>
            <w:r>
              <w:tab/>
            </w:r>
            <w:r>
              <w:tab/>
              <w:t>String name = jedis.hget(key, "name");</w:t>
            </w:r>
          </w:p>
          <w:p w:rsidR="007C6799" w:rsidRDefault="007C6799" w:rsidP="007C6799">
            <w:r>
              <w:tab/>
            </w:r>
            <w:r>
              <w:tab/>
            </w:r>
            <w:r>
              <w:tab/>
              <w:t>brand.setName(name);</w:t>
            </w:r>
          </w:p>
          <w:p w:rsidR="007C6799" w:rsidRDefault="007C6799" w:rsidP="007C6799">
            <w:r>
              <w:rPr>
                <w:rFonts w:hint="eastAsia"/>
              </w:rPr>
              <w:tab/>
            </w:r>
            <w:r>
              <w:rPr>
                <w:rFonts w:hint="eastAsia"/>
              </w:rPr>
              <w:tab/>
            </w:r>
            <w:r>
              <w:rPr>
                <w:rFonts w:hint="eastAsia"/>
              </w:rPr>
              <w:tab/>
              <w:t>//</w:t>
            </w:r>
            <w:r>
              <w:rPr>
                <w:rFonts w:hint="eastAsia"/>
              </w:rPr>
              <w:t>加入结果集中</w:t>
            </w:r>
          </w:p>
          <w:p w:rsidR="007C6799" w:rsidRDefault="007C6799" w:rsidP="007C6799">
            <w:r>
              <w:tab/>
            </w:r>
            <w:r>
              <w:tab/>
            </w:r>
            <w:r>
              <w:tab/>
              <w:t>brands.add(brand);</w:t>
            </w:r>
          </w:p>
          <w:p w:rsidR="007C6799" w:rsidRDefault="007C6799" w:rsidP="007C6799">
            <w:r>
              <w:tab/>
            </w:r>
            <w:r>
              <w:tab/>
              <w:t>}</w:t>
            </w:r>
          </w:p>
          <w:p w:rsidR="007C6799" w:rsidRDefault="007C6799" w:rsidP="007C6799">
            <w:r>
              <w:rPr>
                <w:rFonts w:hint="eastAsia"/>
              </w:rPr>
              <w:tab/>
            </w:r>
            <w:r>
              <w:rPr>
                <w:rFonts w:hint="eastAsia"/>
              </w:rPr>
              <w:tab/>
              <w:t>//</w:t>
            </w:r>
            <w:r>
              <w:rPr>
                <w:rFonts w:hint="eastAsia"/>
              </w:rPr>
              <w:t>显示页面上</w:t>
            </w:r>
          </w:p>
          <w:p w:rsidR="007C6799" w:rsidRDefault="007C6799" w:rsidP="007C6799">
            <w:r>
              <w:tab/>
            </w:r>
            <w:r>
              <w:tab/>
              <w:t>model.addAttribute("brands", brands);</w:t>
            </w:r>
          </w:p>
        </w:tc>
      </w:tr>
    </w:tbl>
    <w:p w:rsidR="007C6799" w:rsidRDefault="007C6799" w:rsidP="007C6799">
      <w:pPr>
        <w:pStyle w:val="4"/>
      </w:pPr>
      <w:r>
        <w:rPr>
          <w:rFonts w:hint="eastAsia"/>
        </w:rPr>
        <w:lastRenderedPageBreak/>
        <w:t>在商品检索页面上遍历品牌</w:t>
      </w:r>
    </w:p>
    <w:tbl>
      <w:tblPr>
        <w:tblStyle w:val="a8"/>
        <w:tblW w:w="0" w:type="auto"/>
        <w:tblLook w:val="04A0" w:firstRow="1" w:lastRow="0" w:firstColumn="1" w:lastColumn="0" w:noHBand="0" w:noVBand="1"/>
      </w:tblPr>
      <w:tblGrid>
        <w:gridCol w:w="8522"/>
      </w:tblGrid>
      <w:tr w:rsidR="007C6799" w:rsidTr="007C6799">
        <w:tc>
          <w:tcPr>
            <w:tcW w:w="8522" w:type="dxa"/>
          </w:tcPr>
          <w:p w:rsidR="007C6799" w:rsidRDefault="007C6799" w:rsidP="007C6799">
            <w:r>
              <w:rPr>
                <w:rFonts w:hint="eastAsia"/>
              </w:rPr>
              <w:tab/>
            </w:r>
            <w:r>
              <w:rPr>
                <w:rFonts w:hint="eastAsia"/>
              </w:rPr>
              <w:tab/>
            </w:r>
            <w:r>
              <w:rPr>
                <w:rFonts w:hint="eastAsia"/>
              </w:rPr>
              <w:tab/>
            </w:r>
            <w:r>
              <w:rPr>
                <w:rFonts w:hint="eastAsia"/>
              </w:rPr>
              <w:tab/>
              <w:t>&lt;li&gt;&lt;b&gt;</w:t>
            </w:r>
            <w:r>
              <w:rPr>
                <w:rFonts w:hint="eastAsia"/>
              </w:rPr>
              <w:t>品牌：</w:t>
            </w:r>
            <w:r>
              <w:rPr>
                <w:rFonts w:hint="eastAsia"/>
              </w:rPr>
              <w:t>&lt;/b&gt;&lt;p&gt;</w:t>
            </w:r>
          </w:p>
          <w:p w:rsidR="007C6799" w:rsidRDefault="007C6799" w:rsidP="007C6799">
            <w:r>
              <w:rPr>
                <w:rFonts w:hint="eastAsia"/>
              </w:rPr>
              <w:tab/>
            </w:r>
            <w:r>
              <w:rPr>
                <w:rFonts w:hint="eastAsia"/>
              </w:rPr>
              <w:tab/>
            </w:r>
            <w:r>
              <w:rPr>
                <w:rFonts w:hint="eastAsia"/>
              </w:rPr>
              <w:tab/>
            </w:r>
            <w:r>
              <w:rPr>
                <w:rFonts w:hint="eastAsia"/>
              </w:rPr>
              <w:tab/>
            </w:r>
            <w:r>
              <w:rPr>
                <w:rFonts w:hint="eastAsia"/>
              </w:rPr>
              <w:tab/>
              <w:t>&lt;a href="javascript:void(0);" title="</w:t>
            </w:r>
            <w:r>
              <w:rPr>
                <w:rFonts w:hint="eastAsia"/>
              </w:rPr>
              <w:t>不限</w:t>
            </w:r>
            <w:r>
              <w:rPr>
                <w:rFonts w:hint="eastAsia"/>
              </w:rPr>
              <w:t>" class="here"&gt;</w:t>
            </w:r>
            <w:r>
              <w:rPr>
                <w:rFonts w:hint="eastAsia"/>
              </w:rPr>
              <w:t>不限</w:t>
            </w:r>
            <w:r>
              <w:rPr>
                <w:rFonts w:hint="eastAsia"/>
              </w:rPr>
              <w:t>&lt;/a&gt;</w:t>
            </w:r>
          </w:p>
          <w:p w:rsidR="007C6799" w:rsidRDefault="007C6799" w:rsidP="007C6799">
            <w:r>
              <w:tab/>
            </w:r>
            <w:r>
              <w:tab/>
            </w:r>
            <w:r>
              <w:tab/>
            </w:r>
            <w:r>
              <w:tab/>
            </w:r>
            <w:r>
              <w:tab/>
              <w:t>&lt;c:forEach items="${brands }" var="brand"&gt;</w:t>
            </w:r>
          </w:p>
          <w:p w:rsidR="007C6799" w:rsidRDefault="007C6799" w:rsidP="007C6799">
            <w:r>
              <w:tab/>
            </w:r>
            <w:r>
              <w:tab/>
            </w:r>
            <w:r>
              <w:tab/>
            </w:r>
            <w:r>
              <w:tab/>
            </w:r>
            <w:r>
              <w:tab/>
            </w:r>
            <w:r>
              <w:tab/>
              <w:t>&lt;a href="javascript:void(0);" title="${brand.name }"&gt;${brand.name }&lt;/a&gt;</w:t>
            </w:r>
          </w:p>
          <w:p w:rsidR="007C6799" w:rsidRDefault="007C6799" w:rsidP="007C6799">
            <w:r>
              <w:tab/>
            </w:r>
            <w:r>
              <w:tab/>
            </w:r>
            <w:r>
              <w:tab/>
            </w:r>
            <w:r>
              <w:tab/>
            </w:r>
            <w:r>
              <w:tab/>
              <w:t>&lt;/c:forEach&gt;</w:t>
            </w:r>
          </w:p>
          <w:p w:rsidR="007C6799" w:rsidRDefault="007C6799" w:rsidP="007C6799">
            <w:r>
              <w:tab/>
            </w:r>
            <w:r>
              <w:tab/>
            </w:r>
            <w:r>
              <w:tab/>
            </w:r>
            <w:r>
              <w:tab/>
              <w:t>&lt;/p&gt;&lt;/li&gt;</w:t>
            </w:r>
          </w:p>
        </w:tc>
      </w:tr>
    </w:tbl>
    <w:p w:rsidR="007C6799" w:rsidRDefault="00EF721B" w:rsidP="00EF721B">
      <w:pPr>
        <w:pStyle w:val="1"/>
      </w:pPr>
      <w:r>
        <w:rPr>
          <w:rFonts w:hint="eastAsia"/>
        </w:rPr>
        <w:t>前台商品检索过滤条件查询</w:t>
      </w:r>
    </w:p>
    <w:p w:rsidR="00EF721B" w:rsidRDefault="00EF721B" w:rsidP="00EF721B">
      <w:pPr>
        <w:pStyle w:val="2"/>
      </w:pPr>
      <w:r>
        <w:rPr>
          <w:rFonts w:hint="eastAsia"/>
        </w:rPr>
        <w:t>品牌过滤</w:t>
      </w:r>
    </w:p>
    <w:tbl>
      <w:tblPr>
        <w:tblStyle w:val="a8"/>
        <w:tblW w:w="0" w:type="auto"/>
        <w:tblLook w:val="04A0" w:firstRow="1" w:lastRow="0" w:firstColumn="1" w:lastColumn="0" w:noHBand="0" w:noVBand="1"/>
      </w:tblPr>
      <w:tblGrid>
        <w:gridCol w:w="8522"/>
      </w:tblGrid>
      <w:tr w:rsidR="00665643" w:rsidTr="00665643">
        <w:tc>
          <w:tcPr>
            <w:tcW w:w="8522" w:type="dxa"/>
          </w:tcPr>
          <w:p w:rsidR="00665643" w:rsidRDefault="00665643" w:rsidP="00665643">
            <w:r>
              <w:rPr>
                <w:rFonts w:hint="eastAsia"/>
              </w:rPr>
              <w:t>//</w:t>
            </w:r>
            <w:r>
              <w:rPr>
                <w:rFonts w:hint="eastAsia"/>
              </w:rPr>
              <w:t>全局变量</w:t>
            </w:r>
          </w:p>
          <w:p w:rsidR="00665643" w:rsidRDefault="00665643" w:rsidP="00665643">
            <w:r>
              <w:t>var keyword = '${param.keyword}';</w:t>
            </w:r>
          </w:p>
          <w:p w:rsidR="00665643" w:rsidRDefault="00665643" w:rsidP="00665643">
            <w:r>
              <w:rPr>
                <w:rFonts w:hint="eastAsia"/>
              </w:rPr>
              <w:t>//</w:t>
            </w:r>
            <w:r>
              <w:rPr>
                <w:rFonts w:hint="eastAsia"/>
              </w:rPr>
              <w:t>回显品牌</w:t>
            </w:r>
            <w:r>
              <w:rPr>
                <w:rFonts w:hint="eastAsia"/>
              </w:rPr>
              <w:t>ID</w:t>
            </w:r>
          </w:p>
          <w:p w:rsidR="00665643" w:rsidRDefault="00665643" w:rsidP="00665643">
            <w:r>
              <w:t>var brandId = '${brandId}';</w:t>
            </w:r>
          </w:p>
          <w:p w:rsidR="00665643" w:rsidRDefault="00665643" w:rsidP="00665643">
            <w:r>
              <w:rPr>
                <w:rFonts w:hint="eastAsia"/>
              </w:rPr>
              <w:t>//</w:t>
            </w:r>
            <w:r>
              <w:rPr>
                <w:rFonts w:hint="eastAsia"/>
              </w:rPr>
              <w:t>价格回显</w:t>
            </w:r>
          </w:p>
          <w:p w:rsidR="00665643" w:rsidRDefault="00665643" w:rsidP="00665643">
            <w:r>
              <w:t>var price = '${price}';</w:t>
            </w:r>
          </w:p>
          <w:p w:rsidR="00665643" w:rsidRDefault="00665643" w:rsidP="00665643"/>
          <w:p w:rsidR="00665643" w:rsidRDefault="00665643" w:rsidP="00665643"/>
          <w:p w:rsidR="00665643" w:rsidRDefault="00665643" w:rsidP="00665643"/>
          <w:p w:rsidR="00665643" w:rsidRDefault="00665643" w:rsidP="00665643">
            <w:r>
              <w:rPr>
                <w:rFonts w:hint="eastAsia"/>
              </w:rPr>
              <w:t>//</w:t>
            </w:r>
            <w:r>
              <w:rPr>
                <w:rFonts w:hint="eastAsia"/>
              </w:rPr>
              <w:t>点击品牌</w:t>
            </w:r>
            <w:r>
              <w:rPr>
                <w:rFonts w:hint="eastAsia"/>
              </w:rPr>
              <w:t xml:space="preserve">  id==</w:t>
            </w:r>
            <w:r>
              <w:rPr>
                <w:rFonts w:hint="eastAsia"/>
              </w:rPr>
              <w:t>品牌</w:t>
            </w:r>
            <w:r>
              <w:rPr>
                <w:rFonts w:hint="eastAsia"/>
              </w:rPr>
              <w:t>ID</w:t>
            </w:r>
          </w:p>
          <w:p w:rsidR="00665643" w:rsidRDefault="00665643" w:rsidP="00665643">
            <w:r>
              <w:t>function fqBrand(id){</w:t>
            </w:r>
          </w:p>
          <w:p w:rsidR="00665643" w:rsidRDefault="00665643" w:rsidP="00665643">
            <w:r>
              <w:rPr>
                <w:rFonts w:hint="eastAsia"/>
              </w:rPr>
              <w:tab/>
              <w:t>//</w:t>
            </w:r>
            <w:r>
              <w:rPr>
                <w:rFonts w:hint="eastAsia"/>
              </w:rPr>
              <w:t>判断价格是否已经选择</w:t>
            </w:r>
          </w:p>
          <w:p w:rsidR="00665643" w:rsidRDefault="00665643" w:rsidP="00665643">
            <w:r>
              <w:tab/>
              <w:t>if(price != ''){</w:t>
            </w:r>
          </w:p>
          <w:p w:rsidR="00665643" w:rsidRDefault="00665643" w:rsidP="00665643">
            <w:r>
              <w:tab/>
            </w:r>
            <w:r>
              <w:tab/>
              <w:t>window.location.href = "/product/display/list.shtml?keyword=" + keyword + "&amp;brandId=" + id + "&amp;price=" + price;</w:t>
            </w:r>
          </w:p>
          <w:p w:rsidR="00665643" w:rsidRDefault="00665643" w:rsidP="00665643">
            <w:r>
              <w:tab/>
              <w:t>}else{</w:t>
            </w:r>
          </w:p>
          <w:p w:rsidR="00665643" w:rsidRDefault="00665643" w:rsidP="00665643">
            <w:r>
              <w:lastRenderedPageBreak/>
              <w:tab/>
            </w:r>
            <w:r>
              <w:tab/>
              <w:t>window.location.href = "/product/display/list.shtml?keyword=" + keyword + "&amp;brandId=" + id;</w:t>
            </w:r>
          </w:p>
          <w:p w:rsidR="00665643" w:rsidRDefault="00665643" w:rsidP="00665643">
            <w:r>
              <w:tab/>
              <w:t>}</w:t>
            </w:r>
          </w:p>
          <w:p w:rsidR="00665643" w:rsidRDefault="00665643" w:rsidP="00665643">
            <w:r>
              <w:t>}</w:t>
            </w:r>
          </w:p>
        </w:tc>
      </w:tr>
    </w:tbl>
    <w:p w:rsidR="00665643" w:rsidRDefault="00665643" w:rsidP="00665643"/>
    <w:tbl>
      <w:tblPr>
        <w:tblStyle w:val="a8"/>
        <w:tblW w:w="0" w:type="auto"/>
        <w:tblLook w:val="04A0" w:firstRow="1" w:lastRow="0" w:firstColumn="1" w:lastColumn="0" w:noHBand="0" w:noVBand="1"/>
      </w:tblPr>
      <w:tblGrid>
        <w:gridCol w:w="8522"/>
      </w:tblGrid>
      <w:tr w:rsidR="00665643" w:rsidTr="00665643">
        <w:tc>
          <w:tcPr>
            <w:tcW w:w="8522" w:type="dxa"/>
          </w:tcPr>
          <w:p w:rsidR="00665643" w:rsidRDefault="00665643" w:rsidP="00665643">
            <w:r>
              <w:tab/>
            </w:r>
            <w:r>
              <w:tab/>
            </w:r>
          </w:p>
          <w:p w:rsidR="00665643" w:rsidRDefault="00665643" w:rsidP="00665643">
            <w:r>
              <w:rPr>
                <w:rFonts w:hint="eastAsia"/>
              </w:rPr>
              <w:tab/>
            </w:r>
            <w:r>
              <w:rPr>
                <w:rFonts w:hint="eastAsia"/>
              </w:rPr>
              <w:tab/>
              <w:t>//</w:t>
            </w:r>
            <w:r>
              <w:rPr>
                <w:rFonts w:hint="eastAsia"/>
              </w:rPr>
              <w:t>判断</w:t>
            </w:r>
            <w:r>
              <w:rPr>
                <w:rFonts w:hint="eastAsia"/>
              </w:rPr>
              <w:t xml:space="preserve"> </w:t>
            </w:r>
            <w:r>
              <w:rPr>
                <w:rFonts w:hint="eastAsia"/>
              </w:rPr>
              <w:t>品牌</w:t>
            </w:r>
            <w:r>
              <w:rPr>
                <w:rFonts w:hint="eastAsia"/>
              </w:rPr>
              <w:t>ID</w:t>
            </w:r>
          </w:p>
          <w:p w:rsidR="00665643" w:rsidRDefault="00665643" w:rsidP="00665643">
            <w:r>
              <w:tab/>
            </w:r>
            <w:r>
              <w:tab/>
              <w:t>if(null != brandId){</w:t>
            </w:r>
          </w:p>
          <w:p w:rsidR="00665643" w:rsidRDefault="00665643" w:rsidP="00665643">
            <w:r>
              <w:rPr>
                <w:rFonts w:hint="eastAsia"/>
              </w:rPr>
              <w:tab/>
            </w:r>
            <w:r>
              <w:rPr>
                <w:rFonts w:hint="eastAsia"/>
              </w:rPr>
              <w:tab/>
            </w:r>
            <w:r>
              <w:rPr>
                <w:rFonts w:hint="eastAsia"/>
              </w:rPr>
              <w:tab/>
              <w:t>//</w:t>
            </w:r>
            <w:r>
              <w:rPr>
                <w:rFonts w:hint="eastAsia"/>
              </w:rPr>
              <w:t>添加过滤条件</w:t>
            </w:r>
          </w:p>
          <w:p w:rsidR="00665643" w:rsidRDefault="00665643" w:rsidP="00665643">
            <w:r>
              <w:tab/>
            </w:r>
            <w:r>
              <w:tab/>
            </w:r>
            <w:r>
              <w:tab/>
              <w:t>params.addFilterQuery("brandId:" + brandId);</w:t>
            </w:r>
          </w:p>
          <w:p w:rsidR="00665643" w:rsidRDefault="00665643" w:rsidP="00665643">
            <w:r>
              <w:rPr>
                <w:rFonts w:hint="eastAsia"/>
              </w:rPr>
              <w:tab/>
            </w:r>
            <w:r>
              <w:rPr>
                <w:rFonts w:hint="eastAsia"/>
              </w:rPr>
              <w:tab/>
            </w:r>
            <w:r>
              <w:rPr>
                <w:rFonts w:hint="eastAsia"/>
              </w:rPr>
              <w:tab/>
              <w:t>//</w:t>
            </w:r>
            <w:r>
              <w:rPr>
                <w:rFonts w:hint="eastAsia"/>
              </w:rPr>
              <w:t>回显品牌</w:t>
            </w:r>
            <w:r>
              <w:rPr>
                <w:rFonts w:hint="eastAsia"/>
              </w:rPr>
              <w:t>ID</w:t>
            </w:r>
          </w:p>
          <w:p w:rsidR="00665643" w:rsidRDefault="00665643" w:rsidP="00665643">
            <w:r>
              <w:tab/>
            </w:r>
            <w:r>
              <w:tab/>
            </w:r>
            <w:r>
              <w:tab/>
              <w:t>model.addAttribute("brandId", brandId);</w:t>
            </w:r>
          </w:p>
          <w:p w:rsidR="00665643" w:rsidRDefault="00665643" w:rsidP="00665643">
            <w:r>
              <w:tab/>
            </w:r>
            <w:r>
              <w:tab/>
              <w:t>}</w:t>
            </w:r>
          </w:p>
        </w:tc>
      </w:tr>
    </w:tbl>
    <w:p w:rsidR="00665643" w:rsidRPr="00665643" w:rsidRDefault="00665643" w:rsidP="00665643"/>
    <w:p w:rsidR="00EF721B" w:rsidRDefault="00EF721B" w:rsidP="00EF721B">
      <w:pPr>
        <w:pStyle w:val="2"/>
      </w:pPr>
      <w:r>
        <w:rPr>
          <w:rFonts w:hint="eastAsia"/>
        </w:rPr>
        <w:t>价格过滤</w:t>
      </w:r>
    </w:p>
    <w:tbl>
      <w:tblPr>
        <w:tblStyle w:val="a8"/>
        <w:tblW w:w="0" w:type="auto"/>
        <w:tblLook w:val="04A0" w:firstRow="1" w:lastRow="0" w:firstColumn="1" w:lastColumn="0" w:noHBand="0" w:noVBand="1"/>
      </w:tblPr>
      <w:tblGrid>
        <w:gridCol w:w="8522"/>
      </w:tblGrid>
      <w:tr w:rsidR="00665643" w:rsidTr="00665643">
        <w:tc>
          <w:tcPr>
            <w:tcW w:w="8522" w:type="dxa"/>
          </w:tcPr>
          <w:p w:rsidR="00665643" w:rsidRDefault="00665643" w:rsidP="00665643">
            <w:r>
              <w:rPr>
                <w:rFonts w:hint="eastAsia"/>
              </w:rPr>
              <w:t>//</w:t>
            </w:r>
            <w:r>
              <w:rPr>
                <w:rFonts w:hint="eastAsia"/>
              </w:rPr>
              <w:t>点击价格</w:t>
            </w:r>
            <w:r>
              <w:rPr>
                <w:rFonts w:hint="eastAsia"/>
              </w:rPr>
              <w:t xml:space="preserve"> p</w:t>
            </w:r>
            <w:r>
              <w:rPr>
                <w:rFonts w:hint="eastAsia"/>
              </w:rPr>
              <w:t>就是价格</w:t>
            </w:r>
          </w:p>
          <w:p w:rsidR="00665643" w:rsidRDefault="00665643" w:rsidP="00665643">
            <w:r>
              <w:t>function fqPrice(p){</w:t>
            </w:r>
          </w:p>
          <w:p w:rsidR="00665643" w:rsidRDefault="00665643" w:rsidP="00665643">
            <w:r>
              <w:rPr>
                <w:rFonts w:hint="eastAsia"/>
              </w:rPr>
              <w:tab/>
              <w:t>//</w:t>
            </w:r>
            <w:r>
              <w:rPr>
                <w:rFonts w:hint="eastAsia"/>
              </w:rPr>
              <w:t>判断是否已经选择品牌</w:t>
            </w:r>
            <w:r>
              <w:rPr>
                <w:rFonts w:hint="eastAsia"/>
              </w:rPr>
              <w:t>ID</w:t>
            </w:r>
          </w:p>
          <w:p w:rsidR="00665643" w:rsidRDefault="00665643" w:rsidP="00665643">
            <w:r>
              <w:tab/>
              <w:t>if(brandId != ''){</w:t>
            </w:r>
          </w:p>
          <w:p w:rsidR="00665643" w:rsidRDefault="00665643" w:rsidP="00665643">
            <w:r>
              <w:rPr>
                <w:rFonts w:hint="eastAsia"/>
              </w:rPr>
              <w:tab/>
            </w:r>
            <w:r>
              <w:rPr>
                <w:rFonts w:hint="eastAsia"/>
              </w:rPr>
              <w:tab/>
              <w:t>//</w:t>
            </w:r>
            <w:r>
              <w:rPr>
                <w:rFonts w:hint="eastAsia"/>
              </w:rPr>
              <w:t>拼接上品牌</w:t>
            </w:r>
            <w:r>
              <w:rPr>
                <w:rFonts w:hint="eastAsia"/>
              </w:rPr>
              <w:t>ID</w:t>
            </w:r>
          </w:p>
          <w:p w:rsidR="00665643" w:rsidRDefault="00665643" w:rsidP="00665643">
            <w:r>
              <w:tab/>
            </w:r>
            <w:r>
              <w:tab/>
              <w:t>window.location.href = "/product/display/list.shtml?keyword=" + keyword + "&amp;price=" + p+ "&amp;brandId=" + brandId;</w:t>
            </w:r>
          </w:p>
          <w:p w:rsidR="00665643" w:rsidRDefault="00665643" w:rsidP="00665643">
            <w:r>
              <w:tab/>
              <w:t>}else{</w:t>
            </w:r>
          </w:p>
          <w:p w:rsidR="00665643" w:rsidRDefault="00665643" w:rsidP="00665643">
            <w:r>
              <w:tab/>
            </w:r>
            <w:r>
              <w:tab/>
              <w:t>window.location.href = "/product/display/list.shtml?keyword=" + keyword + "&amp;price=" + p ;</w:t>
            </w:r>
          </w:p>
          <w:p w:rsidR="00665643" w:rsidRDefault="00665643" w:rsidP="00665643">
            <w:r>
              <w:tab/>
            </w:r>
            <w:r>
              <w:tab/>
            </w:r>
          </w:p>
          <w:p w:rsidR="00665643" w:rsidRDefault="00665643" w:rsidP="00665643">
            <w:r>
              <w:tab/>
              <w:t>}</w:t>
            </w:r>
          </w:p>
          <w:p w:rsidR="00665643" w:rsidRDefault="00665643" w:rsidP="00665643">
            <w:r>
              <w:t>}</w:t>
            </w:r>
          </w:p>
        </w:tc>
      </w:tr>
    </w:tbl>
    <w:p w:rsidR="00665643" w:rsidRPr="00665643" w:rsidRDefault="00665643" w:rsidP="00665643"/>
    <w:tbl>
      <w:tblPr>
        <w:tblStyle w:val="a8"/>
        <w:tblW w:w="0" w:type="auto"/>
        <w:tblLook w:val="04A0" w:firstRow="1" w:lastRow="0" w:firstColumn="1" w:lastColumn="0" w:noHBand="0" w:noVBand="1"/>
      </w:tblPr>
      <w:tblGrid>
        <w:gridCol w:w="8522"/>
      </w:tblGrid>
      <w:tr w:rsidR="00665643" w:rsidTr="00665643">
        <w:tc>
          <w:tcPr>
            <w:tcW w:w="8522" w:type="dxa"/>
          </w:tcPr>
          <w:p w:rsidR="00665643" w:rsidRDefault="00665643" w:rsidP="00665643">
            <w:r>
              <w:rPr>
                <w:rFonts w:hint="eastAsia"/>
              </w:rPr>
              <w:tab/>
              <w:t>//</w:t>
            </w:r>
            <w:r>
              <w:rPr>
                <w:rFonts w:hint="eastAsia"/>
              </w:rPr>
              <w:t>判断价格</w:t>
            </w:r>
          </w:p>
          <w:p w:rsidR="00665643" w:rsidRDefault="00665643" w:rsidP="00665643">
            <w:r>
              <w:tab/>
            </w:r>
            <w:r>
              <w:tab/>
              <w:t>if(null != price){</w:t>
            </w:r>
          </w:p>
          <w:p w:rsidR="00665643" w:rsidRDefault="00665643" w:rsidP="00665643">
            <w:r>
              <w:rPr>
                <w:rFonts w:hint="eastAsia"/>
              </w:rPr>
              <w:tab/>
            </w:r>
            <w:r>
              <w:rPr>
                <w:rFonts w:hint="eastAsia"/>
              </w:rPr>
              <w:tab/>
            </w:r>
            <w:r>
              <w:rPr>
                <w:rFonts w:hint="eastAsia"/>
              </w:rPr>
              <w:tab/>
              <w:t>//</w:t>
            </w:r>
            <w:r>
              <w:rPr>
                <w:rFonts w:hint="eastAsia"/>
              </w:rPr>
              <w:t>添加价格过滤条件</w:t>
            </w:r>
          </w:p>
          <w:p w:rsidR="00665643" w:rsidRDefault="00665643" w:rsidP="00665643">
            <w:r>
              <w:tab/>
            </w:r>
            <w:r>
              <w:tab/>
            </w:r>
            <w:r>
              <w:tab/>
              <w:t>String[] p = price.split("-");</w:t>
            </w:r>
          </w:p>
          <w:p w:rsidR="00665643" w:rsidRDefault="00665643" w:rsidP="00665643">
            <w:r>
              <w:tab/>
            </w:r>
            <w:r>
              <w:tab/>
            </w:r>
            <w:r>
              <w:tab/>
              <w:t>if(p.length == 2){</w:t>
            </w:r>
          </w:p>
          <w:p w:rsidR="00665643" w:rsidRDefault="00665643" w:rsidP="00665643">
            <w:r>
              <w:rPr>
                <w:rFonts w:hint="eastAsia"/>
              </w:rPr>
              <w:tab/>
            </w:r>
            <w:r>
              <w:rPr>
                <w:rFonts w:hint="eastAsia"/>
              </w:rPr>
              <w:tab/>
            </w:r>
            <w:r>
              <w:rPr>
                <w:rFonts w:hint="eastAsia"/>
              </w:rPr>
              <w:tab/>
            </w:r>
            <w:r>
              <w:rPr>
                <w:rFonts w:hint="eastAsia"/>
              </w:rPr>
              <w:tab/>
              <w:t>//</w:t>
            </w:r>
            <w:r>
              <w:rPr>
                <w:rFonts w:hint="eastAsia"/>
              </w:rPr>
              <w:t>第一种：</w:t>
            </w:r>
            <w:r>
              <w:rPr>
                <w:rFonts w:hint="eastAsia"/>
              </w:rPr>
              <w:t xml:space="preserve"> 0-79 </w:t>
            </w:r>
          </w:p>
          <w:p w:rsidR="00665643" w:rsidRDefault="00665643" w:rsidP="00665643">
            <w:r>
              <w:rPr>
                <w:rFonts w:hint="eastAsia"/>
              </w:rPr>
              <w:tab/>
            </w:r>
            <w:r>
              <w:rPr>
                <w:rFonts w:hint="eastAsia"/>
              </w:rPr>
              <w:tab/>
            </w:r>
            <w:r>
              <w:rPr>
                <w:rFonts w:hint="eastAsia"/>
              </w:rPr>
              <w:tab/>
            </w:r>
            <w:r>
              <w:rPr>
                <w:rFonts w:hint="eastAsia"/>
              </w:rPr>
              <w:tab/>
              <w:t>//</w:t>
            </w:r>
            <w:r>
              <w:rPr>
                <w:rFonts w:hint="eastAsia"/>
              </w:rPr>
              <w:t>开始价</w:t>
            </w:r>
          </w:p>
          <w:p w:rsidR="00665643" w:rsidRDefault="00665643" w:rsidP="00665643">
            <w:r>
              <w:tab/>
            </w:r>
            <w:r>
              <w:tab/>
            </w:r>
            <w:r>
              <w:tab/>
            </w:r>
            <w:r>
              <w:tab/>
              <w:t>Float pStart = new Float(p[0]);</w:t>
            </w:r>
          </w:p>
          <w:p w:rsidR="00665643" w:rsidRDefault="00665643" w:rsidP="00665643">
            <w:r>
              <w:rPr>
                <w:rFonts w:hint="eastAsia"/>
              </w:rPr>
              <w:tab/>
            </w:r>
            <w:r>
              <w:rPr>
                <w:rFonts w:hint="eastAsia"/>
              </w:rPr>
              <w:tab/>
            </w:r>
            <w:r>
              <w:rPr>
                <w:rFonts w:hint="eastAsia"/>
              </w:rPr>
              <w:tab/>
            </w:r>
            <w:r>
              <w:rPr>
                <w:rFonts w:hint="eastAsia"/>
              </w:rPr>
              <w:tab/>
              <w:t>//</w:t>
            </w:r>
            <w:r>
              <w:rPr>
                <w:rFonts w:hint="eastAsia"/>
              </w:rPr>
              <w:t>结束价格</w:t>
            </w:r>
          </w:p>
          <w:p w:rsidR="00665643" w:rsidRDefault="00665643" w:rsidP="00665643">
            <w:r>
              <w:tab/>
            </w:r>
            <w:r>
              <w:tab/>
            </w:r>
            <w:r>
              <w:tab/>
            </w:r>
            <w:r>
              <w:tab/>
              <w:t>Float pEnd = new Float(p[1]);</w:t>
            </w:r>
          </w:p>
          <w:p w:rsidR="00665643" w:rsidRDefault="00665643" w:rsidP="00665643">
            <w:r>
              <w:rPr>
                <w:rFonts w:hint="eastAsia"/>
              </w:rPr>
              <w:tab/>
            </w:r>
            <w:r>
              <w:rPr>
                <w:rFonts w:hint="eastAsia"/>
              </w:rPr>
              <w:tab/>
            </w:r>
            <w:r>
              <w:rPr>
                <w:rFonts w:hint="eastAsia"/>
              </w:rPr>
              <w:tab/>
            </w:r>
            <w:r>
              <w:rPr>
                <w:rFonts w:hint="eastAsia"/>
              </w:rPr>
              <w:tab/>
              <w:t>//</w:t>
            </w:r>
            <w:r>
              <w:rPr>
                <w:rFonts w:hint="eastAsia"/>
              </w:rPr>
              <w:t>价格过滤</w:t>
            </w:r>
          </w:p>
          <w:p w:rsidR="00665643" w:rsidRDefault="00665643" w:rsidP="00665643">
            <w:r>
              <w:tab/>
            </w:r>
            <w:r>
              <w:tab/>
            </w:r>
            <w:r>
              <w:tab/>
            </w:r>
            <w:r>
              <w:tab/>
              <w:t>params.addFilterQuery("price:[" + pStart +" TO " + pEnd + "]");</w:t>
            </w:r>
          </w:p>
          <w:p w:rsidR="00665643" w:rsidRDefault="00665643" w:rsidP="00665643">
            <w:r>
              <w:lastRenderedPageBreak/>
              <w:tab/>
            </w:r>
            <w:r>
              <w:tab/>
            </w:r>
            <w:r>
              <w:tab/>
              <w:t>}else if(p.length == 1){</w:t>
            </w:r>
          </w:p>
          <w:p w:rsidR="00665643" w:rsidRDefault="00665643" w:rsidP="00665643">
            <w:r>
              <w:rPr>
                <w:rFonts w:hint="eastAsia"/>
              </w:rPr>
              <w:tab/>
            </w:r>
            <w:r>
              <w:rPr>
                <w:rFonts w:hint="eastAsia"/>
              </w:rPr>
              <w:tab/>
            </w:r>
            <w:r>
              <w:rPr>
                <w:rFonts w:hint="eastAsia"/>
              </w:rPr>
              <w:tab/>
            </w:r>
            <w:r>
              <w:rPr>
                <w:rFonts w:hint="eastAsia"/>
              </w:rPr>
              <w:tab/>
              <w:t>//</w:t>
            </w:r>
            <w:r>
              <w:rPr>
                <w:rFonts w:hint="eastAsia"/>
              </w:rPr>
              <w:t>第二种：</w:t>
            </w:r>
            <w:r>
              <w:rPr>
                <w:rFonts w:hint="eastAsia"/>
              </w:rPr>
              <w:t>600~</w:t>
            </w:r>
            <w:r>
              <w:rPr>
                <w:rFonts w:hint="eastAsia"/>
              </w:rPr>
              <w:t>无限大</w:t>
            </w:r>
          </w:p>
          <w:p w:rsidR="00665643" w:rsidRDefault="00665643" w:rsidP="00665643">
            <w:r>
              <w:rPr>
                <w:rFonts w:hint="eastAsia"/>
              </w:rPr>
              <w:tab/>
            </w:r>
            <w:r>
              <w:rPr>
                <w:rFonts w:hint="eastAsia"/>
              </w:rPr>
              <w:tab/>
            </w:r>
            <w:r>
              <w:rPr>
                <w:rFonts w:hint="eastAsia"/>
              </w:rPr>
              <w:tab/>
            </w:r>
            <w:r>
              <w:rPr>
                <w:rFonts w:hint="eastAsia"/>
              </w:rPr>
              <w:tab/>
              <w:t>//</w:t>
            </w:r>
            <w:r>
              <w:rPr>
                <w:rFonts w:hint="eastAsia"/>
              </w:rPr>
              <w:t>开始价</w:t>
            </w:r>
          </w:p>
          <w:p w:rsidR="00665643" w:rsidRDefault="00665643" w:rsidP="00665643">
            <w:r>
              <w:tab/>
            </w:r>
            <w:r>
              <w:tab/>
            </w:r>
            <w:r>
              <w:tab/>
            </w:r>
            <w:r>
              <w:tab/>
              <w:t>Float pStart = new Float(p[0]);</w:t>
            </w:r>
          </w:p>
          <w:p w:rsidR="00665643" w:rsidRDefault="00665643" w:rsidP="00665643">
            <w:r>
              <w:rPr>
                <w:rFonts w:hint="eastAsia"/>
              </w:rPr>
              <w:tab/>
            </w:r>
            <w:r>
              <w:rPr>
                <w:rFonts w:hint="eastAsia"/>
              </w:rPr>
              <w:tab/>
            </w:r>
            <w:r>
              <w:rPr>
                <w:rFonts w:hint="eastAsia"/>
              </w:rPr>
              <w:tab/>
            </w:r>
            <w:r>
              <w:rPr>
                <w:rFonts w:hint="eastAsia"/>
              </w:rPr>
              <w:tab/>
              <w:t>//</w:t>
            </w:r>
            <w:r>
              <w:rPr>
                <w:rFonts w:hint="eastAsia"/>
              </w:rPr>
              <w:t>结束价格</w:t>
            </w:r>
          </w:p>
          <w:p w:rsidR="00665643" w:rsidRDefault="00665643" w:rsidP="00665643">
            <w:r>
              <w:tab/>
            </w:r>
            <w:r>
              <w:tab/>
            </w:r>
            <w:r>
              <w:tab/>
            </w:r>
            <w:r>
              <w:tab/>
              <w:t>Float pEnd = new Float("99999999");</w:t>
            </w:r>
          </w:p>
          <w:p w:rsidR="00665643" w:rsidRDefault="00665643" w:rsidP="00665643">
            <w:r>
              <w:rPr>
                <w:rFonts w:hint="eastAsia"/>
              </w:rPr>
              <w:tab/>
            </w:r>
            <w:r>
              <w:rPr>
                <w:rFonts w:hint="eastAsia"/>
              </w:rPr>
              <w:tab/>
            </w:r>
            <w:r>
              <w:rPr>
                <w:rFonts w:hint="eastAsia"/>
              </w:rPr>
              <w:tab/>
            </w:r>
            <w:r>
              <w:rPr>
                <w:rFonts w:hint="eastAsia"/>
              </w:rPr>
              <w:tab/>
              <w:t>//</w:t>
            </w:r>
            <w:r>
              <w:rPr>
                <w:rFonts w:hint="eastAsia"/>
              </w:rPr>
              <w:t>价格过滤</w:t>
            </w:r>
          </w:p>
          <w:p w:rsidR="00665643" w:rsidRDefault="00665643" w:rsidP="00665643">
            <w:r>
              <w:tab/>
            </w:r>
            <w:r>
              <w:tab/>
            </w:r>
            <w:r>
              <w:tab/>
            </w:r>
            <w:r>
              <w:tab/>
              <w:t>params.addFilterQuery("price:[" + pStart +" TO " + pEnd + "]");</w:t>
            </w:r>
          </w:p>
          <w:p w:rsidR="00665643" w:rsidRDefault="00665643" w:rsidP="00665643">
            <w:r>
              <w:tab/>
            </w:r>
            <w:r>
              <w:tab/>
            </w:r>
            <w:r>
              <w:tab/>
              <w:t>}</w:t>
            </w:r>
          </w:p>
          <w:p w:rsidR="00665643" w:rsidRDefault="00665643" w:rsidP="00665643">
            <w:r>
              <w:rPr>
                <w:rFonts w:hint="eastAsia"/>
              </w:rPr>
              <w:tab/>
            </w:r>
            <w:r>
              <w:rPr>
                <w:rFonts w:hint="eastAsia"/>
              </w:rPr>
              <w:tab/>
            </w:r>
            <w:r>
              <w:rPr>
                <w:rFonts w:hint="eastAsia"/>
              </w:rPr>
              <w:tab/>
              <w:t>//</w:t>
            </w:r>
            <w:r>
              <w:rPr>
                <w:rFonts w:hint="eastAsia"/>
              </w:rPr>
              <w:t>回显价格</w:t>
            </w:r>
          </w:p>
          <w:p w:rsidR="00665643" w:rsidRDefault="00665643" w:rsidP="00665643">
            <w:r>
              <w:tab/>
            </w:r>
            <w:r>
              <w:tab/>
            </w:r>
            <w:r>
              <w:tab/>
              <w:t>model.addAttribute("price", price);</w:t>
            </w:r>
          </w:p>
          <w:p w:rsidR="00665643" w:rsidRDefault="00665643" w:rsidP="00665643">
            <w:r>
              <w:tab/>
            </w:r>
            <w:r>
              <w:tab/>
              <w:t>}</w:t>
            </w:r>
          </w:p>
          <w:p w:rsidR="00665643" w:rsidRDefault="00665643" w:rsidP="00665643">
            <w:r>
              <w:tab/>
            </w:r>
            <w:r>
              <w:tab/>
            </w:r>
          </w:p>
        </w:tc>
      </w:tr>
    </w:tbl>
    <w:p w:rsidR="00EF721B" w:rsidRDefault="004F7520" w:rsidP="004F7520">
      <w:pPr>
        <w:pStyle w:val="2"/>
      </w:pPr>
      <w:r>
        <w:rPr>
          <w:rFonts w:hint="eastAsia"/>
        </w:rPr>
        <w:lastRenderedPageBreak/>
        <w:t>已选条件</w:t>
      </w:r>
    </w:p>
    <w:tbl>
      <w:tblPr>
        <w:tblStyle w:val="a8"/>
        <w:tblW w:w="0" w:type="auto"/>
        <w:tblLook w:val="04A0" w:firstRow="1" w:lastRow="0" w:firstColumn="1" w:lastColumn="0" w:noHBand="0" w:noVBand="1"/>
      </w:tblPr>
      <w:tblGrid>
        <w:gridCol w:w="8522"/>
      </w:tblGrid>
      <w:tr w:rsidR="004F7520" w:rsidTr="004F7520">
        <w:tc>
          <w:tcPr>
            <w:tcW w:w="8522" w:type="dxa"/>
          </w:tcPr>
          <w:p w:rsidR="004F7520" w:rsidRDefault="004F7520" w:rsidP="004F7520">
            <w:r>
              <w:tab/>
            </w:r>
            <w:r>
              <w:tab/>
            </w:r>
          </w:p>
          <w:p w:rsidR="004F7520" w:rsidRDefault="004F7520" w:rsidP="004F7520">
            <w:r>
              <w:rPr>
                <w:rFonts w:hint="eastAsia"/>
              </w:rPr>
              <w:tab/>
            </w:r>
            <w:r>
              <w:rPr>
                <w:rFonts w:hint="eastAsia"/>
              </w:rPr>
              <w:tab/>
              <w:t>//</w:t>
            </w:r>
            <w:r>
              <w:rPr>
                <w:rFonts w:hint="eastAsia"/>
              </w:rPr>
              <w:t>已选条件标识</w:t>
            </w:r>
          </w:p>
          <w:p w:rsidR="004F7520" w:rsidRDefault="004F7520" w:rsidP="004F7520">
            <w:r>
              <w:tab/>
            </w:r>
            <w:r>
              <w:tab/>
              <w:t>Boolean flag = false;</w:t>
            </w:r>
          </w:p>
          <w:p w:rsidR="004F7520" w:rsidRDefault="004F7520" w:rsidP="004F7520">
            <w:r>
              <w:rPr>
                <w:rFonts w:hint="eastAsia"/>
              </w:rPr>
              <w:tab/>
            </w:r>
            <w:r>
              <w:rPr>
                <w:rFonts w:hint="eastAsia"/>
              </w:rPr>
              <w:tab/>
              <w:t>//</w:t>
            </w:r>
            <w:r>
              <w:rPr>
                <w:rFonts w:hint="eastAsia"/>
              </w:rPr>
              <w:t>已选条件存储</w:t>
            </w:r>
          </w:p>
          <w:p w:rsidR="004F7520" w:rsidRDefault="004F7520" w:rsidP="004F7520">
            <w:r>
              <w:tab/>
            </w:r>
            <w:r>
              <w:tab/>
              <w:t>Map&lt;String,String&gt; query = new HashMap&lt;String,String&gt;();</w:t>
            </w:r>
          </w:p>
          <w:p w:rsidR="004F7520" w:rsidRDefault="004F7520" w:rsidP="004F7520">
            <w:r>
              <w:tab/>
            </w:r>
            <w:r>
              <w:tab/>
            </w:r>
          </w:p>
          <w:p w:rsidR="004F7520" w:rsidRDefault="004F7520" w:rsidP="004F7520">
            <w:r>
              <w:rPr>
                <w:rFonts w:hint="eastAsia"/>
              </w:rPr>
              <w:tab/>
            </w:r>
            <w:r>
              <w:rPr>
                <w:rFonts w:hint="eastAsia"/>
              </w:rPr>
              <w:tab/>
              <w:t>//</w:t>
            </w:r>
            <w:r>
              <w:rPr>
                <w:rFonts w:hint="eastAsia"/>
              </w:rPr>
              <w:t>判断</w:t>
            </w:r>
            <w:r>
              <w:rPr>
                <w:rFonts w:hint="eastAsia"/>
              </w:rPr>
              <w:t xml:space="preserve"> </w:t>
            </w:r>
            <w:r>
              <w:rPr>
                <w:rFonts w:hint="eastAsia"/>
              </w:rPr>
              <w:t>品牌</w:t>
            </w:r>
            <w:r>
              <w:rPr>
                <w:rFonts w:hint="eastAsia"/>
              </w:rPr>
              <w:t>ID</w:t>
            </w:r>
          </w:p>
          <w:p w:rsidR="004F7520" w:rsidRDefault="004F7520" w:rsidP="004F7520">
            <w:r>
              <w:tab/>
            </w:r>
            <w:r>
              <w:tab/>
              <w:t>if(null != brandId){</w:t>
            </w:r>
          </w:p>
          <w:p w:rsidR="004F7520" w:rsidRDefault="004F7520" w:rsidP="004F7520">
            <w:r>
              <w:rPr>
                <w:rFonts w:hint="eastAsia"/>
              </w:rPr>
              <w:tab/>
            </w:r>
            <w:r>
              <w:rPr>
                <w:rFonts w:hint="eastAsia"/>
              </w:rPr>
              <w:tab/>
            </w:r>
            <w:r>
              <w:rPr>
                <w:rFonts w:hint="eastAsia"/>
              </w:rPr>
              <w:tab/>
              <w:t>//</w:t>
            </w:r>
            <w:r>
              <w:rPr>
                <w:rFonts w:hint="eastAsia"/>
              </w:rPr>
              <w:t>添加过滤条件</w:t>
            </w:r>
          </w:p>
          <w:p w:rsidR="004F7520" w:rsidRDefault="004F7520" w:rsidP="004F7520">
            <w:r>
              <w:tab/>
            </w:r>
            <w:r>
              <w:tab/>
            </w:r>
            <w:r>
              <w:tab/>
              <w:t>params.addFilterQuery("brandId:" + brandId);</w:t>
            </w:r>
          </w:p>
          <w:p w:rsidR="004F7520" w:rsidRDefault="004F7520" w:rsidP="004F7520">
            <w:r>
              <w:rPr>
                <w:rFonts w:hint="eastAsia"/>
              </w:rPr>
              <w:tab/>
            </w:r>
            <w:r>
              <w:rPr>
                <w:rFonts w:hint="eastAsia"/>
              </w:rPr>
              <w:tab/>
            </w:r>
            <w:r>
              <w:rPr>
                <w:rFonts w:hint="eastAsia"/>
              </w:rPr>
              <w:tab/>
              <w:t>//</w:t>
            </w:r>
            <w:r>
              <w:rPr>
                <w:rFonts w:hint="eastAsia"/>
              </w:rPr>
              <w:t>回显品牌</w:t>
            </w:r>
            <w:r>
              <w:rPr>
                <w:rFonts w:hint="eastAsia"/>
              </w:rPr>
              <w:t>ID</w:t>
            </w:r>
          </w:p>
          <w:p w:rsidR="004F7520" w:rsidRDefault="004F7520" w:rsidP="004F7520">
            <w:r>
              <w:tab/>
            </w:r>
            <w:r>
              <w:tab/>
            </w:r>
            <w:r>
              <w:tab/>
              <w:t>model.addAttribute("brandId", brandId);</w:t>
            </w:r>
          </w:p>
          <w:p w:rsidR="004F7520" w:rsidRDefault="004F7520" w:rsidP="004F7520">
            <w:r>
              <w:rPr>
                <w:rFonts w:hint="eastAsia"/>
              </w:rPr>
              <w:tab/>
            </w:r>
            <w:r>
              <w:rPr>
                <w:rFonts w:hint="eastAsia"/>
              </w:rPr>
              <w:tab/>
            </w:r>
            <w:r>
              <w:rPr>
                <w:rFonts w:hint="eastAsia"/>
              </w:rPr>
              <w:tab/>
              <w:t>//</w:t>
            </w:r>
            <w:r>
              <w:rPr>
                <w:rFonts w:hint="eastAsia"/>
              </w:rPr>
              <w:t>已选条件标识</w:t>
            </w:r>
          </w:p>
          <w:p w:rsidR="004F7520" w:rsidRDefault="004F7520" w:rsidP="004F7520">
            <w:r>
              <w:tab/>
            </w:r>
            <w:r>
              <w:tab/>
            </w:r>
            <w:r>
              <w:tab/>
              <w:t>flag = true;</w:t>
            </w:r>
          </w:p>
          <w:p w:rsidR="004F7520" w:rsidRDefault="004F7520" w:rsidP="004F7520">
            <w:r>
              <w:rPr>
                <w:rFonts w:hint="eastAsia"/>
              </w:rPr>
              <w:tab/>
            </w:r>
            <w:r>
              <w:rPr>
                <w:rFonts w:hint="eastAsia"/>
              </w:rPr>
              <w:tab/>
            </w:r>
            <w:r>
              <w:rPr>
                <w:rFonts w:hint="eastAsia"/>
              </w:rPr>
              <w:tab/>
              <w:t>//</w:t>
            </w:r>
            <w:r>
              <w:rPr>
                <w:rFonts w:hint="eastAsia"/>
              </w:rPr>
              <w:t>添加过滤条件到</w:t>
            </w:r>
            <w:r>
              <w:rPr>
                <w:rFonts w:hint="eastAsia"/>
              </w:rPr>
              <w:t>query</w:t>
            </w:r>
          </w:p>
          <w:p w:rsidR="004F7520" w:rsidRDefault="004F7520" w:rsidP="004F7520">
            <w:r>
              <w:rPr>
                <w:rFonts w:hint="eastAsia"/>
              </w:rPr>
              <w:tab/>
            </w:r>
            <w:r>
              <w:rPr>
                <w:rFonts w:hint="eastAsia"/>
              </w:rPr>
              <w:tab/>
            </w:r>
            <w:r>
              <w:rPr>
                <w:rFonts w:hint="eastAsia"/>
              </w:rPr>
              <w:tab/>
              <w:t>query.put("</w:t>
            </w:r>
            <w:r>
              <w:rPr>
                <w:rFonts w:hint="eastAsia"/>
              </w:rPr>
              <w:t>品牌</w:t>
            </w:r>
            <w:r>
              <w:rPr>
                <w:rFonts w:hint="eastAsia"/>
              </w:rPr>
              <w:t>", jedis.hget("brand:" + brandId, "name"));</w:t>
            </w:r>
          </w:p>
          <w:p w:rsidR="004F7520" w:rsidRDefault="004F7520" w:rsidP="004F7520">
            <w:r>
              <w:tab/>
            </w:r>
            <w:r>
              <w:tab/>
              <w:t>}</w:t>
            </w:r>
          </w:p>
        </w:tc>
      </w:tr>
    </w:tbl>
    <w:p w:rsidR="004F7520" w:rsidRDefault="004F7520" w:rsidP="004F7520"/>
    <w:tbl>
      <w:tblPr>
        <w:tblStyle w:val="a8"/>
        <w:tblW w:w="0" w:type="auto"/>
        <w:tblLook w:val="04A0" w:firstRow="1" w:lastRow="0" w:firstColumn="1" w:lastColumn="0" w:noHBand="0" w:noVBand="1"/>
      </w:tblPr>
      <w:tblGrid>
        <w:gridCol w:w="8522"/>
      </w:tblGrid>
      <w:tr w:rsidR="004F7520" w:rsidTr="004F7520">
        <w:tc>
          <w:tcPr>
            <w:tcW w:w="8522" w:type="dxa"/>
          </w:tcPr>
          <w:p w:rsidR="004F7520" w:rsidRDefault="004F7520" w:rsidP="004F7520">
            <w:r>
              <w:tab/>
            </w:r>
            <w:r>
              <w:tab/>
            </w:r>
            <w:r>
              <w:tab/>
            </w:r>
            <w:r>
              <w:tab/>
              <w:t>&lt;c:if test="${flag }"&gt;</w:t>
            </w:r>
          </w:p>
          <w:p w:rsidR="004F7520" w:rsidRDefault="004F7520" w:rsidP="004F7520">
            <w:r>
              <w:rPr>
                <w:rFonts w:hint="eastAsia"/>
              </w:rPr>
              <w:tab/>
            </w:r>
            <w:r>
              <w:rPr>
                <w:rFonts w:hint="eastAsia"/>
              </w:rPr>
              <w:tab/>
            </w:r>
            <w:r>
              <w:rPr>
                <w:rFonts w:hint="eastAsia"/>
              </w:rPr>
              <w:tab/>
            </w:r>
            <w:r>
              <w:rPr>
                <w:rFonts w:hint="eastAsia"/>
              </w:rPr>
              <w:tab/>
              <w:t>&lt;li&gt;&lt;label&gt;</w:t>
            </w:r>
            <w:r>
              <w:rPr>
                <w:rFonts w:hint="eastAsia"/>
              </w:rPr>
              <w:t>已选条件：</w:t>
            </w:r>
            <w:r>
              <w:rPr>
                <w:rFonts w:hint="eastAsia"/>
              </w:rPr>
              <w:t>&lt;/label&gt;</w:t>
            </w:r>
          </w:p>
          <w:p w:rsidR="004F7520" w:rsidRDefault="004F7520" w:rsidP="004F7520">
            <w:r>
              <w:tab/>
            </w:r>
            <w:r>
              <w:tab/>
            </w:r>
            <w:r>
              <w:tab/>
            </w:r>
            <w:r>
              <w:tab/>
              <w:t>&lt;p class="sel"&gt;</w:t>
            </w:r>
          </w:p>
          <w:p w:rsidR="004F7520" w:rsidRDefault="004F7520" w:rsidP="004F7520">
            <w:r>
              <w:tab/>
            </w:r>
            <w:r>
              <w:tab/>
            </w:r>
            <w:r>
              <w:tab/>
            </w:r>
            <w:r>
              <w:tab/>
            </w:r>
            <w:r>
              <w:tab/>
              <w:t>&lt;c:forEach items="${query }" var="q"&gt;</w:t>
            </w:r>
          </w:p>
          <w:p w:rsidR="004F7520" w:rsidRDefault="004F7520" w:rsidP="004F7520">
            <w:r>
              <w:tab/>
            </w:r>
            <w:r>
              <w:tab/>
            </w:r>
            <w:r>
              <w:tab/>
            </w:r>
            <w:r>
              <w:tab/>
            </w:r>
            <w:r>
              <w:tab/>
            </w:r>
            <w:r>
              <w:tab/>
              <w:t>&lt;a href="javascript:void(0);"&gt;</w:t>
            </w:r>
          </w:p>
          <w:p w:rsidR="004F7520" w:rsidRDefault="004F7520" w:rsidP="004F7520">
            <w:r>
              <w:rPr>
                <w:rFonts w:hint="eastAsia"/>
              </w:rPr>
              <w:tab/>
            </w:r>
            <w:r>
              <w:rPr>
                <w:rFonts w:hint="eastAsia"/>
              </w:rPr>
              <w:tab/>
            </w:r>
            <w:r>
              <w:rPr>
                <w:rFonts w:hint="eastAsia"/>
              </w:rPr>
              <w:tab/>
            </w:r>
            <w:r>
              <w:rPr>
                <w:rFonts w:hint="eastAsia"/>
              </w:rPr>
              <w:tab/>
            </w:r>
            <w:r>
              <w:rPr>
                <w:rFonts w:hint="eastAsia"/>
              </w:rPr>
              <w:tab/>
            </w:r>
            <w:r>
              <w:rPr>
                <w:rFonts w:hint="eastAsia"/>
              </w:rPr>
              <w:tab/>
              <w:t>&lt;em&gt;${q.key }</w:t>
            </w:r>
            <w:r>
              <w:rPr>
                <w:rFonts w:hint="eastAsia"/>
              </w:rPr>
              <w:t>：</w:t>
            </w:r>
            <w:r>
              <w:rPr>
                <w:rFonts w:hint="eastAsia"/>
              </w:rPr>
              <w:t>&lt;/em&gt;${q.value }</w:t>
            </w:r>
          </w:p>
          <w:p w:rsidR="004F7520" w:rsidRDefault="004F7520" w:rsidP="004F7520">
            <w:r>
              <w:rPr>
                <w:rFonts w:hint="eastAsia"/>
              </w:rPr>
              <w:tab/>
            </w:r>
            <w:r>
              <w:rPr>
                <w:rFonts w:hint="eastAsia"/>
              </w:rPr>
              <w:tab/>
            </w:r>
            <w:r>
              <w:rPr>
                <w:rFonts w:hint="eastAsia"/>
              </w:rPr>
              <w:tab/>
            </w:r>
            <w:r>
              <w:rPr>
                <w:rFonts w:hint="eastAsia"/>
              </w:rPr>
              <w:tab/>
            </w:r>
            <w:r>
              <w:rPr>
                <w:rFonts w:hint="eastAsia"/>
              </w:rPr>
              <w:tab/>
            </w:r>
            <w:r>
              <w:rPr>
                <w:rFonts w:hint="eastAsia"/>
              </w:rPr>
              <w:tab/>
              <w:t>&lt;cite title="</w:t>
            </w:r>
            <w:r>
              <w:rPr>
                <w:rFonts w:hint="eastAsia"/>
              </w:rPr>
              <w:t>关闭此筛选条件</w:t>
            </w:r>
            <w:r>
              <w:rPr>
                <w:rFonts w:hint="eastAsia"/>
              </w:rPr>
              <w:t>"&gt;X&lt;/cite&gt;&lt;/a&gt;</w:t>
            </w:r>
          </w:p>
          <w:p w:rsidR="004F7520" w:rsidRDefault="004F7520" w:rsidP="004F7520">
            <w:r>
              <w:tab/>
            </w:r>
            <w:r>
              <w:tab/>
            </w:r>
            <w:r>
              <w:tab/>
            </w:r>
            <w:r>
              <w:tab/>
            </w:r>
            <w:r>
              <w:tab/>
              <w:t>&lt;/c:forEach&gt;</w:t>
            </w:r>
          </w:p>
          <w:p w:rsidR="004F7520" w:rsidRDefault="004F7520" w:rsidP="004F7520">
            <w:r>
              <w:tab/>
            </w:r>
            <w:r>
              <w:tab/>
            </w:r>
            <w:r>
              <w:tab/>
            </w:r>
            <w:r>
              <w:tab/>
              <w:t>&lt;/p&gt;</w:t>
            </w:r>
          </w:p>
          <w:p w:rsidR="004F7520" w:rsidRDefault="004F7520" w:rsidP="004F7520">
            <w:r>
              <w:lastRenderedPageBreak/>
              <w:tab/>
            </w:r>
            <w:r>
              <w:tab/>
            </w:r>
            <w:r>
              <w:tab/>
            </w:r>
            <w:r>
              <w:tab/>
              <w:t>&lt;/li&gt;</w:t>
            </w:r>
          </w:p>
          <w:p w:rsidR="004F7520" w:rsidRDefault="004F7520" w:rsidP="004F7520">
            <w:r>
              <w:tab/>
            </w:r>
            <w:r>
              <w:tab/>
            </w:r>
            <w:r>
              <w:tab/>
            </w:r>
            <w:r>
              <w:tab/>
              <w:t>&lt;/c:if&gt;</w:t>
            </w:r>
          </w:p>
        </w:tc>
      </w:tr>
    </w:tbl>
    <w:p w:rsidR="004F7520" w:rsidRDefault="0082358C" w:rsidP="0082358C">
      <w:pPr>
        <w:pStyle w:val="2"/>
      </w:pPr>
      <w:r>
        <w:rPr>
          <w:rFonts w:hint="eastAsia"/>
        </w:rPr>
        <w:lastRenderedPageBreak/>
        <w:t>取消过滤条件</w:t>
      </w:r>
    </w:p>
    <w:tbl>
      <w:tblPr>
        <w:tblStyle w:val="a8"/>
        <w:tblW w:w="0" w:type="auto"/>
        <w:tblLook w:val="04A0" w:firstRow="1" w:lastRow="0" w:firstColumn="1" w:lastColumn="0" w:noHBand="0" w:noVBand="1"/>
      </w:tblPr>
      <w:tblGrid>
        <w:gridCol w:w="8522"/>
      </w:tblGrid>
      <w:tr w:rsidR="0082358C" w:rsidTr="0082358C">
        <w:tc>
          <w:tcPr>
            <w:tcW w:w="8522" w:type="dxa"/>
          </w:tcPr>
          <w:p w:rsidR="0082358C" w:rsidRDefault="0082358C" w:rsidP="0082358C">
            <w:r>
              <w:rPr>
                <w:rFonts w:hint="eastAsia"/>
              </w:rPr>
              <w:t>//</w:t>
            </w:r>
            <w:r>
              <w:rPr>
                <w:rFonts w:hint="eastAsia"/>
              </w:rPr>
              <w:t>点击取消过滤条件</w:t>
            </w:r>
          </w:p>
          <w:p w:rsidR="0082358C" w:rsidRDefault="0082358C" w:rsidP="0082358C">
            <w:r>
              <w:t>function cleanFq(key){</w:t>
            </w:r>
          </w:p>
          <w:p w:rsidR="0082358C" w:rsidRDefault="0082358C" w:rsidP="0082358C">
            <w:r>
              <w:rPr>
                <w:rFonts w:hint="eastAsia"/>
              </w:rPr>
              <w:tab/>
              <w:t>//</w:t>
            </w:r>
            <w:r>
              <w:rPr>
                <w:rFonts w:hint="eastAsia"/>
              </w:rPr>
              <w:t>品牌</w:t>
            </w:r>
          </w:p>
          <w:p w:rsidR="0082358C" w:rsidRDefault="0082358C" w:rsidP="0082358C">
            <w:r>
              <w:rPr>
                <w:rFonts w:hint="eastAsia"/>
              </w:rPr>
              <w:tab/>
              <w:t>if("</w:t>
            </w:r>
            <w:r>
              <w:rPr>
                <w:rFonts w:hint="eastAsia"/>
              </w:rPr>
              <w:t>品牌</w:t>
            </w:r>
            <w:r>
              <w:rPr>
                <w:rFonts w:hint="eastAsia"/>
              </w:rPr>
              <w:t>" == key){</w:t>
            </w:r>
          </w:p>
          <w:p w:rsidR="0082358C" w:rsidRDefault="0082358C" w:rsidP="0082358C">
            <w:r>
              <w:rPr>
                <w:rFonts w:hint="eastAsia"/>
              </w:rPr>
              <w:tab/>
            </w:r>
            <w:r>
              <w:rPr>
                <w:rFonts w:hint="eastAsia"/>
              </w:rPr>
              <w:tab/>
              <w:t>//</w:t>
            </w:r>
            <w:r>
              <w:rPr>
                <w:rFonts w:hint="eastAsia"/>
              </w:rPr>
              <w:t>判断价格是否已经选择</w:t>
            </w:r>
          </w:p>
          <w:p w:rsidR="0082358C" w:rsidRDefault="0082358C" w:rsidP="0082358C">
            <w:r>
              <w:tab/>
            </w:r>
            <w:r>
              <w:tab/>
              <w:t>if(price != ''){</w:t>
            </w:r>
          </w:p>
          <w:p w:rsidR="0082358C" w:rsidRDefault="0082358C" w:rsidP="0082358C">
            <w:r>
              <w:tab/>
            </w:r>
            <w:r>
              <w:tab/>
            </w:r>
            <w:r>
              <w:tab/>
              <w:t>window.location.href = "/product/display/list.shtml?keyword=" + keyword + "&amp;price=" + price;</w:t>
            </w:r>
          </w:p>
          <w:p w:rsidR="0082358C" w:rsidRDefault="0082358C" w:rsidP="0082358C">
            <w:r>
              <w:tab/>
            </w:r>
            <w:r>
              <w:tab/>
              <w:t>}else{</w:t>
            </w:r>
          </w:p>
          <w:p w:rsidR="0082358C" w:rsidRDefault="0082358C" w:rsidP="0082358C">
            <w:r>
              <w:tab/>
            </w:r>
            <w:r>
              <w:tab/>
            </w:r>
            <w:r>
              <w:tab/>
              <w:t>window.location.href = "/product/display/list.shtml?keyword=" + keyword;</w:t>
            </w:r>
          </w:p>
          <w:p w:rsidR="0082358C" w:rsidRDefault="0082358C" w:rsidP="0082358C">
            <w:r>
              <w:tab/>
            </w:r>
            <w:r>
              <w:tab/>
              <w:t>}</w:t>
            </w:r>
          </w:p>
          <w:p w:rsidR="0082358C" w:rsidRDefault="0082358C" w:rsidP="0082358C">
            <w:r>
              <w:rPr>
                <w:rFonts w:hint="eastAsia"/>
              </w:rPr>
              <w:tab/>
              <w:t>//</w:t>
            </w:r>
            <w:r>
              <w:rPr>
                <w:rFonts w:hint="eastAsia"/>
              </w:rPr>
              <w:t>价格</w:t>
            </w:r>
          </w:p>
          <w:p w:rsidR="0082358C" w:rsidRDefault="0082358C" w:rsidP="0082358C">
            <w:r>
              <w:rPr>
                <w:rFonts w:hint="eastAsia"/>
              </w:rPr>
              <w:tab/>
              <w:t>}else if("</w:t>
            </w:r>
            <w:r>
              <w:rPr>
                <w:rFonts w:hint="eastAsia"/>
              </w:rPr>
              <w:t>价格</w:t>
            </w:r>
            <w:r>
              <w:rPr>
                <w:rFonts w:hint="eastAsia"/>
              </w:rPr>
              <w:t>" == key){</w:t>
            </w:r>
          </w:p>
          <w:p w:rsidR="0082358C" w:rsidRDefault="0082358C" w:rsidP="0082358C">
            <w:r>
              <w:rPr>
                <w:rFonts w:hint="eastAsia"/>
              </w:rPr>
              <w:tab/>
            </w:r>
            <w:r>
              <w:rPr>
                <w:rFonts w:hint="eastAsia"/>
              </w:rPr>
              <w:tab/>
              <w:t>//</w:t>
            </w:r>
            <w:r>
              <w:rPr>
                <w:rFonts w:hint="eastAsia"/>
              </w:rPr>
              <w:t>判断是否已经选择品牌</w:t>
            </w:r>
            <w:r>
              <w:rPr>
                <w:rFonts w:hint="eastAsia"/>
              </w:rPr>
              <w:t>ID</w:t>
            </w:r>
          </w:p>
          <w:p w:rsidR="0082358C" w:rsidRDefault="0082358C" w:rsidP="0082358C">
            <w:r>
              <w:tab/>
            </w:r>
            <w:r>
              <w:tab/>
              <w:t>if(brandId != ''){</w:t>
            </w:r>
          </w:p>
          <w:p w:rsidR="0082358C" w:rsidRDefault="0082358C" w:rsidP="0082358C">
            <w:r>
              <w:rPr>
                <w:rFonts w:hint="eastAsia"/>
              </w:rPr>
              <w:tab/>
            </w:r>
            <w:r>
              <w:rPr>
                <w:rFonts w:hint="eastAsia"/>
              </w:rPr>
              <w:tab/>
            </w:r>
            <w:r>
              <w:rPr>
                <w:rFonts w:hint="eastAsia"/>
              </w:rPr>
              <w:tab/>
              <w:t>//</w:t>
            </w:r>
            <w:r>
              <w:rPr>
                <w:rFonts w:hint="eastAsia"/>
              </w:rPr>
              <w:t>拼接上品牌</w:t>
            </w:r>
            <w:r>
              <w:rPr>
                <w:rFonts w:hint="eastAsia"/>
              </w:rPr>
              <w:t>ID</w:t>
            </w:r>
          </w:p>
          <w:p w:rsidR="0082358C" w:rsidRDefault="0082358C" w:rsidP="0082358C">
            <w:r>
              <w:tab/>
            </w:r>
            <w:r>
              <w:tab/>
            </w:r>
            <w:r>
              <w:tab/>
              <w:t>window.location.href = "/product/display/list.shtml?keyword=" + keyword + "&amp;brandId=" + brandId;</w:t>
            </w:r>
          </w:p>
          <w:p w:rsidR="0082358C" w:rsidRDefault="0082358C" w:rsidP="0082358C">
            <w:r>
              <w:tab/>
            </w:r>
            <w:r>
              <w:tab/>
              <w:t>}else{</w:t>
            </w:r>
          </w:p>
          <w:p w:rsidR="0082358C" w:rsidRDefault="0082358C" w:rsidP="0082358C">
            <w:r>
              <w:tab/>
            </w:r>
            <w:r>
              <w:tab/>
            </w:r>
            <w:r>
              <w:tab/>
              <w:t>window.location.href = "/product/display/list.shtml?keyword=" + keyword;</w:t>
            </w:r>
          </w:p>
          <w:p w:rsidR="0082358C" w:rsidRDefault="0082358C" w:rsidP="0082358C">
            <w:r>
              <w:tab/>
            </w:r>
            <w:r>
              <w:tab/>
            </w:r>
            <w:r>
              <w:tab/>
            </w:r>
          </w:p>
          <w:p w:rsidR="0082358C" w:rsidRDefault="0082358C" w:rsidP="0082358C">
            <w:r>
              <w:tab/>
            </w:r>
            <w:r>
              <w:tab/>
              <w:t>}</w:t>
            </w:r>
          </w:p>
          <w:p w:rsidR="0082358C" w:rsidRDefault="0082358C" w:rsidP="0082358C">
            <w:r>
              <w:tab/>
              <w:t>}</w:t>
            </w:r>
          </w:p>
          <w:p w:rsidR="0082358C" w:rsidRDefault="0082358C" w:rsidP="0082358C">
            <w:r>
              <w:t>}</w:t>
            </w:r>
          </w:p>
        </w:tc>
      </w:tr>
    </w:tbl>
    <w:p w:rsidR="0082358C" w:rsidRDefault="00180A26" w:rsidP="00180A26">
      <w:pPr>
        <w:pStyle w:val="1"/>
      </w:pPr>
      <w:r>
        <w:rPr>
          <w:rFonts w:hint="eastAsia"/>
        </w:rPr>
        <w:t>前台商品详情页面</w:t>
      </w:r>
    </w:p>
    <w:p w:rsidR="00180A26" w:rsidRDefault="00180A26" w:rsidP="00180A26">
      <w:pPr>
        <w:pStyle w:val="2"/>
      </w:pPr>
      <w:r>
        <w:rPr>
          <w:rFonts w:hint="eastAsia"/>
        </w:rPr>
        <w:t>去商品详情页面</w:t>
      </w:r>
    </w:p>
    <w:p w:rsidR="00180A26" w:rsidRDefault="00180A26" w:rsidP="00180A26">
      <w:pPr>
        <w:pStyle w:val="3"/>
      </w:pPr>
      <w:r>
        <w:rPr>
          <w:rFonts w:hint="eastAsia"/>
        </w:rPr>
        <w:t>设置请求路径</w:t>
      </w:r>
    </w:p>
    <w:p w:rsidR="00180A26" w:rsidRDefault="00180A26" w:rsidP="00180A26">
      <w:r>
        <w:rPr>
          <w:rFonts w:hint="eastAsia"/>
        </w:rPr>
        <w:t>/product/detail.shtml?id=${product.id}</w:t>
      </w:r>
    </w:p>
    <w:p w:rsidR="00150575" w:rsidRDefault="00150575" w:rsidP="00150575">
      <w:pPr>
        <w:pStyle w:val="a3"/>
        <w:numPr>
          <w:ilvl w:val="0"/>
          <w:numId w:val="2"/>
        </w:numPr>
        <w:ind w:firstLineChars="0"/>
      </w:pPr>
      <w:r>
        <w:rPr>
          <w:rFonts w:hint="eastAsia"/>
        </w:rPr>
        <w:t>330</w:t>
      </w:r>
      <w:r>
        <w:rPr>
          <w:rFonts w:hint="eastAsia"/>
        </w:rPr>
        <w:t>行</w:t>
      </w:r>
    </w:p>
    <w:tbl>
      <w:tblPr>
        <w:tblStyle w:val="a8"/>
        <w:tblW w:w="0" w:type="auto"/>
        <w:tblInd w:w="360" w:type="dxa"/>
        <w:tblLook w:val="04A0" w:firstRow="1" w:lastRow="0" w:firstColumn="1" w:lastColumn="0" w:noHBand="0" w:noVBand="1"/>
      </w:tblPr>
      <w:tblGrid>
        <w:gridCol w:w="8162"/>
      </w:tblGrid>
      <w:tr w:rsidR="00150575" w:rsidTr="00150575">
        <w:tc>
          <w:tcPr>
            <w:tcW w:w="8522" w:type="dxa"/>
          </w:tcPr>
          <w:p w:rsidR="00150575" w:rsidRDefault="00150575" w:rsidP="00150575">
            <w:pPr>
              <w:pStyle w:val="a3"/>
              <w:ind w:firstLineChars="0" w:firstLine="0"/>
            </w:pPr>
            <w:r w:rsidRPr="00150575">
              <w:t>&lt;a href="javascript:void(0)" onclick="window.open('/product/detail.shtml?id=${product.id}')"</w:t>
            </w:r>
          </w:p>
        </w:tc>
      </w:tr>
    </w:tbl>
    <w:p w:rsidR="00150575" w:rsidRDefault="00150575" w:rsidP="00150575">
      <w:pPr>
        <w:pStyle w:val="a3"/>
        <w:ind w:left="360" w:firstLineChars="0" w:firstLine="0"/>
      </w:pPr>
    </w:p>
    <w:p w:rsidR="00180A26" w:rsidRDefault="00180A26" w:rsidP="00180A26">
      <w:pPr>
        <w:pStyle w:val="3"/>
      </w:pPr>
      <w:r>
        <w:rPr>
          <w:rFonts w:hint="eastAsia"/>
        </w:rPr>
        <w:lastRenderedPageBreak/>
        <w:t>通过商品</w:t>
      </w:r>
      <w:r>
        <w:rPr>
          <w:rFonts w:hint="eastAsia"/>
        </w:rPr>
        <w:t>ID</w:t>
      </w:r>
      <w:r>
        <w:rPr>
          <w:rFonts w:hint="eastAsia"/>
        </w:rPr>
        <w:t>加载数据</w:t>
      </w:r>
    </w:p>
    <w:p w:rsidR="00180A26" w:rsidRDefault="00180A26" w:rsidP="00180A26">
      <w:pPr>
        <w:pStyle w:val="a3"/>
        <w:numPr>
          <w:ilvl w:val="0"/>
          <w:numId w:val="2"/>
        </w:numPr>
        <w:ind w:firstLineChars="0"/>
      </w:pPr>
      <w:r>
        <w:rPr>
          <w:rFonts w:hint="eastAsia"/>
        </w:rPr>
        <w:t>商品表</w:t>
      </w:r>
      <w:r>
        <w:rPr>
          <w:rFonts w:hint="eastAsia"/>
        </w:rPr>
        <w:t xml:space="preserve">  </w:t>
      </w:r>
      <w:r>
        <w:rPr>
          <w:rFonts w:hint="eastAsia"/>
        </w:rPr>
        <w:t>商品名称、商品介绍、包装清单</w:t>
      </w:r>
    </w:p>
    <w:p w:rsidR="00180A26" w:rsidRDefault="00180A26" w:rsidP="00180A26">
      <w:pPr>
        <w:pStyle w:val="a3"/>
        <w:numPr>
          <w:ilvl w:val="0"/>
          <w:numId w:val="2"/>
        </w:numPr>
        <w:ind w:firstLineChars="0"/>
      </w:pPr>
      <w:r>
        <w:rPr>
          <w:rFonts w:hint="eastAsia"/>
        </w:rPr>
        <w:t>图片表</w:t>
      </w:r>
      <w:r>
        <w:rPr>
          <w:rFonts w:hint="eastAsia"/>
        </w:rPr>
        <w:t xml:space="preserve">  </w:t>
      </w:r>
      <w:r>
        <w:rPr>
          <w:rFonts w:hint="eastAsia"/>
        </w:rPr>
        <w:t>商品</w:t>
      </w:r>
      <w:r>
        <w:rPr>
          <w:rFonts w:hint="eastAsia"/>
        </w:rPr>
        <w:t>ID</w:t>
      </w:r>
      <w:r>
        <w:rPr>
          <w:rFonts w:hint="eastAsia"/>
        </w:rPr>
        <w:t>加默认查询一张图片</w:t>
      </w:r>
      <w:r>
        <w:rPr>
          <w:rFonts w:hint="eastAsia"/>
        </w:rPr>
        <w:t xml:space="preserve"> </w:t>
      </w:r>
      <w:r>
        <w:rPr>
          <w:rFonts w:hint="eastAsia"/>
        </w:rPr>
        <w:t>（图片</w:t>
      </w:r>
      <w:r>
        <w:rPr>
          <w:rFonts w:hint="eastAsia"/>
        </w:rPr>
        <w:t>Url</w:t>
      </w:r>
      <w:r>
        <w:rPr>
          <w:rFonts w:hint="eastAsia"/>
        </w:rPr>
        <w:t>）</w:t>
      </w:r>
    </w:p>
    <w:p w:rsidR="00180A26" w:rsidRDefault="00180A26" w:rsidP="00180A26">
      <w:pPr>
        <w:pStyle w:val="a3"/>
        <w:numPr>
          <w:ilvl w:val="0"/>
          <w:numId w:val="2"/>
        </w:numPr>
        <w:ind w:firstLineChars="0"/>
      </w:pPr>
      <w:r>
        <w:rPr>
          <w:rFonts w:hint="eastAsia"/>
        </w:rPr>
        <w:t>库存表（</w:t>
      </w:r>
      <w:r>
        <w:rPr>
          <w:rFonts w:hint="eastAsia"/>
        </w:rPr>
        <w:t>SKu</w:t>
      </w:r>
      <w:r>
        <w:rPr>
          <w:rFonts w:hint="eastAsia"/>
        </w:rPr>
        <w:t>表）、最小销售单元表</w:t>
      </w:r>
      <w:r>
        <w:rPr>
          <w:rFonts w:hint="eastAsia"/>
        </w:rPr>
        <w:t xml:space="preserve"> </w:t>
      </w:r>
      <w:r>
        <w:rPr>
          <w:rFonts w:hint="eastAsia"/>
        </w:rPr>
        <w:t>（通过商品</w:t>
      </w:r>
      <w:r>
        <w:rPr>
          <w:rFonts w:hint="eastAsia"/>
        </w:rPr>
        <w:t>ID</w:t>
      </w:r>
      <w:r>
        <w:rPr>
          <w:rFonts w:hint="eastAsia"/>
        </w:rPr>
        <w:t>查询</w:t>
      </w:r>
      <w:r>
        <w:rPr>
          <w:rFonts w:hint="eastAsia"/>
        </w:rPr>
        <w:t>Sku</w:t>
      </w:r>
      <w:r>
        <w:rPr>
          <w:rFonts w:hint="eastAsia"/>
        </w:rPr>
        <w:t>结果集）</w:t>
      </w:r>
      <w:r w:rsidR="00772A07">
        <w:rPr>
          <w:rFonts w:hint="eastAsia"/>
        </w:rPr>
        <w:t>（必须有库存）</w:t>
      </w:r>
    </w:p>
    <w:p w:rsidR="00180A26" w:rsidRDefault="00180A26" w:rsidP="00772A07">
      <w:pPr>
        <w:pStyle w:val="a3"/>
        <w:numPr>
          <w:ilvl w:val="0"/>
          <w:numId w:val="2"/>
        </w:numPr>
        <w:ind w:firstLineChars="0"/>
      </w:pPr>
      <w:r>
        <w:rPr>
          <w:rFonts w:hint="eastAsia"/>
        </w:rPr>
        <w:t>颜色表</w:t>
      </w:r>
      <w:r>
        <w:rPr>
          <w:rFonts w:hint="eastAsia"/>
        </w:rPr>
        <w:t xml:space="preserve"> </w:t>
      </w:r>
      <w:r>
        <w:rPr>
          <w:rFonts w:hint="eastAsia"/>
        </w:rPr>
        <w:t>通过</w:t>
      </w:r>
      <w:r>
        <w:rPr>
          <w:rFonts w:hint="eastAsia"/>
        </w:rPr>
        <w:t>Sku</w:t>
      </w:r>
      <w:r>
        <w:rPr>
          <w:rFonts w:hint="eastAsia"/>
        </w:rPr>
        <w:t>当中的颜色</w:t>
      </w:r>
      <w:r>
        <w:rPr>
          <w:rFonts w:hint="eastAsia"/>
        </w:rPr>
        <w:t>ID</w:t>
      </w:r>
      <w:r>
        <w:rPr>
          <w:rFonts w:hint="eastAsia"/>
        </w:rPr>
        <w:t>查询颜色表</w:t>
      </w:r>
    </w:p>
    <w:p w:rsidR="00772A07" w:rsidRDefault="00772A07" w:rsidP="00772A07">
      <w:pPr>
        <w:pStyle w:val="a3"/>
        <w:numPr>
          <w:ilvl w:val="0"/>
          <w:numId w:val="2"/>
        </w:numPr>
        <w:ind w:firstLineChars="0"/>
      </w:pPr>
      <w:r>
        <w:rPr>
          <w:rFonts w:hint="eastAsia"/>
        </w:rPr>
        <w:t>去掉重复的颜色</w:t>
      </w:r>
    </w:p>
    <w:p w:rsidR="00772A07" w:rsidRDefault="00814CA3" w:rsidP="00814CA3">
      <w:pPr>
        <w:pStyle w:val="3"/>
      </w:pPr>
      <w:r>
        <w:rPr>
          <w:rFonts w:hint="eastAsia"/>
        </w:rPr>
        <w:t>编写</w:t>
      </w:r>
      <w:r>
        <w:rPr>
          <w:rFonts w:hint="eastAsia"/>
        </w:rPr>
        <w:t>ProductController</w:t>
      </w:r>
    </w:p>
    <w:tbl>
      <w:tblPr>
        <w:tblStyle w:val="a8"/>
        <w:tblW w:w="0" w:type="auto"/>
        <w:tblLook w:val="04A0" w:firstRow="1" w:lastRow="0" w:firstColumn="1" w:lastColumn="0" w:noHBand="0" w:noVBand="1"/>
      </w:tblPr>
      <w:tblGrid>
        <w:gridCol w:w="8522"/>
      </w:tblGrid>
      <w:tr w:rsidR="00814CA3" w:rsidTr="00814CA3">
        <w:tc>
          <w:tcPr>
            <w:tcW w:w="8522" w:type="dxa"/>
          </w:tcPr>
          <w:p w:rsidR="00814CA3" w:rsidRDefault="00814CA3" w:rsidP="00814CA3">
            <w:r>
              <w:rPr>
                <w:rFonts w:hint="eastAsia"/>
              </w:rPr>
              <w:tab/>
              <w:t>//</w:t>
            </w:r>
            <w:r>
              <w:rPr>
                <w:rFonts w:hint="eastAsia"/>
              </w:rPr>
              <w:t>去商品详情页面</w:t>
            </w:r>
          </w:p>
          <w:p w:rsidR="00814CA3" w:rsidRDefault="00814CA3" w:rsidP="00814CA3">
            <w:r>
              <w:tab/>
              <w:t>@RequestMapping(value = "/product/detail.shtml")</w:t>
            </w:r>
          </w:p>
          <w:p w:rsidR="00814CA3" w:rsidRDefault="00814CA3" w:rsidP="00814CA3">
            <w:r>
              <w:tab/>
              <w:t>public String detail(Long id,Model model){</w:t>
            </w:r>
          </w:p>
          <w:p w:rsidR="00814CA3" w:rsidRDefault="00814CA3" w:rsidP="00814CA3">
            <w:r>
              <w:tab/>
            </w:r>
            <w:r>
              <w:tab/>
            </w:r>
          </w:p>
          <w:p w:rsidR="00814CA3" w:rsidRDefault="00814CA3" w:rsidP="00814CA3">
            <w:r>
              <w:rPr>
                <w:rFonts w:hint="eastAsia"/>
              </w:rPr>
              <w:tab/>
            </w:r>
            <w:r>
              <w:rPr>
                <w:rFonts w:hint="eastAsia"/>
              </w:rPr>
              <w:tab/>
              <w:t>//</w:t>
            </w:r>
            <w:r>
              <w:rPr>
                <w:rFonts w:hint="eastAsia"/>
              </w:rPr>
              <w:t>加载商品及图片</w:t>
            </w:r>
          </w:p>
          <w:p w:rsidR="00814CA3" w:rsidRDefault="00814CA3" w:rsidP="00814CA3">
            <w:r>
              <w:tab/>
            </w:r>
            <w:r>
              <w:tab/>
              <w:t>Product product = productService.selectProductAndImgById(id);</w:t>
            </w:r>
          </w:p>
          <w:p w:rsidR="00814CA3" w:rsidRDefault="00814CA3" w:rsidP="00814CA3">
            <w:r>
              <w:tab/>
            </w:r>
            <w:r>
              <w:tab/>
              <w:t>model.addAttribute("product", product);</w:t>
            </w:r>
          </w:p>
          <w:p w:rsidR="00814CA3" w:rsidRDefault="00814CA3" w:rsidP="00814CA3">
            <w:r>
              <w:rPr>
                <w:rFonts w:hint="eastAsia"/>
              </w:rPr>
              <w:tab/>
            </w:r>
            <w:r>
              <w:rPr>
                <w:rFonts w:hint="eastAsia"/>
              </w:rPr>
              <w:tab/>
              <w:t>//Sku</w:t>
            </w:r>
            <w:r>
              <w:rPr>
                <w:rFonts w:hint="eastAsia"/>
              </w:rPr>
              <w:t>结果集</w:t>
            </w:r>
            <w:r>
              <w:rPr>
                <w:rFonts w:hint="eastAsia"/>
              </w:rPr>
              <w:t xml:space="preserve"> </w:t>
            </w:r>
            <w:r>
              <w:rPr>
                <w:rFonts w:hint="eastAsia"/>
              </w:rPr>
              <w:t>及</w:t>
            </w:r>
            <w:r>
              <w:rPr>
                <w:rFonts w:hint="eastAsia"/>
              </w:rPr>
              <w:t xml:space="preserve"> </w:t>
            </w:r>
            <w:r>
              <w:rPr>
                <w:rFonts w:hint="eastAsia"/>
              </w:rPr>
              <w:t>颜色</w:t>
            </w:r>
          </w:p>
          <w:p w:rsidR="00814CA3" w:rsidRDefault="00814CA3" w:rsidP="00814CA3">
            <w:r>
              <w:tab/>
            </w:r>
            <w:r>
              <w:tab/>
              <w:t>List&lt;Sku&gt; skus = skuService.selectSkuListWithStockByProductId(id);</w:t>
            </w:r>
          </w:p>
          <w:p w:rsidR="00814CA3" w:rsidRDefault="00814CA3" w:rsidP="00814CA3">
            <w:r>
              <w:tab/>
            </w:r>
            <w:r>
              <w:tab/>
            </w:r>
          </w:p>
          <w:p w:rsidR="00814CA3" w:rsidRDefault="00814CA3" w:rsidP="00814CA3">
            <w:r>
              <w:rPr>
                <w:rFonts w:hint="eastAsia"/>
              </w:rPr>
              <w:tab/>
            </w:r>
            <w:r>
              <w:rPr>
                <w:rFonts w:hint="eastAsia"/>
              </w:rPr>
              <w:tab/>
              <w:t>//Set</w:t>
            </w:r>
            <w:r>
              <w:rPr>
                <w:rFonts w:hint="eastAsia"/>
              </w:rPr>
              <w:t>集合</w:t>
            </w:r>
            <w:r>
              <w:rPr>
                <w:rFonts w:hint="eastAsia"/>
              </w:rPr>
              <w:t xml:space="preserve"> </w:t>
            </w:r>
            <w:r>
              <w:rPr>
                <w:rFonts w:hint="eastAsia"/>
              </w:rPr>
              <w:t>去掉重复的</w:t>
            </w:r>
          </w:p>
          <w:p w:rsidR="00814CA3" w:rsidRDefault="00814CA3" w:rsidP="00814CA3">
            <w:r>
              <w:tab/>
            </w:r>
            <w:r>
              <w:tab/>
              <w:t>Set&lt;Color&gt; colors = new HashSet&lt;Color&gt;();</w:t>
            </w:r>
          </w:p>
          <w:p w:rsidR="00814CA3" w:rsidRDefault="00814CA3" w:rsidP="00814CA3">
            <w:r>
              <w:rPr>
                <w:rFonts w:hint="eastAsia"/>
              </w:rPr>
              <w:tab/>
            </w:r>
            <w:r>
              <w:rPr>
                <w:rFonts w:hint="eastAsia"/>
              </w:rPr>
              <w:tab/>
              <w:t>//</w:t>
            </w:r>
            <w:r>
              <w:rPr>
                <w:rFonts w:hint="eastAsia"/>
              </w:rPr>
              <w:t>遍历</w:t>
            </w:r>
            <w:r>
              <w:rPr>
                <w:rFonts w:hint="eastAsia"/>
              </w:rPr>
              <w:t>Sku</w:t>
            </w:r>
          </w:p>
          <w:p w:rsidR="00814CA3" w:rsidRDefault="00814CA3" w:rsidP="00814CA3">
            <w:r>
              <w:tab/>
            </w:r>
            <w:r>
              <w:tab/>
              <w:t>for (Sku sku : skus) {</w:t>
            </w:r>
          </w:p>
          <w:p w:rsidR="00814CA3" w:rsidRDefault="00814CA3" w:rsidP="00814CA3">
            <w:r>
              <w:rPr>
                <w:rFonts w:hint="eastAsia"/>
              </w:rPr>
              <w:tab/>
            </w:r>
            <w:r>
              <w:rPr>
                <w:rFonts w:hint="eastAsia"/>
              </w:rPr>
              <w:tab/>
            </w:r>
            <w:r>
              <w:rPr>
                <w:rFonts w:hint="eastAsia"/>
              </w:rPr>
              <w:tab/>
              <w:t>//Sku</w:t>
            </w:r>
            <w:r>
              <w:rPr>
                <w:rFonts w:hint="eastAsia"/>
              </w:rPr>
              <w:t>中的</w:t>
            </w:r>
            <w:r>
              <w:rPr>
                <w:rFonts w:hint="eastAsia"/>
              </w:rPr>
              <w:t>Color</w:t>
            </w:r>
            <w:r>
              <w:rPr>
                <w:rFonts w:hint="eastAsia"/>
              </w:rPr>
              <w:t>对象放到</w:t>
            </w:r>
            <w:r>
              <w:rPr>
                <w:rFonts w:hint="eastAsia"/>
              </w:rPr>
              <w:t xml:space="preserve">Set&lt;Color&gt; </w:t>
            </w:r>
            <w:r>
              <w:rPr>
                <w:rFonts w:hint="eastAsia"/>
              </w:rPr>
              <w:t>中</w:t>
            </w:r>
          </w:p>
          <w:p w:rsidR="00814CA3" w:rsidRDefault="00814CA3" w:rsidP="00814CA3">
            <w:r>
              <w:tab/>
            </w:r>
            <w:r>
              <w:tab/>
            </w:r>
            <w:r>
              <w:tab/>
              <w:t>colors.add(sku.getColor());</w:t>
            </w:r>
          </w:p>
          <w:p w:rsidR="00814CA3" w:rsidRDefault="00814CA3" w:rsidP="00814CA3">
            <w:r>
              <w:tab/>
            </w:r>
            <w:r>
              <w:tab/>
              <w:t>}</w:t>
            </w:r>
          </w:p>
          <w:p w:rsidR="00814CA3" w:rsidRDefault="00814CA3" w:rsidP="00814CA3">
            <w:r>
              <w:tab/>
            </w:r>
            <w:r>
              <w:tab/>
            </w:r>
          </w:p>
          <w:p w:rsidR="00814CA3" w:rsidRDefault="00814CA3" w:rsidP="00814CA3">
            <w:r>
              <w:tab/>
            </w:r>
            <w:r>
              <w:tab/>
              <w:t>model.addAttribute("skus", skus);</w:t>
            </w:r>
          </w:p>
          <w:p w:rsidR="00814CA3" w:rsidRDefault="00814CA3" w:rsidP="00814CA3">
            <w:r>
              <w:tab/>
            </w:r>
            <w:r>
              <w:tab/>
              <w:t>model.addAttribute("colors", colors);</w:t>
            </w:r>
          </w:p>
          <w:p w:rsidR="00814CA3" w:rsidRDefault="00814CA3" w:rsidP="00814CA3">
            <w:r>
              <w:tab/>
            </w:r>
            <w:r>
              <w:tab/>
            </w:r>
          </w:p>
          <w:p w:rsidR="00814CA3" w:rsidRDefault="00814CA3" w:rsidP="00814CA3">
            <w:r>
              <w:tab/>
            </w:r>
            <w:r>
              <w:tab/>
            </w:r>
          </w:p>
          <w:p w:rsidR="00814CA3" w:rsidRDefault="00814CA3" w:rsidP="00814CA3">
            <w:r>
              <w:tab/>
            </w:r>
            <w:r>
              <w:tab/>
              <w:t>return "product/productDetail";</w:t>
            </w:r>
          </w:p>
          <w:p w:rsidR="00814CA3" w:rsidRDefault="00814CA3" w:rsidP="00814CA3">
            <w:r>
              <w:tab/>
              <w:t>}</w:t>
            </w:r>
          </w:p>
          <w:p w:rsidR="00814CA3" w:rsidRDefault="00814CA3" w:rsidP="00814CA3">
            <w:r>
              <w:tab/>
              <w:t>@Autowired</w:t>
            </w:r>
          </w:p>
          <w:p w:rsidR="00814CA3" w:rsidRDefault="00814CA3" w:rsidP="00814CA3">
            <w:r>
              <w:tab/>
              <w:t>private ProductService productService;</w:t>
            </w:r>
          </w:p>
          <w:p w:rsidR="00814CA3" w:rsidRDefault="00814CA3" w:rsidP="00814CA3">
            <w:r>
              <w:tab/>
              <w:t>@Autowired</w:t>
            </w:r>
          </w:p>
          <w:p w:rsidR="00814CA3" w:rsidRDefault="00814CA3" w:rsidP="00814CA3">
            <w:r>
              <w:tab/>
              <w:t>private SkuService skuService;</w:t>
            </w:r>
          </w:p>
        </w:tc>
      </w:tr>
    </w:tbl>
    <w:p w:rsidR="00814CA3" w:rsidRDefault="00EA29CB" w:rsidP="00EA29CB">
      <w:pPr>
        <w:pStyle w:val="3"/>
      </w:pPr>
      <w:r>
        <w:rPr>
          <w:rFonts w:hint="eastAsia"/>
        </w:rPr>
        <w:lastRenderedPageBreak/>
        <w:t>Sku</w:t>
      </w:r>
      <w:r>
        <w:rPr>
          <w:rFonts w:hint="eastAsia"/>
        </w:rPr>
        <w:t>联动</w:t>
      </w:r>
    </w:p>
    <w:p w:rsidR="00EA29CB" w:rsidRDefault="00EA29CB" w:rsidP="00EA29CB">
      <w:pPr>
        <w:pStyle w:val="4"/>
      </w:pPr>
      <w:r>
        <w:rPr>
          <w:rFonts w:hint="eastAsia"/>
        </w:rPr>
        <w:t>点击颜色：让颜色变成红边框</w:t>
      </w:r>
    </w:p>
    <w:tbl>
      <w:tblPr>
        <w:tblStyle w:val="a8"/>
        <w:tblW w:w="0" w:type="auto"/>
        <w:tblLook w:val="04A0" w:firstRow="1" w:lastRow="0" w:firstColumn="1" w:lastColumn="0" w:noHBand="0" w:noVBand="1"/>
      </w:tblPr>
      <w:tblGrid>
        <w:gridCol w:w="8522"/>
      </w:tblGrid>
      <w:tr w:rsidR="00EA29CB" w:rsidTr="00EA29CB">
        <w:tc>
          <w:tcPr>
            <w:tcW w:w="8522" w:type="dxa"/>
          </w:tcPr>
          <w:p w:rsidR="00EA29CB" w:rsidRDefault="00EA29CB" w:rsidP="00EA29CB">
            <w:r>
              <w:rPr>
                <w:rFonts w:hint="eastAsia"/>
              </w:rPr>
              <w:t>//</w:t>
            </w:r>
            <w:r>
              <w:rPr>
                <w:rFonts w:hint="eastAsia"/>
              </w:rPr>
              <w:t>点击颜色</w:t>
            </w:r>
            <w:r>
              <w:rPr>
                <w:rFonts w:hint="eastAsia"/>
              </w:rPr>
              <w:t xml:space="preserve">   id == </w:t>
            </w:r>
            <w:r>
              <w:rPr>
                <w:rFonts w:hint="eastAsia"/>
              </w:rPr>
              <w:t>颜色</w:t>
            </w:r>
            <w:r>
              <w:rPr>
                <w:rFonts w:hint="eastAsia"/>
              </w:rPr>
              <w:t>ID</w:t>
            </w:r>
          </w:p>
          <w:p w:rsidR="00EA29CB" w:rsidRDefault="00EA29CB" w:rsidP="00EA29CB">
            <w:r>
              <w:t>function colorToRed(target,id){</w:t>
            </w:r>
          </w:p>
          <w:p w:rsidR="00EA29CB" w:rsidRDefault="00EA29CB" w:rsidP="00EA29CB">
            <w:r>
              <w:rPr>
                <w:rFonts w:hint="eastAsia"/>
              </w:rPr>
              <w:tab/>
              <w:t>//</w:t>
            </w:r>
            <w:r>
              <w:rPr>
                <w:rFonts w:hint="eastAsia"/>
              </w:rPr>
              <w:t>颜色变成红边框</w:t>
            </w:r>
          </w:p>
          <w:p w:rsidR="00EA29CB" w:rsidRDefault="00EA29CB" w:rsidP="00EA29CB">
            <w:r>
              <w:tab/>
              <w:t>$(target).attr("class","changToRed");</w:t>
            </w:r>
          </w:p>
          <w:p w:rsidR="00EA29CB" w:rsidRDefault="00EA29CB" w:rsidP="00EA29CB">
            <w:r>
              <w:t>}</w:t>
            </w:r>
          </w:p>
        </w:tc>
      </w:tr>
    </w:tbl>
    <w:p w:rsidR="00EA29CB" w:rsidRDefault="000B63ED" w:rsidP="000B63ED">
      <w:pPr>
        <w:pStyle w:val="4"/>
      </w:pPr>
      <w:r>
        <w:rPr>
          <w:rFonts w:hint="eastAsia"/>
        </w:rPr>
        <w:t>清理之前点击过的红色</w:t>
      </w:r>
    </w:p>
    <w:tbl>
      <w:tblPr>
        <w:tblStyle w:val="a8"/>
        <w:tblW w:w="0" w:type="auto"/>
        <w:tblLook w:val="04A0" w:firstRow="1" w:lastRow="0" w:firstColumn="1" w:lastColumn="0" w:noHBand="0" w:noVBand="1"/>
      </w:tblPr>
      <w:tblGrid>
        <w:gridCol w:w="8522"/>
      </w:tblGrid>
      <w:tr w:rsidR="000B63ED" w:rsidTr="000B63ED">
        <w:tc>
          <w:tcPr>
            <w:tcW w:w="8522" w:type="dxa"/>
          </w:tcPr>
          <w:p w:rsidR="000B63ED" w:rsidRDefault="000B63ED" w:rsidP="000B63ED">
            <w:r>
              <w:rPr>
                <w:rFonts w:hint="eastAsia"/>
              </w:rPr>
              <w:t>//</w:t>
            </w:r>
            <w:r>
              <w:rPr>
                <w:rFonts w:hint="eastAsia"/>
              </w:rPr>
              <w:t>点击颜色</w:t>
            </w:r>
            <w:r>
              <w:rPr>
                <w:rFonts w:hint="eastAsia"/>
              </w:rPr>
              <w:t xml:space="preserve">   id == </w:t>
            </w:r>
            <w:r>
              <w:rPr>
                <w:rFonts w:hint="eastAsia"/>
              </w:rPr>
              <w:t>颜色</w:t>
            </w:r>
            <w:r>
              <w:rPr>
                <w:rFonts w:hint="eastAsia"/>
              </w:rPr>
              <w:t>ID</w:t>
            </w:r>
          </w:p>
          <w:p w:rsidR="000B63ED" w:rsidRDefault="000B63ED" w:rsidP="000B63ED">
            <w:r>
              <w:t>function colorToRed(target,id){</w:t>
            </w:r>
          </w:p>
          <w:p w:rsidR="000B63ED" w:rsidRDefault="000B63ED" w:rsidP="000B63ED">
            <w:r>
              <w:rPr>
                <w:rFonts w:hint="eastAsia"/>
              </w:rPr>
              <w:tab/>
              <w:t>//</w:t>
            </w:r>
            <w:r>
              <w:rPr>
                <w:rFonts w:hint="eastAsia"/>
              </w:rPr>
              <w:t>清理所有</w:t>
            </w:r>
            <w:r>
              <w:rPr>
                <w:rFonts w:hint="eastAsia"/>
              </w:rPr>
              <w:t>A</w:t>
            </w:r>
            <w:r>
              <w:rPr>
                <w:rFonts w:hint="eastAsia"/>
              </w:rPr>
              <w:t>标签</w:t>
            </w:r>
          </w:p>
          <w:p w:rsidR="000B63ED" w:rsidRDefault="000B63ED" w:rsidP="000B63ED">
            <w:r>
              <w:tab/>
              <w:t>$("#colors a").each(function(){</w:t>
            </w:r>
          </w:p>
          <w:p w:rsidR="000B63ED" w:rsidRDefault="000B63ED" w:rsidP="000B63ED">
            <w:r>
              <w:rPr>
                <w:rFonts w:hint="eastAsia"/>
              </w:rPr>
              <w:tab/>
            </w:r>
            <w:r>
              <w:rPr>
                <w:rFonts w:hint="eastAsia"/>
              </w:rPr>
              <w:tab/>
              <w:t>//</w:t>
            </w:r>
            <w:r>
              <w:rPr>
                <w:rFonts w:hint="eastAsia"/>
              </w:rPr>
              <w:t>对每一个</w:t>
            </w:r>
            <w:r>
              <w:rPr>
                <w:rFonts w:hint="eastAsia"/>
              </w:rPr>
              <w:t>A</w:t>
            </w:r>
            <w:r>
              <w:rPr>
                <w:rFonts w:hint="eastAsia"/>
              </w:rPr>
              <w:t>标签的一个操作</w:t>
            </w:r>
          </w:p>
          <w:p w:rsidR="000B63ED" w:rsidRDefault="000B63ED" w:rsidP="000B63ED">
            <w:r>
              <w:tab/>
            </w:r>
            <w:r>
              <w:tab/>
              <w:t>$(this).attr("class","changToWhite");</w:t>
            </w:r>
          </w:p>
          <w:p w:rsidR="000B63ED" w:rsidRDefault="000B63ED" w:rsidP="000B63ED">
            <w:r>
              <w:tab/>
              <w:t>});</w:t>
            </w:r>
          </w:p>
          <w:p w:rsidR="000B63ED" w:rsidRDefault="000B63ED" w:rsidP="000B63ED">
            <w:r>
              <w:tab/>
            </w:r>
          </w:p>
          <w:p w:rsidR="000B63ED" w:rsidRDefault="000B63ED" w:rsidP="000B63ED">
            <w:r>
              <w:rPr>
                <w:rFonts w:hint="eastAsia"/>
              </w:rPr>
              <w:tab/>
              <w:t>//</w:t>
            </w:r>
            <w:r>
              <w:rPr>
                <w:rFonts w:hint="eastAsia"/>
              </w:rPr>
              <w:t>颜色变成红边框</w:t>
            </w:r>
          </w:p>
          <w:p w:rsidR="000B63ED" w:rsidRDefault="000B63ED" w:rsidP="000B63ED">
            <w:r>
              <w:tab/>
              <w:t>$(target).attr("class","changToRed");</w:t>
            </w:r>
          </w:p>
          <w:p w:rsidR="000B63ED" w:rsidRDefault="000B63ED" w:rsidP="000B63ED">
            <w:r>
              <w:t>}</w:t>
            </w:r>
          </w:p>
        </w:tc>
      </w:tr>
    </w:tbl>
    <w:p w:rsidR="000B63ED" w:rsidRPr="000B63ED" w:rsidRDefault="000B63ED" w:rsidP="000B63ED"/>
    <w:p w:rsidR="00814CA3" w:rsidRDefault="00D451D2" w:rsidP="00D451D2">
      <w:pPr>
        <w:pStyle w:val="4"/>
      </w:pPr>
      <w:r>
        <w:rPr>
          <w:rFonts w:hint="eastAsia"/>
        </w:rPr>
        <w:t>通过遍历</w:t>
      </w:r>
      <w:r>
        <w:rPr>
          <w:rFonts w:hint="eastAsia"/>
        </w:rPr>
        <w:t>Skus</w:t>
      </w:r>
      <w:r>
        <w:rPr>
          <w:rFonts w:hint="eastAsia"/>
        </w:rPr>
        <w:t>结果集</w:t>
      </w:r>
      <w:r>
        <w:rPr>
          <w:rFonts w:hint="eastAsia"/>
        </w:rPr>
        <w:t xml:space="preserve"> </w:t>
      </w:r>
      <w:r>
        <w:rPr>
          <w:rFonts w:hint="eastAsia"/>
        </w:rPr>
        <w:t>判断与当前选择的颜色</w:t>
      </w:r>
      <w:r>
        <w:rPr>
          <w:rFonts w:hint="eastAsia"/>
        </w:rPr>
        <w:t>ID</w:t>
      </w:r>
      <w:r>
        <w:rPr>
          <w:rFonts w:hint="eastAsia"/>
        </w:rPr>
        <w:t>相等</w:t>
      </w:r>
      <w:r>
        <w:rPr>
          <w:rFonts w:hint="eastAsia"/>
        </w:rPr>
        <w:t>,</w:t>
      </w:r>
      <w:r>
        <w:rPr>
          <w:rFonts w:hint="eastAsia"/>
        </w:rPr>
        <w:t>来获取尺码</w:t>
      </w:r>
    </w:p>
    <w:tbl>
      <w:tblPr>
        <w:tblStyle w:val="a8"/>
        <w:tblW w:w="0" w:type="auto"/>
        <w:tblLook w:val="04A0" w:firstRow="1" w:lastRow="0" w:firstColumn="1" w:lastColumn="0" w:noHBand="0" w:noVBand="1"/>
      </w:tblPr>
      <w:tblGrid>
        <w:gridCol w:w="8522"/>
      </w:tblGrid>
      <w:tr w:rsidR="00D451D2" w:rsidTr="00D451D2">
        <w:tc>
          <w:tcPr>
            <w:tcW w:w="8522" w:type="dxa"/>
          </w:tcPr>
          <w:p w:rsidR="00D451D2" w:rsidRDefault="00D451D2" w:rsidP="00D451D2">
            <w:r>
              <w:rPr>
                <w:rFonts w:hint="eastAsia"/>
              </w:rPr>
              <w:t>//</w:t>
            </w:r>
            <w:r>
              <w:rPr>
                <w:rFonts w:hint="eastAsia"/>
              </w:rPr>
              <w:t>点击颜色</w:t>
            </w:r>
            <w:r>
              <w:rPr>
                <w:rFonts w:hint="eastAsia"/>
              </w:rPr>
              <w:t xml:space="preserve">   id == </w:t>
            </w:r>
            <w:r>
              <w:rPr>
                <w:rFonts w:hint="eastAsia"/>
              </w:rPr>
              <w:t>颜色</w:t>
            </w:r>
            <w:r>
              <w:rPr>
                <w:rFonts w:hint="eastAsia"/>
              </w:rPr>
              <w:t>ID</w:t>
            </w:r>
          </w:p>
          <w:p w:rsidR="00D451D2" w:rsidRDefault="00D451D2" w:rsidP="00D451D2">
            <w:r>
              <w:t>function colorToRed(target,id){</w:t>
            </w:r>
          </w:p>
          <w:p w:rsidR="00D451D2" w:rsidRDefault="00D451D2" w:rsidP="00D451D2">
            <w:r>
              <w:rPr>
                <w:rFonts w:hint="eastAsia"/>
              </w:rPr>
              <w:tab/>
              <w:t>//</w:t>
            </w:r>
            <w:r>
              <w:rPr>
                <w:rFonts w:hint="eastAsia"/>
              </w:rPr>
              <w:t>清理所有</w:t>
            </w:r>
            <w:r>
              <w:rPr>
                <w:rFonts w:hint="eastAsia"/>
              </w:rPr>
              <w:t>A</w:t>
            </w:r>
            <w:r>
              <w:rPr>
                <w:rFonts w:hint="eastAsia"/>
              </w:rPr>
              <w:t>标签</w:t>
            </w:r>
          </w:p>
          <w:p w:rsidR="00D451D2" w:rsidRDefault="00D451D2" w:rsidP="00D451D2">
            <w:r>
              <w:tab/>
              <w:t>$("#colors a").each(function(){</w:t>
            </w:r>
          </w:p>
          <w:p w:rsidR="00D451D2" w:rsidRDefault="00D451D2" w:rsidP="00D451D2">
            <w:r>
              <w:rPr>
                <w:rFonts w:hint="eastAsia"/>
              </w:rPr>
              <w:tab/>
            </w:r>
            <w:r>
              <w:rPr>
                <w:rFonts w:hint="eastAsia"/>
              </w:rPr>
              <w:tab/>
              <w:t>//</w:t>
            </w:r>
            <w:r>
              <w:rPr>
                <w:rFonts w:hint="eastAsia"/>
              </w:rPr>
              <w:t>对每一个</w:t>
            </w:r>
            <w:r>
              <w:rPr>
                <w:rFonts w:hint="eastAsia"/>
              </w:rPr>
              <w:t>A</w:t>
            </w:r>
            <w:r>
              <w:rPr>
                <w:rFonts w:hint="eastAsia"/>
              </w:rPr>
              <w:t>标签的一个操作</w:t>
            </w:r>
          </w:p>
          <w:p w:rsidR="00D451D2" w:rsidRDefault="00D451D2" w:rsidP="00D451D2">
            <w:r>
              <w:tab/>
            </w:r>
            <w:r>
              <w:tab/>
              <w:t>$(this).attr("class","changToWhite");</w:t>
            </w:r>
          </w:p>
          <w:p w:rsidR="00D451D2" w:rsidRDefault="00D451D2" w:rsidP="00D451D2">
            <w:r>
              <w:tab/>
              <w:t>});</w:t>
            </w:r>
          </w:p>
          <w:p w:rsidR="00D451D2" w:rsidRDefault="00D451D2" w:rsidP="00D451D2">
            <w:r>
              <w:rPr>
                <w:rFonts w:hint="eastAsia"/>
              </w:rPr>
              <w:tab/>
              <w:t>//</w:t>
            </w:r>
            <w:r>
              <w:rPr>
                <w:rFonts w:hint="eastAsia"/>
              </w:rPr>
              <w:t>颜色变成红边框</w:t>
            </w:r>
          </w:p>
          <w:p w:rsidR="00D451D2" w:rsidRDefault="00D451D2" w:rsidP="00D451D2">
            <w:r>
              <w:tab/>
              <w:t>$(target).attr("class","changToRed");</w:t>
            </w:r>
          </w:p>
          <w:p w:rsidR="00D451D2" w:rsidRDefault="00D451D2" w:rsidP="00D451D2">
            <w:r>
              <w:tab/>
            </w:r>
          </w:p>
          <w:p w:rsidR="00D451D2" w:rsidRDefault="00D451D2" w:rsidP="00D451D2">
            <w:r>
              <w:tab/>
              <w:t xml:space="preserve">//skus  </w:t>
            </w:r>
          </w:p>
          <w:p w:rsidR="00D451D2" w:rsidRDefault="00D451D2" w:rsidP="00D451D2">
            <w:r>
              <w:tab/>
              <w:t>&lt;c:forEach items="${skus }" var="sku"&gt;</w:t>
            </w:r>
          </w:p>
          <w:p w:rsidR="00D451D2" w:rsidRDefault="00D451D2" w:rsidP="00D451D2">
            <w:r>
              <w:lastRenderedPageBreak/>
              <w:tab/>
            </w:r>
            <w:r>
              <w:tab/>
              <w:t>if(id == '${sku.colorId}'){</w:t>
            </w:r>
          </w:p>
          <w:p w:rsidR="00D451D2" w:rsidRDefault="00D451D2" w:rsidP="00D451D2">
            <w:r>
              <w:tab/>
            </w:r>
            <w:r>
              <w:tab/>
            </w:r>
            <w:r>
              <w:tab/>
              <w:t xml:space="preserve">//alert('${sku.size}');//M L </w:t>
            </w:r>
          </w:p>
          <w:p w:rsidR="00D451D2" w:rsidRDefault="00D451D2" w:rsidP="00D451D2">
            <w:r>
              <w:tab/>
            </w:r>
            <w:r>
              <w:tab/>
            </w:r>
            <w:r>
              <w:tab/>
              <w:t>$("#" + '${sku.size}').attr("class","</w:t>
            </w:r>
            <w:r w:rsidR="00BD05B6" w:rsidRPr="00BD05B6">
              <w:t>changToWhite</w:t>
            </w:r>
            <w:r>
              <w:t>");</w:t>
            </w:r>
          </w:p>
          <w:p w:rsidR="00D451D2" w:rsidRDefault="00D451D2" w:rsidP="00D451D2">
            <w:r>
              <w:tab/>
            </w:r>
            <w:r>
              <w:tab/>
              <w:t>}</w:t>
            </w:r>
          </w:p>
          <w:p w:rsidR="00D451D2" w:rsidRDefault="00D451D2" w:rsidP="00D451D2">
            <w:r>
              <w:tab/>
              <w:t>&lt;/c:forEach&gt;</w:t>
            </w:r>
          </w:p>
          <w:p w:rsidR="00D451D2" w:rsidRDefault="00D451D2" w:rsidP="00D451D2">
            <w:r>
              <w:t>}</w:t>
            </w:r>
          </w:p>
        </w:tc>
      </w:tr>
    </w:tbl>
    <w:p w:rsidR="00D451D2" w:rsidRPr="00D451D2" w:rsidRDefault="00D451D2" w:rsidP="00D451D2"/>
    <w:p w:rsidR="00180A26" w:rsidRDefault="004F543D" w:rsidP="004F543D">
      <w:pPr>
        <w:pStyle w:val="4"/>
      </w:pPr>
      <w:r>
        <w:rPr>
          <w:rFonts w:hint="eastAsia"/>
        </w:rPr>
        <w:t>清理之前尺码不可点击</w:t>
      </w:r>
    </w:p>
    <w:tbl>
      <w:tblPr>
        <w:tblStyle w:val="a8"/>
        <w:tblW w:w="0" w:type="auto"/>
        <w:tblLook w:val="04A0" w:firstRow="1" w:lastRow="0" w:firstColumn="1" w:lastColumn="0" w:noHBand="0" w:noVBand="1"/>
      </w:tblPr>
      <w:tblGrid>
        <w:gridCol w:w="8522"/>
      </w:tblGrid>
      <w:tr w:rsidR="004F543D" w:rsidTr="004F543D">
        <w:tc>
          <w:tcPr>
            <w:tcW w:w="8522" w:type="dxa"/>
          </w:tcPr>
          <w:p w:rsidR="004F543D" w:rsidRDefault="004F543D" w:rsidP="004F543D">
            <w:r>
              <w:rPr>
                <w:rFonts w:hint="eastAsia"/>
              </w:rPr>
              <w:t>//</w:t>
            </w:r>
            <w:r>
              <w:rPr>
                <w:rFonts w:hint="eastAsia"/>
              </w:rPr>
              <w:t>点击颜色</w:t>
            </w:r>
            <w:r>
              <w:rPr>
                <w:rFonts w:hint="eastAsia"/>
              </w:rPr>
              <w:t xml:space="preserve">   id == </w:t>
            </w:r>
            <w:r>
              <w:rPr>
                <w:rFonts w:hint="eastAsia"/>
              </w:rPr>
              <w:t>颜色</w:t>
            </w:r>
            <w:r>
              <w:rPr>
                <w:rFonts w:hint="eastAsia"/>
              </w:rPr>
              <w:t>ID</w:t>
            </w:r>
          </w:p>
          <w:p w:rsidR="004F543D" w:rsidRDefault="004F543D" w:rsidP="004F543D">
            <w:r>
              <w:t>function colorToRed(target,id){</w:t>
            </w:r>
          </w:p>
          <w:p w:rsidR="004F543D" w:rsidRDefault="004F543D" w:rsidP="004F543D">
            <w:r>
              <w:rPr>
                <w:rFonts w:hint="eastAsia"/>
              </w:rPr>
              <w:tab/>
              <w:t>//</w:t>
            </w:r>
            <w:r>
              <w:rPr>
                <w:rFonts w:hint="eastAsia"/>
              </w:rPr>
              <w:t>清理尺码</w:t>
            </w:r>
            <w:r>
              <w:rPr>
                <w:rFonts w:hint="eastAsia"/>
              </w:rPr>
              <w:t xml:space="preserve"> </w:t>
            </w:r>
          </w:p>
          <w:p w:rsidR="004F543D" w:rsidRDefault="004F543D" w:rsidP="004F543D">
            <w:r>
              <w:tab/>
              <w:t>$("#sizes a").each(function(){</w:t>
            </w:r>
          </w:p>
          <w:p w:rsidR="004F543D" w:rsidRDefault="004F543D" w:rsidP="004F543D">
            <w:r>
              <w:rPr>
                <w:rFonts w:hint="eastAsia"/>
              </w:rPr>
              <w:tab/>
            </w:r>
            <w:r>
              <w:rPr>
                <w:rFonts w:hint="eastAsia"/>
              </w:rPr>
              <w:tab/>
              <w:t>//</w:t>
            </w:r>
            <w:r>
              <w:rPr>
                <w:rFonts w:hint="eastAsia"/>
              </w:rPr>
              <w:t>对每一个</w:t>
            </w:r>
            <w:r>
              <w:rPr>
                <w:rFonts w:hint="eastAsia"/>
              </w:rPr>
              <w:t>A</w:t>
            </w:r>
            <w:r>
              <w:rPr>
                <w:rFonts w:hint="eastAsia"/>
              </w:rPr>
              <w:t>标签的一个操作</w:t>
            </w:r>
          </w:p>
          <w:p w:rsidR="004F543D" w:rsidRDefault="004F543D" w:rsidP="004F543D">
            <w:r>
              <w:tab/>
            </w:r>
            <w:r>
              <w:tab/>
              <w:t>$(this).attr("class","not-allow");</w:t>
            </w:r>
          </w:p>
          <w:p w:rsidR="004F543D" w:rsidRDefault="004F543D" w:rsidP="004F543D">
            <w:r>
              <w:tab/>
              <w:t>});</w:t>
            </w:r>
          </w:p>
          <w:p w:rsidR="004F543D" w:rsidRDefault="004F543D" w:rsidP="004F543D">
            <w:r>
              <w:rPr>
                <w:rFonts w:hint="eastAsia"/>
              </w:rPr>
              <w:tab/>
              <w:t>//</w:t>
            </w:r>
            <w:r>
              <w:rPr>
                <w:rFonts w:hint="eastAsia"/>
              </w:rPr>
              <w:t>清理所有颜色</w:t>
            </w:r>
          </w:p>
          <w:p w:rsidR="004F543D" w:rsidRDefault="004F543D" w:rsidP="004F543D">
            <w:r>
              <w:tab/>
              <w:t>$("#colors a").each(function(){</w:t>
            </w:r>
          </w:p>
          <w:p w:rsidR="004F543D" w:rsidRDefault="004F543D" w:rsidP="004F543D">
            <w:r>
              <w:rPr>
                <w:rFonts w:hint="eastAsia"/>
              </w:rPr>
              <w:tab/>
            </w:r>
            <w:r>
              <w:rPr>
                <w:rFonts w:hint="eastAsia"/>
              </w:rPr>
              <w:tab/>
              <w:t>//</w:t>
            </w:r>
            <w:r>
              <w:rPr>
                <w:rFonts w:hint="eastAsia"/>
              </w:rPr>
              <w:t>对每一个</w:t>
            </w:r>
            <w:r>
              <w:rPr>
                <w:rFonts w:hint="eastAsia"/>
              </w:rPr>
              <w:t>A</w:t>
            </w:r>
            <w:r>
              <w:rPr>
                <w:rFonts w:hint="eastAsia"/>
              </w:rPr>
              <w:t>标签的一个操作</w:t>
            </w:r>
          </w:p>
          <w:p w:rsidR="004F543D" w:rsidRDefault="004F543D" w:rsidP="004F543D">
            <w:r>
              <w:tab/>
            </w:r>
            <w:r>
              <w:tab/>
              <w:t>$(this).attr("class","changToWhite");</w:t>
            </w:r>
          </w:p>
          <w:p w:rsidR="004F543D" w:rsidRDefault="004F543D" w:rsidP="004F543D">
            <w:r>
              <w:tab/>
              <w:t>});</w:t>
            </w:r>
          </w:p>
          <w:p w:rsidR="004F543D" w:rsidRDefault="004F543D" w:rsidP="004F543D">
            <w:r>
              <w:rPr>
                <w:rFonts w:hint="eastAsia"/>
              </w:rPr>
              <w:tab/>
              <w:t>//</w:t>
            </w:r>
            <w:r>
              <w:rPr>
                <w:rFonts w:hint="eastAsia"/>
              </w:rPr>
              <w:t>颜色变成红边框</w:t>
            </w:r>
          </w:p>
          <w:p w:rsidR="004F543D" w:rsidRDefault="004F543D" w:rsidP="004F543D">
            <w:r>
              <w:tab/>
              <w:t>$(target).attr("class","changToRed");</w:t>
            </w:r>
          </w:p>
          <w:p w:rsidR="004F543D" w:rsidRDefault="004F543D" w:rsidP="004F543D">
            <w:r>
              <w:tab/>
            </w:r>
          </w:p>
          <w:p w:rsidR="004F543D" w:rsidRDefault="004F543D" w:rsidP="004F543D">
            <w:r>
              <w:tab/>
              <w:t xml:space="preserve">//skus  </w:t>
            </w:r>
          </w:p>
          <w:p w:rsidR="004F543D" w:rsidRDefault="004F543D" w:rsidP="004F543D">
            <w:r>
              <w:tab/>
              <w:t>&lt;c:forEach items="${skus }" var="sku"&gt;</w:t>
            </w:r>
          </w:p>
          <w:p w:rsidR="004F543D" w:rsidRDefault="004F543D" w:rsidP="004F543D">
            <w:r>
              <w:tab/>
            </w:r>
            <w:r>
              <w:tab/>
              <w:t>if(id == '${sku.colorId}'){</w:t>
            </w:r>
          </w:p>
          <w:p w:rsidR="004F543D" w:rsidRDefault="004F543D" w:rsidP="004F543D">
            <w:r>
              <w:tab/>
            </w:r>
            <w:r>
              <w:tab/>
            </w:r>
            <w:r>
              <w:tab/>
              <w:t xml:space="preserve">//alert('${sku.size}');//M L </w:t>
            </w:r>
          </w:p>
          <w:p w:rsidR="004F543D" w:rsidRDefault="004F543D" w:rsidP="004F543D">
            <w:r>
              <w:tab/>
            </w:r>
            <w:r>
              <w:tab/>
            </w:r>
            <w:r>
              <w:tab/>
              <w:t>$("#" + '${sku.size}').attr("class","changToWhite");</w:t>
            </w:r>
          </w:p>
          <w:p w:rsidR="004F543D" w:rsidRDefault="004F543D" w:rsidP="004F543D">
            <w:r>
              <w:tab/>
            </w:r>
            <w:r>
              <w:tab/>
              <w:t>}</w:t>
            </w:r>
          </w:p>
          <w:p w:rsidR="004F543D" w:rsidRDefault="004F543D" w:rsidP="004F543D">
            <w:r>
              <w:tab/>
              <w:t>&lt;/c:forEach&gt;</w:t>
            </w:r>
          </w:p>
          <w:p w:rsidR="004F543D" w:rsidRDefault="004F543D" w:rsidP="004F543D">
            <w:r>
              <w:t>}</w:t>
            </w:r>
          </w:p>
        </w:tc>
      </w:tr>
    </w:tbl>
    <w:p w:rsidR="004F543D" w:rsidRDefault="00694AB4" w:rsidP="00694AB4">
      <w:pPr>
        <w:pStyle w:val="4"/>
      </w:pPr>
      <w:r>
        <w:rPr>
          <w:rFonts w:hint="eastAsia"/>
        </w:rPr>
        <w:t>要求第一个尺码变成红边框、其它有库存尺码变成白边框</w:t>
      </w:r>
    </w:p>
    <w:tbl>
      <w:tblPr>
        <w:tblStyle w:val="a8"/>
        <w:tblW w:w="0" w:type="auto"/>
        <w:tblLook w:val="04A0" w:firstRow="1" w:lastRow="0" w:firstColumn="1" w:lastColumn="0" w:noHBand="0" w:noVBand="1"/>
      </w:tblPr>
      <w:tblGrid>
        <w:gridCol w:w="8522"/>
      </w:tblGrid>
      <w:tr w:rsidR="00F5365E" w:rsidTr="00F5365E">
        <w:tc>
          <w:tcPr>
            <w:tcW w:w="8522" w:type="dxa"/>
          </w:tcPr>
          <w:p w:rsidR="00F5365E" w:rsidRDefault="00F5365E" w:rsidP="00F5365E">
            <w:r>
              <w:rPr>
                <w:rFonts w:hint="eastAsia"/>
              </w:rPr>
              <w:t>//</w:t>
            </w:r>
            <w:r>
              <w:rPr>
                <w:rFonts w:hint="eastAsia"/>
              </w:rPr>
              <w:t>点击颜色</w:t>
            </w:r>
            <w:r>
              <w:rPr>
                <w:rFonts w:hint="eastAsia"/>
              </w:rPr>
              <w:t xml:space="preserve">   id == </w:t>
            </w:r>
            <w:r>
              <w:rPr>
                <w:rFonts w:hint="eastAsia"/>
              </w:rPr>
              <w:t>颜色</w:t>
            </w:r>
            <w:r>
              <w:rPr>
                <w:rFonts w:hint="eastAsia"/>
              </w:rPr>
              <w:t>ID</w:t>
            </w:r>
          </w:p>
          <w:p w:rsidR="00F5365E" w:rsidRDefault="00F5365E" w:rsidP="00F5365E">
            <w:r>
              <w:t>function colorToRed(target,id){</w:t>
            </w:r>
          </w:p>
          <w:p w:rsidR="00F5365E" w:rsidRDefault="00F5365E" w:rsidP="00F5365E">
            <w:r>
              <w:rPr>
                <w:rFonts w:hint="eastAsia"/>
              </w:rPr>
              <w:tab/>
              <w:t>//</w:t>
            </w:r>
            <w:r>
              <w:rPr>
                <w:rFonts w:hint="eastAsia"/>
              </w:rPr>
              <w:t>清理尺码</w:t>
            </w:r>
            <w:r>
              <w:rPr>
                <w:rFonts w:hint="eastAsia"/>
              </w:rPr>
              <w:t xml:space="preserve"> </w:t>
            </w:r>
          </w:p>
          <w:p w:rsidR="00F5365E" w:rsidRDefault="00F5365E" w:rsidP="00F5365E">
            <w:r>
              <w:tab/>
              <w:t>$("#sizes a").each(function(){</w:t>
            </w:r>
          </w:p>
          <w:p w:rsidR="00F5365E" w:rsidRDefault="00F5365E" w:rsidP="00F5365E">
            <w:r>
              <w:rPr>
                <w:rFonts w:hint="eastAsia"/>
              </w:rPr>
              <w:lastRenderedPageBreak/>
              <w:tab/>
            </w:r>
            <w:r>
              <w:rPr>
                <w:rFonts w:hint="eastAsia"/>
              </w:rPr>
              <w:tab/>
              <w:t>//</w:t>
            </w:r>
            <w:r>
              <w:rPr>
                <w:rFonts w:hint="eastAsia"/>
              </w:rPr>
              <w:t>对每一个</w:t>
            </w:r>
            <w:r>
              <w:rPr>
                <w:rFonts w:hint="eastAsia"/>
              </w:rPr>
              <w:t>A</w:t>
            </w:r>
            <w:r>
              <w:rPr>
                <w:rFonts w:hint="eastAsia"/>
              </w:rPr>
              <w:t>标签的一个操作</w:t>
            </w:r>
          </w:p>
          <w:p w:rsidR="00F5365E" w:rsidRDefault="00F5365E" w:rsidP="00F5365E">
            <w:r>
              <w:tab/>
            </w:r>
            <w:r>
              <w:tab/>
              <w:t>$(this).attr("class","not-allow");</w:t>
            </w:r>
          </w:p>
          <w:p w:rsidR="00F5365E" w:rsidRDefault="00F5365E" w:rsidP="00F5365E">
            <w:r>
              <w:tab/>
              <w:t>});</w:t>
            </w:r>
          </w:p>
          <w:p w:rsidR="00F5365E" w:rsidRDefault="00F5365E" w:rsidP="00F5365E">
            <w:r>
              <w:rPr>
                <w:rFonts w:hint="eastAsia"/>
              </w:rPr>
              <w:tab/>
              <w:t>//</w:t>
            </w:r>
            <w:r>
              <w:rPr>
                <w:rFonts w:hint="eastAsia"/>
              </w:rPr>
              <w:t>清理所有颜色</w:t>
            </w:r>
          </w:p>
          <w:p w:rsidR="00F5365E" w:rsidRDefault="00F5365E" w:rsidP="00F5365E">
            <w:r>
              <w:tab/>
              <w:t>$("#colors a").each(function(){</w:t>
            </w:r>
          </w:p>
          <w:p w:rsidR="00F5365E" w:rsidRDefault="00F5365E" w:rsidP="00F5365E">
            <w:r>
              <w:rPr>
                <w:rFonts w:hint="eastAsia"/>
              </w:rPr>
              <w:tab/>
            </w:r>
            <w:r>
              <w:rPr>
                <w:rFonts w:hint="eastAsia"/>
              </w:rPr>
              <w:tab/>
              <w:t>//</w:t>
            </w:r>
            <w:r>
              <w:rPr>
                <w:rFonts w:hint="eastAsia"/>
              </w:rPr>
              <w:t>对每一个</w:t>
            </w:r>
            <w:r>
              <w:rPr>
                <w:rFonts w:hint="eastAsia"/>
              </w:rPr>
              <w:t>A</w:t>
            </w:r>
            <w:r>
              <w:rPr>
                <w:rFonts w:hint="eastAsia"/>
              </w:rPr>
              <w:t>标签的一个操作</w:t>
            </w:r>
          </w:p>
          <w:p w:rsidR="00F5365E" w:rsidRDefault="00F5365E" w:rsidP="00F5365E">
            <w:r>
              <w:tab/>
            </w:r>
            <w:r>
              <w:tab/>
              <w:t>$(this).attr("class","changToWhite");</w:t>
            </w:r>
          </w:p>
          <w:p w:rsidR="00F5365E" w:rsidRDefault="00F5365E" w:rsidP="00F5365E">
            <w:r>
              <w:tab/>
              <w:t>});</w:t>
            </w:r>
          </w:p>
          <w:p w:rsidR="00F5365E" w:rsidRDefault="00F5365E" w:rsidP="00F5365E">
            <w:r>
              <w:rPr>
                <w:rFonts w:hint="eastAsia"/>
              </w:rPr>
              <w:tab/>
              <w:t>//</w:t>
            </w:r>
            <w:r>
              <w:rPr>
                <w:rFonts w:hint="eastAsia"/>
              </w:rPr>
              <w:t>颜色变成红边框</w:t>
            </w:r>
          </w:p>
          <w:p w:rsidR="00F5365E" w:rsidRDefault="00F5365E" w:rsidP="00F5365E">
            <w:r>
              <w:tab/>
              <w:t>$(target).attr("class","changToRed");</w:t>
            </w:r>
          </w:p>
          <w:p w:rsidR="00F5365E" w:rsidRDefault="00F5365E" w:rsidP="00F5365E">
            <w:r>
              <w:tab/>
            </w:r>
          </w:p>
          <w:p w:rsidR="00F5365E" w:rsidRDefault="00F5365E" w:rsidP="00F5365E">
            <w:r>
              <w:rPr>
                <w:rFonts w:hint="eastAsia"/>
              </w:rPr>
              <w:tab/>
              <w:t>//</w:t>
            </w:r>
            <w:r>
              <w:rPr>
                <w:rFonts w:hint="eastAsia"/>
              </w:rPr>
              <w:t>标记</w:t>
            </w:r>
          </w:p>
          <w:p w:rsidR="00F5365E" w:rsidRDefault="00F5365E" w:rsidP="00F5365E">
            <w:r>
              <w:tab/>
              <w:t>var flag = 0;</w:t>
            </w:r>
          </w:p>
          <w:p w:rsidR="00F5365E" w:rsidRDefault="00F5365E" w:rsidP="00F5365E">
            <w:r>
              <w:tab/>
              <w:t xml:space="preserve">//skus  </w:t>
            </w:r>
          </w:p>
          <w:p w:rsidR="00F5365E" w:rsidRDefault="00F5365E" w:rsidP="00F5365E">
            <w:r>
              <w:tab/>
              <w:t>&lt;c:forEach items="${skus }" var="sku"&gt;</w:t>
            </w:r>
          </w:p>
          <w:p w:rsidR="00F5365E" w:rsidRDefault="00F5365E" w:rsidP="00F5365E">
            <w:r>
              <w:tab/>
            </w:r>
            <w:r>
              <w:tab/>
              <w:t>if(id == '${sku.colorId}'){</w:t>
            </w:r>
          </w:p>
          <w:p w:rsidR="00F5365E" w:rsidRDefault="00F5365E" w:rsidP="00F5365E">
            <w:r>
              <w:tab/>
            </w:r>
            <w:r>
              <w:tab/>
            </w:r>
            <w:r>
              <w:tab/>
              <w:t>if(flag == 0){</w:t>
            </w:r>
          </w:p>
          <w:p w:rsidR="00F5365E" w:rsidRDefault="00F5365E" w:rsidP="00F5365E">
            <w:r>
              <w:rPr>
                <w:rFonts w:hint="eastAsia"/>
              </w:rPr>
              <w:tab/>
            </w:r>
            <w:r>
              <w:rPr>
                <w:rFonts w:hint="eastAsia"/>
              </w:rPr>
              <w:tab/>
            </w:r>
            <w:r>
              <w:rPr>
                <w:rFonts w:hint="eastAsia"/>
              </w:rPr>
              <w:tab/>
            </w:r>
            <w:r>
              <w:rPr>
                <w:rFonts w:hint="eastAsia"/>
              </w:rPr>
              <w:tab/>
              <w:t>//</w:t>
            </w:r>
            <w:r>
              <w:rPr>
                <w:rFonts w:hint="eastAsia"/>
              </w:rPr>
              <w:t>第一次进来</w:t>
            </w:r>
          </w:p>
          <w:p w:rsidR="00F5365E" w:rsidRDefault="00F5365E" w:rsidP="00F5365E">
            <w:r>
              <w:tab/>
            </w:r>
            <w:r>
              <w:tab/>
            </w:r>
            <w:r>
              <w:tab/>
            </w:r>
            <w:r>
              <w:tab/>
              <w:t>$("#" + '${sku.size}').attr("class","changToRed");</w:t>
            </w:r>
          </w:p>
          <w:p w:rsidR="00F5365E" w:rsidRDefault="00F5365E" w:rsidP="00F5365E">
            <w:r>
              <w:rPr>
                <w:rFonts w:hint="eastAsia"/>
              </w:rPr>
              <w:tab/>
            </w:r>
            <w:r>
              <w:rPr>
                <w:rFonts w:hint="eastAsia"/>
              </w:rPr>
              <w:tab/>
            </w:r>
            <w:r>
              <w:rPr>
                <w:rFonts w:hint="eastAsia"/>
              </w:rPr>
              <w:tab/>
            </w:r>
            <w:r>
              <w:rPr>
                <w:rFonts w:hint="eastAsia"/>
              </w:rPr>
              <w:tab/>
              <w:t>//</w:t>
            </w:r>
            <w:r>
              <w:rPr>
                <w:rFonts w:hint="eastAsia"/>
              </w:rPr>
              <w:t>设置标记</w:t>
            </w:r>
          </w:p>
          <w:p w:rsidR="00F5365E" w:rsidRDefault="00F5365E" w:rsidP="00F5365E">
            <w:r>
              <w:tab/>
            </w:r>
            <w:r>
              <w:tab/>
            </w:r>
            <w:r>
              <w:tab/>
            </w:r>
            <w:r>
              <w:tab/>
              <w:t>flag = 1;</w:t>
            </w:r>
          </w:p>
          <w:p w:rsidR="00F5365E" w:rsidRDefault="00F5365E" w:rsidP="00F5365E">
            <w:r>
              <w:tab/>
            </w:r>
            <w:r>
              <w:tab/>
            </w:r>
            <w:r>
              <w:tab/>
              <w:t>}else{</w:t>
            </w:r>
          </w:p>
          <w:p w:rsidR="00F5365E" w:rsidRDefault="00F5365E" w:rsidP="00F5365E">
            <w:r>
              <w:tab/>
            </w:r>
            <w:r>
              <w:tab/>
            </w:r>
            <w:r>
              <w:tab/>
            </w:r>
            <w:r>
              <w:tab/>
              <w:t xml:space="preserve">//alert('${sku.size}');//M L </w:t>
            </w:r>
          </w:p>
          <w:p w:rsidR="00F5365E" w:rsidRDefault="00F5365E" w:rsidP="00F5365E">
            <w:r>
              <w:tab/>
            </w:r>
            <w:r>
              <w:tab/>
            </w:r>
            <w:r>
              <w:tab/>
            </w:r>
            <w:r>
              <w:tab/>
              <w:t>$("#" + '${sku.size}').attr("class","changToWhite");</w:t>
            </w:r>
          </w:p>
          <w:p w:rsidR="00F5365E" w:rsidRDefault="00F5365E" w:rsidP="00F5365E">
            <w:r>
              <w:tab/>
            </w:r>
            <w:r>
              <w:tab/>
            </w:r>
            <w:r>
              <w:tab/>
              <w:t>}</w:t>
            </w:r>
          </w:p>
          <w:p w:rsidR="00F5365E" w:rsidRDefault="00F5365E" w:rsidP="00F5365E">
            <w:r>
              <w:tab/>
            </w:r>
            <w:r>
              <w:tab/>
              <w:t>}</w:t>
            </w:r>
          </w:p>
          <w:p w:rsidR="00F5365E" w:rsidRDefault="00F5365E" w:rsidP="00F5365E">
            <w:r>
              <w:tab/>
              <w:t>&lt;/c:forEach&gt;</w:t>
            </w:r>
          </w:p>
          <w:p w:rsidR="00F5365E" w:rsidRDefault="00F5365E" w:rsidP="00F5365E">
            <w:r>
              <w:t>}</w:t>
            </w:r>
          </w:p>
        </w:tc>
      </w:tr>
    </w:tbl>
    <w:p w:rsidR="00694AB4" w:rsidRDefault="00E605DA" w:rsidP="00E605DA">
      <w:pPr>
        <w:pStyle w:val="4"/>
      </w:pPr>
      <w:r>
        <w:rPr>
          <w:rFonts w:hint="eastAsia"/>
        </w:rPr>
        <w:lastRenderedPageBreak/>
        <w:t>变更巴巴价、市场价、运费、库存</w:t>
      </w:r>
    </w:p>
    <w:tbl>
      <w:tblPr>
        <w:tblStyle w:val="a8"/>
        <w:tblW w:w="0" w:type="auto"/>
        <w:tblLook w:val="04A0" w:firstRow="1" w:lastRow="0" w:firstColumn="1" w:lastColumn="0" w:noHBand="0" w:noVBand="1"/>
      </w:tblPr>
      <w:tblGrid>
        <w:gridCol w:w="8522"/>
      </w:tblGrid>
      <w:tr w:rsidR="0049100B" w:rsidTr="0049100B">
        <w:tc>
          <w:tcPr>
            <w:tcW w:w="8522" w:type="dxa"/>
          </w:tcPr>
          <w:p w:rsidR="0049100B" w:rsidRDefault="0049100B" w:rsidP="0049100B">
            <w:r>
              <w:rPr>
                <w:rFonts w:hint="eastAsia"/>
              </w:rPr>
              <w:t>//</w:t>
            </w:r>
            <w:r>
              <w:rPr>
                <w:rFonts w:hint="eastAsia"/>
              </w:rPr>
              <w:t>点击颜色</w:t>
            </w:r>
            <w:r>
              <w:rPr>
                <w:rFonts w:hint="eastAsia"/>
              </w:rPr>
              <w:t xml:space="preserve">   id == </w:t>
            </w:r>
            <w:r>
              <w:rPr>
                <w:rFonts w:hint="eastAsia"/>
              </w:rPr>
              <w:t>颜色</w:t>
            </w:r>
            <w:r>
              <w:rPr>
                <w:rFonts w:hint="eastAsia"/>
              </w:rPr>
              <w:t>ID</w:t>
            </w:r>
          </w:p>
          <w:p w:rsidR="0049100B" w:rsidRDefault="0049100B" w:rsidP="0049100B">
            <w:r>
              <w:t>function colorToRed(target,id){</w:t>
            </w:r>
          </w:p>
          <w:p w:rsidR="0049100B" w:rsidRDefault="0049100B" w:rsidP="0049100B">
            <w:r>
              <w:rPr>
                <w:rFonts w:hint="eastAsia"/>
              </w:rPr>
              <w:tab/>
              <w:t>//</w:t>
            </w:r>
            <w:r>
              <w:rPr>
                <w:rFonts w:hint="eastAsia"/>
              </w:rPr>
              <w:t>清理尺码</w:t>
            </w:r>
            <w:r>
              <w:rPr>
                <w:rFonts w:hint="eastAsia"/>
              </w:rPr>
              <w:t xml:space="preserve"> </w:t>
            </w:r>
          </w:p>
          <w:p w:rsidR="0049100B" w:rsidRDefault="0049100B" w:rsidP="0049100B">
            <w:r>
              <w:tab/>
              <w:t>$("#sizes a").each(function(){</w:t>
            </w:r>
          </w:p>
          <w:p w:rsidR="0049100B" w:rsidRDefault="0049100B" w:rsidP="0049100B">
            <w:r>
              <w:rPr>
                <w:rFonts w:hint="eastAsia"/>
              </w:rPr>
              <w:tab/>
            </w:r>
            <w:r>
              <w:rPr>
                <w:rFonts w:hint="eastAsia"/>
              </w:rPr>
              <w:tab/>
              <w:t>//</w:t>
            </w:r>
            <w:r>
              <w:rPr>
                <w:rFonts w:hint="eastAsia"/>
              </w:rPr>
              <w:t>对每一个</w:t>
            </w:r>
            <w:r>
              <w:rPr>
                <w:rFonts w:hint="eastAsia"/>
              </w:rPr>
              <w:t>A</w:t>
            </w:r>
            <w:r>
              <w:rPr>
                <w:rFonts w:hint="eastAsia"/>
              </w:rPr>
              <w:t>标签的一个操作</w:t>
            </w:r>
          </w:p>
          <w:p w:rsidR="0049100B" w:rsidRDefault="0049100B" w:rsidP="0049100B">
            <w:r>
              <w:tab/>
            </w:r>
            <w:r>
              <w:tab/>
              <w:t>$(this).attr("class","not-allow");</w:t>
            </w:r>
          </w:p>
          <w:p w:rsidR="0049100B" w:rsidRDefault="0049100B" w:rsidP="0049100B">
            <w:r>
              <w:tab/>
              <w:t>});</w:t>
            </w:r>
          </w:p>
          <w:p w:rsidR="0049100B" w:rsidRDefault="0049100B" w:rsidP="0049100B">
            <w:r>
              <w:rPr>
                <w:rFonts w:hint="eastAsia"/>
              </w:rPr>
              <w:tab/>
              <w:t>//</w:t>
            </w:r>
            <w:r>
              <w:rPr>
                <w:rFonts w:hint="eastAsia"/>
              </w:rPr>
              <w:t>清理所有颜色</w:t>
            </w:r>
          </w:p>
          <w:p w:rsidR="0049100B" w:rsidRDefault="0049100B" w:rsidP="0049100B">
            <w:r>
              <w:tab/>
              <w:t>$("#colors a").each(function(){</w:t>
            </w:r>
          </w:p>
          <w:p w:rsidR="0049100B" w:rsidRDefault="0049100B" w:rsidP="0049100B">
            <w:r>
              <w:rPr>
                <w:rFonts w:hint="eastAsia"/>
              </w:rPr>
              <w:tab/>
            </w:r>
            <w:r>
              <w:rPr>
                <w:rFonts w:hint="eastAsia"/>
              </w:rPr>
              <w:tab/>
              <w:t>//</w:t>
            </w:r>
            <w:r>
              <w:rPr>
                <w:rFonts w:hint="eastAsia"/>
              </w:rPr>
              <w:t>对每一个</w:t>
            </w:r>
            <w:r>
              <w:rPr>
                <w:rFonts w:hint="eastAsia"/>
              </w:rPr>
              <w:t>A</w:t>
            </w:r>
            <w:r>
              <w:rPr>
                <w:rFonts w:hint="eastAsia"/>
              </w:rPr>
              <w:t>标签的一个操作</w:t>
            </w:r>
          </w:p>
          <w:p w:rsidR="0049100B" w:rsidRDefault="0049100B" w:rsidP="0049100B">
            <w:r>
              <w:tab/>
            </w:r>
            <w:r>
              <w:tab/>
              <w:t>$(this).attr("class","changToWhite");</w:t>
            </w:r>
          </w:p>
          <w:p w:rsidR="0049100B" w:rsidRDefault="0049100B" w:rsidP="0049100B">
            <w:r>
              <w:tab/>
              <w:t>});</w:t>
            </w:r>
          </w:p>
          <w:p w:rsidR="0049100B" w:rsidRDefault="0049100B" w:rsidP="0049100B">
            <w:r>
              <w:rPr>
                <w:rFonts w:hint="eastAsia"/>
              </w:rPr>
              <w:lastRenderedPageBreak/>
              <w:tab/>
              <w:t>//</w:t>
            </w:r>
            <w:r>
              <w:rPr>
                <w:rFonts w:hint="eastAsia"/>
              </w:rPr>
              <w:t>颜色变成红边框</w:t>
            </w:r>
          </w:p>
          <w:p w:rsidR="0049100B" w:rsidRDefault="0049100B" w:rsidP="0049100B">
            <w:r>
              <w:tab/>
              <w:t>$(target).attr("class","changToRed");</w:t>
            </w:r>
          </w:p>
          <w:p w:rsidR="0049100B" w:rsidRDefault="0049100B" w:rsidP="0049100B">
            <w:r>
              <w:tab/>
            </w:r>
          </w:p>
          <w:p w:rsidR="0049100B" w:rsidRDefault="0049100B" w:rsidP="0049100B">
            <w:r>
              <w:rPr>
                <w:rFonts w:hint="eastAsia"/>
              </w:rPr>
              <w:tab/>
              <w:t>//</w:t>
            </w:r>
            <w:r>
              <w:rPr>
                <w:rFonts w:hint="eastAsia"/>
              </w:rPr>
              <w:t>标记</w:t>
            </w:r>
          </w:p>
          <w:p w:rsidR="0049100B" w:rsidRDefault="0049100B" w:rsidP="0049100B">
            <w:r>
              <w:tab/>
              <w:t>var flag = 0;</w:t>
            </w:r>
          </w:p>
          <w:p w:rsidR="0049100B" w:rsidRDefault="0049100B" w:rsidP="0049100B">
            <w:r>
              <w:tab/>
              <w:t xml:space="preserve">//skus  </w:t>
            </w:r>
          </w:p>
          <w:p w:rsidR="0049100B" w:rsidRDefault="0049100B" w:rsidP="0049100B">
            <w:r>
              <w:tab/>
              <w:t>&lt;c:forEach items="${skus }" var="sku"&gt;</w:t>
            </w:r>
          </w:p>
          <w:p w:rsidR="0049100B" w:rsidRDefault="0049100B" w:rsidP="0049100B">
            <w:r>
              <w:tab/>
            </w:r>
            <w:r>
              <w:tab/>
              <w:t>if(id == '${sku.colorId}'){</w:t>
            </w:r>
          </w:p>
          <w:p w:rsidR="0049100B" w:rsidRDefault="0049100B" w:rsidP="0049100B">
            <w:r>
              <w:tab/>
            </w:r>
            <w:r>
              <w:tab/>
            </w:r>
            <w:r>
              <w:tab/>
              <w:t>if(flag == 0){</w:t>
            </w:r>
          </w:p>
          <w:p w:rsidR="0049100B" w:rsidRDefault="0049100B" w:rsidP="0049100B">
            <w:r>
              <w:rPr>
                <w:rFonts w:hint="eastAsia"/>
              </w:rPr>
              <w:tab/>
            </w:r>
            <w:r>
              <w:rPr>
                <w:rFonts w:hint="eastAsia"/>
              </w:rPr>
              <w:tab/>
            </w:r>
            <w:r>
              <w:rPr>
                <w:rFonts w:hint="eastAsia"/>
              </w:rPr>
              <w:tab/>
            </w:r>
            <w:r>
              <w:rPr>
                <w:rFonts w:hint="eastAsia"/>
              </w:rPr>
              <w:tab/>
              <w:t>//</w:t>
            </w:r>
            <w:r>
              <w:rPr>
                <w:rFonts w:hint="eastAsia"/>
              </w:rPr>
              <w:t>第一次进来</w:t>
            </w:r>
          </w:p>
          <w:p w:rsidR="0049100B" w:rsidRDefault="0049100B" w:rsidP="0049100B">
            <w:r>
              <w:tab/>
            </w:r>
            <w:r>
              <w:tab/>
            </w:r>
            <w:r>
              <w:tab/>
            </w:r>
            <w:r>
              <w:tab/>
              <w:t>$("#" + '${sku.size}').attr("class","changToRed");</w:t>
            </w:r>
          </w:p>
          <w:p w:rsidR="0049100B" w:rsidRDefault="0049100B" w:rsidP="0049100B">
            <w:r>
              <w:rPr>
                <w:rFonts w:hint="eastAsia"/>
              </w:rPr>
              <w:tab/>
            </w:r>
            <w:r>
              <w:rPr>
                <w:rFonts w:hint="eastAsia"/>
              </w:rPr>
              <w:tab/>
            </w:r>
            <w:r>
              <w:rPr>
                <w:rFonts w:hint="eastAsia"/>
              </w:rPr>
              <w:tab/>
            </w:r>
            <w:r>
              <w:rPr>
                <w:rFonts w:hint="eastAsia"/>
              </w:rPr>
              <w:tab/>
              <w:t>//</w:t>
            </w:r>
            <w:r>
              <w:rPr>
                <w:rFonts w:hint="eastAsia"/>
              </w:rPr>
              <w:t>设置标记</w:t>
            </w:r>
          </w:p>
          <w:p w:rsidR="0049100B" w:rsidRDefault="0049100B" w:rsidP="0049100B">
            <w:r>
              <w:tab/>
            </w:r>
            <w:r>
              <w:tab/>
            </w:r>
            <w:r>
              <w:tab/>
            </w:r>
            <w:r>
              <w:tab/>
              <w:t>flag = 1;</w:t>
            </w:r>
          </w:p>
          <w:p w:rsidR="0049100B" w:rsidRDefault="0049100B" w:rsidP="0049100B">
            <w:r>
              <w:rPr>
                <w:rFonts w:hint="eastAsia"/>
              </w:rPr>
              <w:tab/>
            </w:r>
            <w:r>
              <w:rPr>
                <w:rFonts w:hint="eastAsia"/>
              </w:rPr>
              <w:tab/>
            </w:r>
            <w:r>
              <w:rPr>
                <w:rFonts w:hint="eastAsia"/>
              </w:rPr>
              <w:tab/>
            </w:r>
            <w:r>
              <w:rPr>
                <w:rFonts w:hint="eastAsia"/>
              </w:rPr>
              <w:tab/>
              <w:t>//</w:t>
            </w:r>
            <w:r>
              <w:rPr>
                <w:rFonts w:hint="eastAsia"/>
              </w:rPr>
              <w:t>设置巴巴价</w:t>
            </w:r>
            <w:r>
              <w:rPr>
                <w:rFonts w:hint="eastAsia"/>
              </w:rPr>
              <w:t xml:space="preserve">  </w:t>
            </w:r>
            <w:r>
              <w:rPr>
                <w:rFonts w:hint="eastAsia"/>
              </w:rPr>
              <w:t>￥</w:t>
            </w:r>
          </w:p>
          <w:p w:rsidR="0049100B" w:rsidRDefault="0049100B" w:rsidP="0049100B">
            <w:r>
              <w:rPr>
                <w:rFonts w:hint="eastAsia"/>
              </w:rPr>
              <w:tab/>
            </w:r>
            <w:r>
              <w:rPr>
                <w:rFonts w:hint="eastAsia"/>
              </w:rPr>
              <w:tab/>
            </w:r>
            <w:r>
              <w:rPr>
                <w:rFonts w:hint="eastAsia"/>
              </w:rPr>
              <w:tab/>
            </w:r>
            <w:r>
              <w:rPr>
                <w:rFonts w:hint="eastAsia"/>
              </w:rPr>
              <w:tab/>
              <w:t>$("#bbprice").html("</w:t>
            </w:r>
            <w:r>
              <w:rPr>
                <w:rFonts w:hint="eastAsia"/>
              </w:rPr>
              <w:t>￥</w:t>
            </w:r>
            <w:r>
              <w:rPr>
                <w:rFonts w:hint="eastAsia"/>
              </w:rPr>
              <w:t>" + '${sku.price}');</w:t>
            </w:r>
          </w:p>
          <w:p w:rsidR="0049100B" w:rsidRDefault="0049100B" w:rsidP="0049100B">
            <w:r>
              <w:rPr>
                <w:rFonts w:hint="eastAsia"/>
              </w:rPr>
              <w:tab/>
            </w:r>
            <w:r>
              <w:rPr>
                <w:rFonts w:hint="eastAsia"/>
              </w:rPr>
              <w:tab/>
            </w:r>
            <w:r>
              <w:rPr>
                <w:rFonts w:hint="eastAsia"/>
              </w:rPr>
              <w:tab/>
            </w:r>
            <w:r>
              <w:rPr>
                <w:rFonts w:hint="eastAsia"/>
              </w:rPr>
              <w:tab/>
              <w:t>//</w:t>
            </w:r>
            <w:r>
              <w:rPr>
                <w:rFonts w:hint="eastAsia"/>
              </w:rPr>
              <w:t>市场价</w:t>
            </w:r>
          </w:p>
          <w:p w:rsidR="0049100B" w:rsidRDefault="0049100B" w:rsidP="0049100B">
            <w:r>
              <w:rPr>
                <w:rFonts w:hint="eastAsia"/>
              </w:rPr>
              <w:tab/>
            </w:r>
            <w:r>
              <w:rPr>
                <w:rFonts w:hint="eastAsia"/>
              </w:rPr>
              <w:tab/>
            </w:r>
            <w:r>
              <w:rPr>
                <w:rFonts w:hint="eastAsia"/>
              </w:rPr>
              <w:tab/>
            </w:r>
            <w:r>
              <w:rPr>
                <w:rFonts w:hint="eastAsia"/>
              </w:rPr>
              <w:tab/>
              <w:t>//</w:t>
            </w:r>
            <w:r>
              <w:rPr>
                <w:rFonts w:hint="eastAsia"/>
              </w:rPr>
              <w:t>库存</w:t>
            </w:r>
          </w:p>
          <w:p w:rsidR="0049100B" w:rsidRDefault="0049100B" w:rsidP="0049100B">
            <w:r>
              <w:rPr>
                <w:rFonts w:hint="eastAsia"/>
              </w:rPr>
              <w:tab/>
            </w:r>
            <w:r>
              <w:rPr>
                <w:rFonts w:hint="eastAsia"/>
              </w:rPr>
              <w:tab/>
            </w:r>
            <w:r>
              <w:rPr>
                <w:rFonts w:hint="eastAsia"/>
              </w:rPr>
              <w:tab/>
            </w:r>
            <w:r>
              <w:rPr>
                <w:rFonts w:hint="eastAsia"/>
              </w:rPr>
              <w:tab/>
              <w:t>//</w:t>
            </w:r>
            <w:r>
              <w:rPr>
                <w:rFonts w:hint="eastAsia"/>
              </w:rPr>
              <w:t>运费</w:t>
            </w:r>
          </w:p>
          <w:p w:rsidR="0049100B" w:rsidRDefault="0049100B" w:rsidP="0049100B">
            <w:r>
              <w:tab/>
            </w:r>
            <w:r>
              <w:tab/>
            </w:r>
            <w:r>
              <w:tab/>
            </w:r>
            <w:r>
              <w:tab/>
            </w:r>
          </w:p>
          <w:p w:rsidR="0049100B" w:rsidRDefault="0049100B" w:rsidP="0049100B">
            <w:r>
              <w:tab/>
            </w:r>
            <w:r>
              <w:tab/>
            </w:r>
            <w:r>
              <w:tab/>
              <w:t>}else{</w:t>
            </w:r>
          </w:p>
          <w:p w:rsidR="0049100B" w:rsidRDefault="0049100B" w:rsidP="0049100B">
            <w:r>
              <w:tab/>
            </w:r>
            <w:r>
              <w:tab/>
            </w:r>
            <w:r>
              <w:tab/>
            </w:r>
            <w:r>
              <w:tab/>
              <w:t xml:space="preserve">//alert('${sku.size}');//M L </w:t>
            </w:r>
          </w:p>
          <w:p w:rsidR="0049100B" w:rsidRDefault="0049100B" w:rsidP="0049100B">
            <w:r>
              <w:tab/>
            </w:r>
            <w:r>
              <w:tab/>
            </w:r>
            <w:r>
              <w:tab/>
            </w:r>
            <w:r>
              <w:tab/>
              <w:t>$("#" + '${sku.size}').attr("class","changToWhite");</w:t>
            </w:r>
          </w:p>
          <w:p w:rsidR="0049100B" w:rsidRDefault="0049100B" w:rsidP="0049100B">
            <w:r>
              <w:tab/>
            </w:r>
            <w:r>
              <w:tab/>
            </w:r>
            <w:r>
              <w:tab/>
              <w:t>}</w:t>
            </w:r>
          </w:p>
          <w:p w:rsidR="0049100B" w:rsidRDefault="0049100B" w:rsidP="0049100B">
            <w:r>
              <w:tab/>
            </w:r>
            <w:r>
              <w:tab/>
              <w:t>}</w:t>
            </w:r>
          </w:p>
          <w:p w:rsidR="0049100B" w:rsidRDefault="0049100B" w:rsidP="0049100B">
            <w:r>
              <w:tab/>
              <w:t>&lt;/c:forEach&gt;</w:t>
            </w:r>
          </w:p>
          <w:p w:rsidR="0049100B" w:rsidRDefault="0049100B" w:rsidP="0049100B">
            <w:r>
              <w:t>}</w:t>
            </w:r>
          </w:p>
        </w:tc>
      </w:tr>
    </w:tbl>
    <w:p w:rsidR="00E605DA" w:rsidRDefault="007253DF" w:rsidP="007253DF">
      <w:pPr>
        <w:pStyle w:val="4"/>
      </w:pPr>
      <w:r>
        <w:rPr>
          <w:rFonts w:hint="eastAsia"/>
        </w:rPr>
        <w:lastRenderedPageBreak/>
        <w:t>点击尺码</w:t>
      </w:r>
    </w:p>
    <w:tbl>
      <w:tblPr>
        <w:tblStyle w:val="a8"/>
        <w:tblW w:w="0" w:type="auto"/>
        <w:tblLook w:val="04A0" w:firstRow="1" w:lastRow="0" w:firstColumn="1" w:lastColumn="0" w:noHBand="0" w:noVBand="1"/>
      </w:tblPr>
      <w:tblGrid>
        <w:gridCol w:w="8522"/>
      </w:tblGrid>
      <w:tr w:rsidR="007253DF" w:rsidTr="007253DF">
        <w:tc>
          <w:tcPr>
            <w:tcW w:w="8522" w:type="dxa"/>
          </w:tcPr>
          <w:p w:rsidR="007253DF" w:rsidRDefault="007253DF" w:rsidP="007253DF">
            <w:r>
              <w:rPr>
                <w:rFonts w:hint="eastAsia"/>
              </w:rPr>
              <w:t>//</w:t>
            </w:r>
            <w:r>
              <w:rPr>
                <w:rFonts w:hint="eastAsia"/>
              </w:rPr>
              <w:t>点击尺码</w:t>
            </w:r>
            <w:r>
              <w:rPr>
                <w:rFonts w:hint="eastAsia"/>
              </w:rPr>
              <w:t xml:space="preserve">   id == </w:t>
            </w:r>
            <w:r>
              <w:rPr>
                <w:rFonts w:hint="eastAsia"/>
              </w:rPr>
              <w:t>尺码</w:t>
            </w:r>
            <w:r>
              <w:rPr>
                <w:rFonts w:hint="eastAsia"/>
              </w:rPr>
              <w:t xml:space="preserve"> </w:t>
            </w:r>
            <w:r>
              <w:rPr>
                <w:rFonts w:hint="eastAsia"/>
              </w:rPr>
              <w:t>（</w:t>
            </w:r>
            <w:r>
              <w:rPr>
                <w:rFonts w:hint="eastAsia"/>
              </w:rPr>
              <w:t xml:space="preserve">M </w:t>
            </w:r>
            <w:r>
              <w:rPr>
                <w:rFonts w:hint="eastAsia"/>
              </w:rPr>
              <w:t>、</w:t>
            </w:r>
            <w:r>
              <w:rPr>
                <w:rFonts w:hint="eastAsia"/>
              </w:rPr>
              <w:t xml:space="preserve">S </w:t>
            </w:r>
            <w:r>
              <w:rPr>
                <w:rFonts w:hint="eastAsia"/>
              </w:rPr>
              <w:t>、</w:t>
            </w:r>
            <w:r>
              <w:rPr>
                <w:rFonts w:hint="eastAsia"/>
              </w:rPr>
              <w:t>L</w:t>
            </w:r>
            <w:r>
              <w:rPr>
                <w:rFonts w:hint="eastAsia"/>
              </w:rPr>
              <w:t>。。。</w:t>
            </w:r>
          </w:p>
          <w:p w:rsidR="007253DF" w:rsidRDefault="007253DF" w:rsidP="007253DF">
            <w:r>
              <w:t>function sizeToRed(target,id){</w:t>
            </w:r>
          </w:p>
          <w:p w:rsidR="007253DF" w:rsidRDefault="007253DF" w:rsidP="007253DF">
            <w:r>
              <w:rPr>
                <w:rFonts w:hint="eastAsia"/>
              </w:rPr>
              <w:tab/>
              <w:t>//</w:t>
            </w:r>
            <w:r>
              <w:rPr>
                <w:rFonts w:hint="eastAsia"/>
              </w:rPr>
              <w:t>判断是不是不可点击的</w:t>
            </w:r>
          </w:p>
          <w:p w:rsidR="007253DF" w:rsidRDefault="007253DF" w:rsidP="007253DF">
            <w:r>
              <w:tab/>
              <w:t>var cc = $(target).attr("class");</w:t>
            </w:r>
          </w:p>
          <w:p w:rsidR="007253DF" w:rsidRDefault="007253DF" w:rsidP="007253DF">
            <w:r>
              <w:tab/>
              <w:t>if(cc == "not-allow"){</w:t>
            </w:r>
          </w:p>
          <w:p w:rsidR="007253DF" w:rsidRDefault="007253DF" w:rsidP="007253DF">
            <w:r>
              <w:tab/>
            </w:r>
            <w:r>
              <w:tab/>
              <w:t>return;</w:t>
            </w:r>
          </w:p>
          <w:p w:rsidR="007253DF" w:rsidRDefault="007253DF" w:rsidP="007253DF">
            <w:r>
              <w:tab/>
              <w:t>}</w:t>
            </w:r>
          </w:p>
          <w:p w:rsidR="007253DF" w:rsidRDefault="007253DF" w:rsidP="007253DF">
            <w:r>
              <w:rPr>
                <w:rFonts w:hint="eastAsia"/>
              </w:rPr>
              <w:tab/>
              <w:t>//</w:t>
            </w:r>
            <w:r>
              <w:rPr>
                <w:rFonts w:hint="eastAsia"/>
              </w:rPr>
              <w:t>清理尺码</w:t>
            </w:r>
            <w:r>
              <w:rPr>
                <w:rFonts w:hint="eastAsia"/>
              </w:rPr>
              <w:t xml:space="preserve"> </w:t>
            </w:r>
          </w:p>
          <w:p w:rsidR="007253DF" w:rsidRDefault="007253DF" w:rsidP="007253DF">
            <w:r>
              <w:tab/>
              <w:t>$("#sizes a").each(function(){</w:t>
            </w:r>
          </w:p>
          <w:p w:rsidR="007253DF" w:rsidRDefault="007253DF" w:rsidP="007253DF">
            <w:r>
              <w:rPr>
                <w:rFonts w:hint="eastAsia"/>
              </w:rPr>
              <w:tab/>
            </w:r>
            <w:r>
              <w:rPr>
                <w:rFonts w:hint="eastAsia"/>
              </w:rPr>
              <w:tab/>
              <w:t>//</w:t>
            </w:r>
            <w:r>
              <w:rPr>
                <w:rFonts w:hint="eastAsia"/>
              </w:rPr>
              <w:t>对每一个</w:t>
            </w:r>
            <w:r>
              <w:rPr>
                <w:rFonts w:hint="eastAsia"/>
              </w:rPr>
              <w:t>A</w:t>
            </w:r>
            <w:r>
              <w:rPr>
                <w:rFonts w:hint="eastAsia"/>
              </w:rPr>
              <w:t>标签的一个操作</w:t>
            </w:r>
          </w:p>
          <w:p w:rsidR="007253DF" w:rsidRDefault="007253DF" w:rsidP="007253DF">
            <w:r>
              <w:tab/>
            </w:r>
            <w:r>
              <w:tab/>
              <w:t>var c = $(this).attr("class");</w:t>
            </w:r>
          </w:p>
          <w:p w:rsidR="007253DF" w:rsidRDefault="007253DF" w:rsidP="007253DF">
            <w:r>
              <w:rPr>
                <w:rFonts w:hint="eastAsia"/>
              </w:rPr>
              <w:tab/>
            </w:r>
            <w:r>
              <w:rPr>
                <w:rFonts w:hint="eastAsia"/>
              </w:rPr>
              <w:tab/>
              <w:t>//</w:t>
            </w:r>
            <w:r>
              <w:rPr>
                <w:rFonts w:hint="eastAsia"/>
              </w:rPr>
              <w:t>判断样式是否是红边框</w:t>
            </w:r>
            <w:r>
              <w:rPr>
                <w:rFonts w:hint="eastAsia"/>
              </w:rPr>
              <w:t xml:space="preserve"> </w:t>
            </w:r>
          </w:p>
          <w:p w:rsidR="007253DF" w:rsidRDefault="007253DF" w:rsidP="007253DF">
            <w:r>
              <w:tab/>
            </w:r>
            <w:r>
              <w:tab/>
              <w:t>if(c == "changToRed"){</w:t>
            </w:r>
          </w:p>
          <w:p w:rsidR="007253DF" w:rsidRDefault="007253DF" w:rsidP="007253DF">
            <w:r>
              <w:rPr>
                <w:rFonts w:hint="eastAsia"/>
              </w:rPr>
              <w:tab/>
            </w:r>
            <w:r>
              <w:rPr>
                <w:rFonts w:hint="eastAsia"/>
              </w:rPr>
              <w:tab/>
            </w:r>
            <w:r>
              <w:rPr>
                <w:rFonts w:hint="eastAsia"/>
              </w:rPr>
              <w:tab/>
              <w:t>//</w:t>
            </w:r>
            <w:r>
              <w:rPr>
                <w:rFonts w:hint="eastAsia"/>
              </w:rPr>
              <w:t>设置成红边框</w:t>
            </w:r>
          </w:p>
          <w:p w:rsidR="007253DF" w:rsidRDefault="007253DF" w:rsidP="007253DF">
            <w:r>
              <w:lastRenderedPageBreak/>
              <w:tab/>
            </w:r>
            <w:r>
              <w:tab/>
            </w:r>
            <w:r>
              <w:tab/>
              <w:t>$(this).attr("class","changToWhite");</w:t>
            </w:r>
          </w:p>
          <w:p w:rsidR="007253DF" w:rsidRDefault="007253DF" w:rsidP="007253DF">
            <w:r>
              <w:tab/>
            </w:r>
            <w:r>
              <w:tab/>
              <w:t>}</w:t>
            </w:r>
          </w:p>
          <w:p w:rsidR="007253DF" w:rsidRDefault="007253DF" w:rsidP="007253DF">
            <w:r>
              <w:tab/>
              <w:t>});</w:t>
            </w:r>
          </w:p>
          <w:p w:rsidR="007253DF" w:rsidRDefault="007253DF" w:rsidP="007253DF">
            <w:r>
              <w:rPr>
                <w:rFonts w:hint="eastAsia"/>
              </w:rPr>
              <w:tab/>
              <w:t>//</w:t>
            </w:r>
            <w:r>
              <w:rPr>
                <w:rFonts w:hint="eastAsia"/>
              </w:rPr>
              <w:t>尺码变成红边框</w:t>
            </w:r>
          </w:p>
          <w:p w:rsidR="007253DF" w:rsidRDefault="007253DF" w:rsidP="007253DF">
            <w:r>
              <w:tab/>
              <w:t>$(target).attr("class","changToRed");</w:t>
            </w:r>
          </w:p>
          <w:p w:rsidR="007253DF" w:rsidRDefault="007253DF" w:rsidP="007253DF">
            <w:r>
              <w:rPr>
                <w:rFonts w:hint="eastAsia"/>
              </w:rPr>
              <w:tab/>
              <w:t>//</w:t>
            </w:r>
            <w:r>
              <w:rPr>
                <w:rFonts w:hint="eastAsia"/>
              </w:rPr>
              <w:t>控制巴巴价</w:t>
            </w:r>
          </w:p>
          <w:p w:rsidR="007253DF" w:rsidRDefault="007253DF" w:rsidP="007253DF">
            <w:r>
              <w:tab/>
              <w:t xml:space="preserve">//skus  </w:t>
            </w:r>
          </w:p>
          <w:p w:rsidR="007253DF" w:rsidRDefault="007253DF" w:rsidP="007253DF">
            <w:r>
              <w:tab/>
              <w:t>&lt;c:forEach items="${skus }" var="sku"&gt;</w:t>
            </w:r>
          </w:p>
          <w:p w:rsidR="007253DF" w:rsidRDefault="007253DF" w:rsidP="007253DF">
            <w:r>
              <w:rPr>
                <w:rFonts w:hint="eastAsia"/>
              </w:rPr>
              <w:tab/>
            </w:r>
            <w:r>
              <w:rPr>
                <w:rFonts w:hint="eastAsia"/>
              </w:rPr>
              <w:tab/>
              <w:t>//</w:t>
            </w:r>
            <w:r>
              <w:rPr>
                <w:rFonts w:hint="eastAsia"/>
              </w:rPr>
              <w:t>颜色与尺码全相同</w:t>
            </w:r>
          </w:p>
          <w:p w:rsidR="007253DF" w:rsidRDefault="007253DF" w:rsidP="007253DF">
            <w:r>
              <w:tab/>
            </w:r>
            <w:r>
              <w:tab/>
              <w:t>if(id == '${sku.size}' &amp;&amp; colorId == '${sku.colorId}'){</w:t>
            </w:r>
          </w:p>
          <w:p w:rsidR="007253DF" w:rsidRDefault="007253DF" w:rsidP="007253DF">
            <w:r>
              <w:rPr>
                <w:rFonts w:hint="eastAsia"/>
              </w:rPr>
              <w:tab/>
            </w:r>
            <w:r>
              <w:rPr>
                <w:rFonts w:hint="eastAsia"/>
              </w:rPr>
              <w:tab/>
            </w:r>
            <w:r>
              <w:rPr>
                <w:rFonts w:hint="eastAsia"/>
              </w:rPr>
              <w:tab/>
              <w:t>//</w:t>
            </w:r>
            <w:r>
              <w:rPr>
                <w:rFonts w:hint="eastAsia"/>
              </w:rPr>
              <w:t>设置巴巴价</w:t>
            </w:r>
            <w:r>
              <w:rPr>
                <w:rFonts w:hint="eastAsia"/>
              </w:rPr>
              <w:t xml:space="preserve">  </w:t>
            </w:r>
            <w:r>
              <w:rPr>
                <w:rFonts w:hint="eastAsia"/>
              </w:rPr>
              <w:t>￥</w:t>
            </w:r>
          </w:p>
          <w:p w:rsidR="007253DF" w:rsidRDefault="007253DF" w:rsidP="007253DF">
            <w:r>
              <w:rPr>
                <w:rFonts w:hint="eastAsia"/>
              </w:rPr>
              <w:tab/>
            </w:r>
            <w:r>
              <w:rPr>
                <w:rFonts w:hint="eastAsia"/>
              </w:rPr>
              <w:tab/>
            </w:r>
            <w:r>
              <w:rPr>
                <w:rFonts w:hint="eastAsia"/>
              </w:rPr>
              <w:tab/>
              <w:t>$("#bbprice").html("</w:t>
            </w:r>
            <w:r>
              <w:rPr>
                <w:rFonts w:hint="eastAsia"/>
              </w:rPr>
              <w:t>￥</w:t>
            </w:r>
            <w:r>
              <w:rPr>
                <w:rFonts w:hint="eastAsia"/>
              </w:rPr>
              <w:t>" + '${sku.price}');</w:t>
            </w:r>
          </w:p>
          <w:p w:rsidR="007253DF" w:rsidRDefault="007253DF" w:rsidP="007253DF">
            <w:r>
              <w:rPr>
                <w:rFonts w:hint="eastAsia"/>
              </w:rPr>
              <w:tab/>
            </w:r>
            <w:r>
              <w:rPr>
                <w:rFonts w:hint="eastAsia"/>
              </w:rPr>
              <w:tab/>
            </w:r>
            <w:r>
              <w:rPr>
                <w:rFonts w:hint="eastAsia"/>
              </w:rPr>
              <w:tab/>
              <w:t>//</w:t>
            </w:r>
            <w:r>
              <w:rPr>
                <w:rFonts w:hint="eastAsia"/>
              </w:rPr>
              <w:t>市场价</w:t>
            </w:r>
          </w:p>
          <w:p w:rsidR="007253DF" w:rsidRDefault="007253DF" w:rsidP="007253DF">
            <w:r>
              <w:rPr>
                <w:rFonts w:hint="eastAsia"/>
              </w:rPr>
              <w:tab/>
            </w:r>
            <w:r>
              <w:rPr>
                <w:rFonts w:hint="eastAsia"/>
              </w:rPr>
              <w:tab/>
            </w:r>
            <w:r>
              <w:rPr>
                <w:rFonts w:hint="eastAsia"/>
              </w:rPr>
              <w:tab/>
              <w:t>//</w:t>
            </w:r>
            <w:r>
              <w:rPr>
                <w:rFonts w:hint="eastAsia"/>
              </w:rPr>
              <w:t>库存</w:t>
            </w:r>
          </w:p>
          <w:p w:rsidR="007253DF" w:rsidRDefault="007253DF" w:rsidP="007253DF">
            <w:r>
              <w:rPr>
                <w:rFonts w:hint="eastAsia"/>
              </w:rPr>
              <w:tab/>
            </w:r>
            <w:r>
              <w:rPr>
                <w:rFonts w:hint="eastAsia"/>
              </w:rPr>
              <w:tab/>
            </w:r>
            <w:r>
              <w:rPr>
                <w:rFonts w:hint="eastAsia"/>
              </w:rPr>
              <w:tab/>
              <w:t>//</w:t>
            </w:r>
            <w:r>
              <w:rPr>
                <w:rFonts w:hint="eastAsia"/>
              </w:rPr>
              <w:t>运费</w:t>
            </w:r>
          </w:p>
          <w:p w:rsidR="007253DF" w:rsidRDefault="007253DF" w:rsidP="007253DF">
            <w:r>
              <w:tab/>
            </w:r>
            <w:r>
              <w:tab/>
              <w:t>}</w:t>
            </w:r>
          </w:p>
          <w:p w:rsidR="007253DF" w:rsidRDefault="007253DF" w:rsidP="007253DF">
            <w:r>
              <w:tab/>
              <w:t>&lt;/c:forEach&gt;</w:t>
            </w:r>
          </w:p>
          <w:p w:rsidR="007253DF" w:rsidRDefault="007253DF" w:rsidP="007253DF">
            <w:r>
              <w:tab/>
            </w:r>
          </w:p>
          <w:p w:rsidR="007253DF" w:rsidRDefault="007253DF" w:rsidP="007253DF">
            <w:r>
              <w:tab/>
            </w:r>
          </w:p>
          <w:p w:rsidR="007253DF" w:rsidRDefault="007253DF" w:rsidP="007253DF">
            <w:r>
              <w:t>}</w:t>
            </w:r>
          </w:p>
        </w:tc>
      </w:tr>
    </w:tbl>
    <w:p w:rsidR="007253DF" w:rsidRDefault="00A67391" w:rsidP="00A67391">
      <w:pPr>
        <w:pStyle w:val="4"/>
      </w:pPr>
      <w:r>
        <w:rPr>
          <w:rFonts w:hint="eastAsia"/>
        </w:rPr>
        <w:lastRenderedPageBreak/>
        <w:t>页面初始化加载时、触发第一个颜色的</w:t>
      </w:r>
      <w:r>
        <w:rPr>
          <w:rFonts w:hint="eastAsia"/>
        </w:rPr>
        <w:t>onclick</w:t>
      </w:r>
      <w:r>
        <w:rPr>
          <w:rFonts w:hint="eastAsia"/>
        </w:rPr>
        <w:t>事件</w:t>
      </w:r>
    </w:p>
    <w:tbl>
      <w:tblPr>
        <w:tblStyle w:val="a8"/>
        <w:tblW w:w="0" w:type="auto"/>
        <w:tblLook w:val="04A0" w:firstRow="1" w:lastRow="0" w:firstColumn="1" w:lastColumn="0" w:noHBand="0" w:noVBand="1"/>
      </w:tblPr>
      <w:tblGrid>
        <w:gridCol w:w="8522"/>
      </w:tblGrid>
      <w:tr w:rsidR="00A67391" w:rsidTr="00A67391">
        <w:tc>
          <w:tcPr>
            <w:tcW w:w="8522" w:type="dxa"/>
          </w:tcPr>
          <w:p w:rsidR="00A67391" w:rsidRDefault="00A67391" w:rsidP="00A67391">
            <w:r>
              <w:rPr>
                <w:rFonts w:hint="eastAsia"/>
              </w:rPr>
              <w:t>//jquery</w:t>
            </w:r>
            <w:r>
              <w:rPr>
                <w:rFonts w:hint="eastAsia"/>
              </w:rPr>
              <w:t>初始化程序</w:t>
            </w:r>
          </w:p>
          <w:p w:rsidR="00A67391" w:rsidRDefault="00A67391" w:rsidP="00A67391">
            <w:r>
              <w:t>$(function(){</w:t>
            </w:r>
          </w:p>
          <w:p w:rsidR="00A67391" w:rsidRDefault="00A67391" w:rsidP="00A67391">
            <w:r>
              <w:tab/>
            </w:r>
          </w:p>
          <w:p w:rsidR="00A67391" w:rsidRDefault="00A67391" w:rsidP="00A67391">
            <w:r>
              <w:rPr>
                <w:rFonts w:hint="eastAsia"/>
              </w:rPr>
              <w:tab/>
              <w:t>//</w:t>
            </w:r>
            <w:r>
              <w:rPr>
                <w:rFonts w:hint="eastAsia"/>
              </w:rPr>
              <w:t>页面加载时、触发第一个颜色的</w:t>
            </w:r>
            <w:r>
              <w:rPr>
                <w:rFonts w:hint="eastAsia"/>
              </w:rPr>
              <w:t>onclick</w:t>
            </w:r>
            <w:r>
              <w:rPr>
                <w:rFonts w:hint="eastAsia"/>
              </w:rPr>
              <w:t>事件</w:t>
            </w:r>
          </w:p>
          <w:p w:rsidR="00A67391" w:rsidRDefault="00A67391" w:rsidP="00A67391">
            <w:r>
              <w:tab/>
              <w:t>$("#colors a:first").trigger("click");</w:t>
            </w:r>
          </w:p>
          <w:p w:rsidR="00A67391" w:rsidRDefault="00A67391" w:rsidP="00A67391">
            <w:r>
              <w:tab/>
            </w:r>
          </w:p>
          <w:p w:rsidR="00A67391" w:rsidRDefault="00A67391" w:rsidP="00A67391">
            <w:r>
              <w:t>});</w:t>
            </w:r>
          </w:p>
        </w:tc>
      </w:tr>
    </w:tbl>
    <w:p w:rsidR="00A67391" w:rsidRDefault="00BA0F0F" w:rsidP="00BA0F0F">
      <w:pPr>
        <w:pStyle w:val="2"/>
      </w:pPr>
      <w:r>
        <w:rPr>
          <w:rFonts w:hint="eastAsia"/>
        </w:rPr>
        <w:t>为购买按钮预留参数</w:t>
      </w:r>
    </w:p>
    <w:p w:rsidR="00BA0F0F" w:rsidRDefault="00BA0F0F" w:rsidP="00BA0F0F">
      <w:r>
        <w:rPr>
          <w:rFonts w:hint="eastAsia"/>
        </w:rPr>
        <w:t>skuId</w:t>
      </w:r>
    </w:p>
    <w:p w:rsidR="00BA0F0F" w:rsidRDefault="00BA0F0F" w:rsidP="00BA0F0F">
      <w:r>
        <w:rPr>
          <w:rFonts w:hint="eastAsia"/>
        </w:rPr>
        <w:t>购买的数量</w:t>
      </w:r>
    </w:p>
    <w:tbl>
      <w:tblPr>
        <w:tblStyle w:val="a8"/>
        <w:tblW w:w="0" w:type="auto"/>
        <w:tblLook w:val="04A0" w:firstRow="1" w:lastRow="0" w:firstColumn="1" w:lastColumn="0" w:noHBand="0" w:noVBand="1"/>
      </w:tblPr>
      <w:tblGrid>
        <w:gridCol w:w="8522"/>
      </w:tblGrid>
      <w:tr w:rsidR="00BA0F0F" w:rsidTr="00BA0F0F">
        <w:tc>
          <w:tcPr>
            <w:tcW w:w="8522" w:type="dxa"/>
          </w:tcPr>
          <w:p w:rsidR="00BA0F0F" w:rsidRDefault="00BA0F0F" w:rsidP="00BA0F0F">
            <w:r>
              <w:rPr>
                <w:rFonts w:hint="eastAsia"/>
              </w:rPr>
              <w:t>//</w:t>
            </w:r>
            <w:r>
              <w:rPr>
                <w:rFonts w:hint="eastAsia"/>
              </w:rPr>
              <w:t>全局变量</w:t>
            </w:r>
          </w:p>
          <w:p w:rsidR="00BA0F0F" w:rsidRDefault="00BA0F0F" w:rsidP="00BA0F0F">
            <w:r>
              <w:rPr>
                <w:rFonts w:hint="eastAsia"/>
              </w:rPr>
              <w:t>var skuId;</w:t>
            </w:r>
          </w:p>
          <w:p w:rsidR="00BA0F0F" w:rsidRDefault="00BA0F0F" w:rsidP="00BA0F0F">
            <w:r>
              <w:rPr>
                <w:rFonts w:hint="eastAsia"/>
              </w:rPr>
              <w:t>//</w:t>
            </w:r>
            <w:r>
              <w:rPr>
                <w:rFonts w:hint="eastAsia"/>
              </w:rPr>
              <w:t>立即购买</w:t>
            </w:r>
          </w:p>
          <w:p w:rsidR="00BA0F0F" w:rsidRDefault="00BA0F0F" w:rsidP="00BA0F0F">
            <w:r>
              <w:t>function buy(){</w:t>
            </w:r>
          </w:p>
          <w:p w:rsidR="00BA0F0F" w:rsidRDefault="00BA0F0F" w:rsidP="00BA0F0F">
            <w:r>
              <w:tab/>
              <w:t>window.location.href='/shopping/buyerCart.shtml?skuId=' + skuId + "&amp;amount=" + $("#num").val();</w:t>
            </w:r>
          </w:p>
          <w:p w:rsidR="00BA0F0F" w:rsidRDefault="00BA0F0F" w:rsidP="00BA0F0F">
            <w:r>
              <w:lastRenderedPageBreak/>
              <w:t>}</w:t>
            </w:r>
          </w:p>
        </w:tc>
      </w:tr>
    </w:tbl>
    <w:p w:rsidR="00BA0F0F" w:rsidRDefault="00BA0F0F" w:rsidP="00BA0F0F"/>
    <w:p w:rsidR="00BA0F0F" w:rsidRDefault="00DD0164" w:rsidP="00DD0164">
      <w:pPr>
        <w:pStyle w:val="2"/>
      </w:pPr>
      <w:r>
        <w:rPr>
          <w:rFonts w:hint="eastAsia"/>
        </w:rPr>
        <w:t>+ -(</w:t>
      </w:r>
      <w:r>
        <w:rPr>
          <w:rFonts w:hint="eastAsia"/>
        </w:rPr>
        <w:t>购买数量</w:t>
      </w:r>
      <w:r>
        <w:rPr>
          <w:rFonts w:hint="eastAsia"/>
        </w:rPr>
        <w:t>)</w:t>
      </w:r>
    </w:p>
    <w:p w:rsidR="00DD0164" w:rsidRDefault="002916A4" w:rsidP="002916A4">
      <w:pPr>
        <w:pStyle w:val="3"/>
      </w:pPr>
      <w:r>
        <w:rPr>
          <w:rFonts w:hint="eastAsia"/>
        </w:rPr>
        <w:t>+</w:t>
      </w:r>
    </w:p>
    <w:tbl>
      <w:tblPr>
        <w:tblStyle w:val="a8"/>
        <w:tblW w:w="0" w:type="auto"/>
        <w:tblLook w:val="04A0" w:firstRow="1" w:lastRow="0" w:firstColumn="1" w:lastColumn="0" w:noHBand="0" w:noVBand="1"/>
      </w:tblPr>
      <w:tblGrid>
        <w:gridCol w:w="8522"/>
      </w:tblGrid>
      <w:tr w:rsidR="002916A4" w:rsidTr="002916A4">
        <w:tc>
          <w:tcPr>
            <w:tcW w:w="8522" w:type="dxa"/>
          </w:tcPr>
          <w:p w:rsidR="002916A4" w:rsidRDefault="002916A4" w:rsidP="002916A4">
            <w:r>
              <w:rPr>
                <w:rFonts w:hint="eastAsia"/>
              </w:rPr>
              <w:t>//jquery</w:t>
            </w:r>
            <w:r>
              <w:rPr>
                <w:rFonts w:hint="eastAsia"/>
              </w:rPr>
              <w:t>初始化程序</w:t>
            </w:r>
          </w:p>
          <w:p w:rsidR="002916A4" w:rsidRDefault="002916A4" w:rsidP="002916A4">
            <w:r>
              <w:t>$(function(){</w:t>
            </w:r>
          </w:p>
          <w:p w:rsidR="002916A4" w:rsidRDefault="002916A4" w:rsidP="002916A4">
            <w:r>
              <w:tab/>
            </w:r>
          </w:p>
          <w:p w:rsidR="002916A4" w:rsidRDefault="002916A4" w:rsidP="002916A4">
            <w:r>
              <w:rPr>
                <w:rFonts w:hint="eastAsia"/>
              </w:rPr>
              <w:tab/>
              <w:t>//</w:t>
            </w:r>
            <w:r>
              <w:rPr>
                <w:rFonts w:hint="eastAsia"/>
              </w:rPr>
              <w:t>页面加载时、触发第一个颜色的</w:t>
            </w:r>
            <w:r>
              <w:rPr>
                <w:rFonts w:hint="eastAsia"/>
              </w:rPr>
              <w:t>onclick</w:t>
            </w:r>
            <w:r>
              <w:rPr>
                <w:rFonts w:hint="eastAsia"/>
              </w:rPr>
              <w:t>事件</w:t>
            </w:r>
          </w:p>
          <w:p w:rsidR="002916A4" w:rsidRDefault="002916A4" w:rsidP="002916A4">
            <w:r>
              <w:tab/>
              <w:t>$("#colors a:first").trigger("click");</w:t>
            </w:r>
          </w:p>
          <w:p w:rsidR="002916A4" w:rsidRDefault="002916A4" w:rsidP="002916A4">
            <w:r>
              <w:tab/>
            </w:r>
          </w:p>
          <w:p w:rsidR="002916A4" w:rsidRDefault="002916A4" w:rsidP="002916A4">
            <w:r>
              <w:rPr>
                <w:rFonts w:hint="eastAsia"/>
              </w:rPr>
              <w:tab/>
              <w:t>//+ jquery</w:t>
            </w:r>
            <w:r>
              <w:rPr>
                <w:rFonts w:hint="eastAsia"/>
              </w:rPr>
              <w:t>给</w:t>
            </w:r>
            <w:r>
              <w:rPr>
                <w:rFonts w:hint="eastAsia"/>
              </w:rPr>
              <w:t>+</w:t>
            </w:r>
            <w:r>
              <w:rPr>
                <w:rFonts w:hint="eastAsia"/>
              </w:rPr>
              <w:t>绑定</w:t>
            </w:r>
            <w:r>
              <w:rPr>
                <w:rFonts w:hint="eastAsia"/>
              </w:rPr>
              <w:t>oncick</w:t>
            </w:r>
            <w:r>
              <w:rPr>
                <w:rFonts w:hint="eastAsia"/>
              </w:rPr>
              <w:t>事件</w:t>
            </w:r>
          </w:p>
          <w:p w:rsidR="002916A4" w:rsidRDefault="002916A4" w:rsidP="002916A4">
            <w:r>
              <w:tab/>
              <w:t>$("#add").click(function(){</w:t>
            </w:r>
          </w:p>
          <w:p w:rsidR="002916A4" w:rsidRDefault="002916A4" w:rsidP="002916A4">
            <w:r>
              <w:rPr>
                <w:rFonts w:hint="eastAsia"/>
              </w:rPr>
              <w:tab/>
            </w:r>
            <w:r>
              <w:rPr>
                <w:rFonts w:hint="eastAsia"/>
              </w:rPr>
              <w:tab/>
              <w:t>//</w:t>
            </w:r>
            <w:r>
              <w:rPr>
                <w:rFonts w:hint="eastAsia"/>
              </w:rPr>
              <w:t>点击</w:t>
            </w:r>
            <w:r>
              <w:rPr>
                <w:rFonts w:hint="eastAsia"/>
              </w:rPr>
              <w:t>+</w:t>
            </w:r>
            <w:r>
              <w:rPr>
                <w:rFonts w:hint="eastAsia"/>
              </w:rPr>
              <w:t>时、执行的程序</w:t>
            </w:r>
          </w:p>
          <w:p w:rsidR="002916A4" w:rsidRDefault="002916A4" w:rsidP="002916A4">
            <w:r>
              <w:rPr>
                <w:rFonts w:hint="eastAsia"/>
              </w:rPr>
              <w:tab/>
            </w:r>
            <w:r>
              <w:rPr>
                <w:rFonts w:hint="eastAsia"/>
              </w:rPr>
              <w:tab/>
              <w:t>//</w:t>
            </w:r>
            <w:r>
              <w:rPr>
                <w:rFonts w:hint="eastAsia"/>
              </w:rPr>
              <w:t>获取当前多少件</w:t>
            </w:r>
          </w:p>
          <w:p w:rsidR="002916A4" w:rsidRDefault="002916A4" w:rsidP="002916A4">
            <w:r>
              <w:tab/>
            </w:r>
            <w:r>
              <w:tab/>
              <w:t>var num = $("#num").val();</w:t>
            </w:r>
          </w:p>
          <w:p w:rsidR="002916A4" w:rsidRDefault="002916A4" w:rsidP="002916A4">
            <w:r>
              <w:rPr>
                <w:rFonts w:hint="eastAsia"/>
              </w:rPr>
              <w:tab/>
            </w:r>
            <w:r>
              <w:rPr>
                <w:rFonts w:hint="eastAsia"/>
              </w:rPr>
              <w:tab/>
              <w:t>//</w:t>
            </w:r>
            <w:r>
              <w:rPr>
                <w:rFonts w:hint="eastAsia"/>
              </w:rPr>
              <w:t>追加</w:t>
            </w:r>
            <w:r>
              <w:rPr>
                <w:rFonts w:hint="eastAsia"/>
              </w:rPr>
              <w:t>1</w:t>
            </w:r>
            <w:r>
              <w:rPr>
                <w:rFonts w:hint="eastAsia"/>
              </w:rPr>
              <w:t>件</w:t>
            </w:r>
          </w:p>
          <w:p w:rsidR="002916A4" w:rsidRDefault="002916A4" w:rsidP="002916A4">
            <w:r>
              <w:tab/>
            </w:r>
            <w:r>
              <w:tab/>
              <w:t>num++;</w:t>
            </w:r>
          </w:p>
          <w:p w:rsidR="002916A4" w:rsidRDefault="002916A4" w:rsidP="002916A4">
            <w:r>
              <w:rPr>
                <w:rFonts w:hint="eastAsia"/>
              </w:rPr>
              <w:tab/>
            </w:r>
            <w:r>
              <w:rPr>
                <w:rFonts w:hint="eastAsia"/>
              </w:rPr>
              <w:tab/>
              <w:t>//</w:t>
            </w:r>
            <w:r>
              <w:rPr>
                <w:rFonts w:hint="eastAsia"/>
              </w:rPr>
              <w:t>如果数量大于购买限制时</w:t>
            </w:r>
          </w:p>
          <w:p w:rsidR="002916A4" w:rsidRDefault="002916A4" w:rsidP="002916A4">
            <w:r>
              <w:tab/>
            </w:r>
            <w:r>
              <w:tab/>
              <w:t>if(num &gt; upperLimit){</w:t>
            </w:r>
          </w:p>
          <w:p w:rsidR="002916A4" w:rsidRDefault="002916A4" w:rsidP="002916A4">
            <w:r>
              <w:rPr>
                <w:rFonts w:hint="eastAsia"/>
              </w:rPr>
              <w:tab/>
            </w:r>
            <w:r>
              <w:rPr>
                <w:rFonts w:hint="eastAsia"/>
              </w:rPr>
              <w:tab/>
            </w:r>
            <w:r>
              <w:rPr>
                <w:rFonts w:hint="eastAsia"/>
              </w:rPr>
              <w:tab/>
              <w:t>alert("</w:t>
            </w:r>
            <w:r>
              <w:rPr>
                <w:rFonts w:hint="eastAsia"/>
              </w:rPr>
              <w:t>不能再买了</w:t>
            </w:r>
            <w:r>
              <w:rPr>
                <w:rFonts w:hint="eastAsia"/>
              </w:rPr>
              <w:t>");</w:t>
            </w:r>
          </w:p>
          <w:p w:rsidR="002916A4" w:rsidRDefault="002916A4" w:rsidP="002916A4">
            <w:r>
              <w:tab/>
            </w:r>
            <w:r>
              <w:tab/>
            </w:r>
            <w:r>
              <w:tab/>
              <w:t>return;</w:t>
            </w:r>
          </w:p>
          <w:p w:rsidR="002916A4" w:rsidRDefault="002916A4" w:rsidP="002916A4">
            <w:r>
              <w:tab/>
            </w:r>
            <w:r>
              <w:tab/>
              <w:t>}</w:t>
            </w:r>
          </w:p>
          <w:p w:rsidR="002916A4" w:rsidRDefault="002916A4" w:rsidP="002916A4">
            <w:r>
              <w:rPr>
                <w:rFonts w:hint="eastAsia"/>
              </w:rPr>
              <w:tab/>
            </w:r>
            <w:r>
              <w:rPr>
                <w:rFonts w:hint="eastAsia"/>
              </w:rPr>
              <w:tab/>
              <w:t>//</w:t>
            </w:r>
            <w:r>
              <w:rPr>
                <w:rFonts w:hint="eastAsia"/>
              </w:rPr>
              <w:t>把追加后的数量设置给</w:t>
            </w:r>
            <w:r>
              <w:rPr>
                <w:rFonts w:hint="eastAsia"/>
              </w:rPr>
              <w:t>num</w:t>
            </w:r>
          </w:p>
          <w:p w:rsidR="002916A4" w:rsidRDefault="002916A4" w:rsidP="002916A4">
            <w:r>
              <w:tab/>
            </w:r>
            <w:r>
              <w:tab/>
              <w:t>$("#num").val(num);</w:t>
            </w:r>
          </w:p>
          <w:p w:rsidR="002916A4" w:rsidRDefault="002916A4" w:rsidP="002916A4">
            <w:r>
              <w:tab/>
              <w:t>});</w:t>
            </w:r>
          </w:p>
          <w:p w:rsidR="002916A4" w:rsidRDefault="002916A4" w:rsidP="002916A4">
            <w:r>
              <w:tab/>
            </w:r>
          </w:p>
          <w:p w:rsidR="002916A4" w:rsidRDefault="002916A4" w:rsidP="002916A4">
            <w:r>
              <w:t>});</w:t>
            </w:r>
          </w:p>
          <w:p w:rsidR="00BA4DF7" w:rsidRDefault="00BA4DF7" w:rsidP="002916A4"/>
          <w:p w:rsidR="00BA4DF7" w:rsidRDefault="00BA4DF7" w:rsidP="00BA4DF7">
            <w:r>
              <w:rPr>
                <w:rFonts w:hint="eastAsia"/>
              </w:rPr>
              <w:t>//</w:t>
            </w:r>
            <w:r>
              <w:rPr>
                <w:rFonts w:hint="eastAsia"/>
              </w:rPr>
              <w:t>购买限制</w:t>
            </w:r>
          </w:p>
          <w:p w:rsidR="00BA4DF7" w:rsidRDefault="00BA4DF7" w:rsidP="00BA4DF7">
            <w:r>
              <w:t>var upperLimit;</w:t>
            </w:r>
          </w:p>
        </w:tc>
      </w:tr>
    </w:tbl>
    <w:p w:rsidR="002916A4" w:rsidRDefault="008E1A60" w:rsidP="008E1A60">
      <w:pPr>
        <w:pStyle w:val="3"/>
      </w:pPr>
      <w:r>
        <w:t>–</w:t>
      </w:r>
    </w:p>
    <w:tbl>
      <w:tblPr>
        <w:tblStyle w:val="a8"/>
        <w:tblW w:w="0" w:type="auto"/>
        <w:tblLook w:val="04A0" w:firstRow="1" w:lastRow="0" w:firstColumn="1" w:lastColumn="0" w:noHBand="0" w:noVBand="1"/>
      </w:tblPr>
      <w:tblGrid>
        <w:gridCol w:w="8522"/>
      </w:tblGrid>
      <w:tr w:rsidR="007A1840" w:rsidTr="007A1840">
        <w:tc>
          <w:tcPr>
            <w:tcW w:w="8522" w:type="dxa"/>
          </w:tcPr>
          <w:p w:rsidR="007A1840" w:rsidRDefault="007A1840" w:rsidP="007A1840">
            <w:r>
              <w:tab/>
              <w:t>//-</w:t>
            </w:r>
          </w:p>
          <w:p w:rsidR="007A1840" w:rsidRDefault="007A1840" w:rsidP="007A1840">
            <w:r>
              <w:tab/>
              <w:t>$("#sub").click(function(){</w:t>
            </w:r>
          </w:p>
          <w:p w:rsidR="007A1840" w:rsidRDefault="007A1840" w:rsidP="007A1840">
            <w:r>
              <w:rPr>
                <w:rFonts w:hint="eastAsia"/>
              </w:rPr>
              <w:tab/>
            </w:r>
            <w:r>
              <w:rPr>
                <w:rFonts w:hint="eastAsia"/>
              </w:rPr>
              <w:tab/>
              <w:t>//</w:t>
            </w:r>
            <w:r>
              <w:rPr>
                <w:rFonts w:hint="eastAsia"/>
              </w:rPr>
              <w:t>点击</w:t>
            </w:r>
            <w:r>
              <w:rPr>
                <w:rFonts w:hint="eastAsia"/>
              </w:rPr>
              <w:t>+</w:t>
            </w:r>
            <w:r>
              <w:rPr>
                <w:rFonts w:hint="eastAsia"/>
              </w:rPr>
              <w:t>时、执行的程序</w:t>
            </w:r>
          </w:p>
          <w:p w:rsidR="007A1840" w:rsidRDefault="007A1840" w:rsidP="007A1840">
            <w:r>
              <w:rPr>
                <w:rFonts w:hint="eastAsia"/>
              </w:rPr>
              <w:tab/>
            </w:r>
            <w:r>
              <w:rPr>
                <w:rFonts w:hint="eastAsia"/>
              </w:rPr>
              <w:tab/>
              <w:t>//</w:t>
            </w:r>
            <w:r>
              <w:rPr>
                <w:rFonts w:hint="eastAsia"/>
              </w:rPr>
              <w:t>获取当前多少件</w:t>
            </w:r>
          </w:p>
          <w:p w:rsidR="007A1840" w:rsidRDefault="007A1840" w:rsidP="007A1840">
            <w:r>
              <w:tab/>
            </w:r>
            <w:r>
              <w:tab/>
              <w:t>var num = $("#num").val();</w:t>
            </w:r>
          </w:p>
          <w:p w:rsidR="007A1840" w:rsidRDefault="007A1840" w:rsidP="007A1840">
            <w:r>
              <w:rPr>
                <w:rFonts w:hint="eastAsia"/>
              </w:rPr>
              <w:tab/>
            </w:r>
            <w:r>
              <w:rPr>
                <w:rFonts w:hint="eastAsia"/>
              </w:rPr>
              <w:tab/>
              <w:t>//</w:t>
            </w:r>
            <w:r>
              <w:rPr>
                <w:rFonts w:hint="eastAsia"/>
              </w:rPr>
              <w:t>追加</w:t>
            </w:r>
            <w:r>
              <w:rPr>
                <w:rFonts w:hint="eastAsia"/>
              </w:rPr>
              <w:t>1</w:t>
            </w:r>
            <w:r>
              <w:rPr>
                <w:rFonts w:hint="eastAsia"/>
              </w:rPr>
              <w:t>件</w:t>
            </w:r>
          </w:p>
          <w:p w:rsidR="007A1840" w:rsidRDefault="007A1840" w:rsidP="007A1840">
            <w:r>
              <w:lastRenderedPageBreak/>
              <w:tab/>
            </w:r>
            <w:r>
              <w:tab/>
              <w:t>num--;</w:t>
            </w:r>
          </w:p>
          <w:p w:rsidR="007A1840" w:rsidRDefault="007A1840" w:rsidP="007A1840">
            <w:r>
              <w:rPr>
                <w:rFonts w:hint="eastAsia"/>
              </w:rPr>
              <w:tab/>
            </w:r>
            <w:r>
              <w:rPr>
                <w:rFonts w:hint="eastAsia"/>
              </w:rPr>
              <w:tab/>
              <w:t>//</w:t>
            </w:r>
            <w:r>
              <w:rPr>
                <w:rFonts w:hint="eastAsia"/>
              </w:rPr>
              <w:t>如果数量大于购买限制时</w:t>
            </w:r>
          </w:p>
          <w:p w:rsidR="007A1840" w:rsidRDefault="007A1840" w:rsidP="007A1840">
            <w:r>
              <w:tab/>
            </w:r>
            <w:r>
              <w:tab/>
              <w:t>if(num == 0){</w:t>
            </w:r>
          </w:p>
          <w:p w:rsidR="007A1840" w:rsidRDefault="007A1840" w:rsidP="007A1840">
            <w:r>
              <w:rPr>
                <w:rFonts w:hint="eastAsia"/>
              </w:rPr>
              <w:tab/>
            </w:r>
            <w:r>
              <w:rPr>
                <w:rFonts w:hint="eastAsia"/>
              </w:rPr>
              <w:tab/>
            </w:r>
            <w:r>
              <w:rPr>
                <w:rFonts w:hint="eastAsia"/>
              </w:rPr>
              <w:tab/>
              <w:t>alert("</w:t>
            </w:r>
            <w:r>
              <w:rPr>
                <w:rFonts w:hint="eastAsia"/>
              </w:rPr>
              <w:t>你还买不了买了</w:t>
            </w:r>
            <w:r>
              <w:rPr>
                <w:rFonts w:hint="eastAsia"/>
              </w:rPr>
              <w:t>");</w:t>
            </w:r>
          </w:p>
          <w:p w:rsidR="007A1840" w:rsidRDefault="007A1840" w:rsidP="007A1840">
            <w:r>
              <w:tab/>
            </w:r>
            <w:r>
              <w:tab/>
            </w:r>
            <w:r>
              <w:tab/>
              <w:t>return;</w:t>
            </w:r>
          </w:p>
          <w:p w:rsidR="007A1840" w:rsidRDefault="007A1840" w:rsidP="007A1840">
            <w:r>
              <w:tab/>
            </w:r>
            <w:r>
              <w:tab/>
              <w:t>}</w:t>
            </w:r>
          </w:p>
          <w:p w:rsidR="007A1840" w:rsidRDefault="007A1840" w:rsidP="007A1840">
            <w:r>
              <w:rPr>
                <w:rFonts w:hint="eastAsia"/>
              </w:rPr>
              <w:tab/>
            </w:r>
            <w:r>
              <w:rPr>
                <w:rFonts w:hint="eastAsia"/>
              </w:rPr>
              <w:tab/>
              <w:t>//</w:t>
            </w:r>
            <w:r>
              <w:rPr>
                <w:rFonts w:hint="eastAsia"/>
              </w:rPr>
              <w:t>把追减后的数量设置给</w:t>
            </w:r>
            <w:r>
              <w:rPr>
                <w:rFonts w:hint="eastAsia"/>
              </w:rPr>
              <w:t>num</w:t>
            </w:r>
          </w:p>
          <w:p w:rsidR="007A1840" w:rsidRDefault="007A1840" w:rsidP="007A1840">
            <w:r>
              <w:tab/>
            </w:r>
            <w:r>
              <w:tab/>
              <w:t>$("#num").val(num);</w:t>
            </w:r>
          </w:p>
          <w:p w:rsidR="007A1840" w:rsidRDefault="007A1840" w:rsidP="007A1840">
            <w:r>
              <w:tab/>
              <w:t>});</w:t>
            </w:r>
          </w:p>
        </w:tc>
      </w:tr>
    </w:tbl>
    <w:p w:rsidR="008E1A60" w:rsidRDefault="00A93E2E" w:rsidP="00A93E2E">
      <w:pPr>
        <w:pStyle w:val="2"/>
      </w:pPr>
      <w:r>
        <w:rPr>
          <w:rFonts w:hint="eastAsia"/>
        </w:rPr>
        <w:lastRenderedPageBreak/>
        <w:t>将对商品详情页面（单品页）进行优化（访问速度上的优化）</w:t>
      </w:r>
    </w:p>
    <w:p w:rsidR="00A93E2E" w:rsidRDefault="00A93E2E" w:rsidP="00A93E2E">
      <w:pPr>
        <w:pStyle w:val="3"/>
      </w:pPr>
      <w:r>
        <w:rPr>
          <w:rFonts w:hint="eastAsia"/>
        </w:rPr>
        <w:t>将此页面做成静态化</w:t>
      </w:r>
    </w:p>
    <w:p w:rsidR="00A93E2E" w:rsidRDefault="00A93E2E" w:rsidP="00A93E2E">
      <w:r>
        <w:rPr>
          <w:rFonts w:hint="eastAsia"/>
        </w:rPr>
        <w:t>将动态的页面做成静态化（</w:t>
      </w:r>
      <w:r>
        <w:rPr>
          <w:rFonts w:hint="eastAsia"/>
        </w:rPr>
        <w:t>html</w:t>
      </w:r>
      <w:r>
        <w:rPr>
          <w:rFonts w:hint="eastAsia"/>
        </w:rPr>
        <w:t>）</w:t>
      </w:r>
    </w:p>
    <w:p w:rsidR="00A93E2E" w:rsidRDefault="00A93E2E" w:rsidP="00A93E2E">
      <w:r>
        <w:rPr>
          <w:rFonts w:hint="eastAsia"/>
        </w:rPr>
        <w:t>好处：用户访问静态页面时，不走后台、不走数据库，直接访问页面</w:t>
      </w:r>
    </w:p>
    <w:p w:rsidR="00A93E2E" w:rsidRDefault="00A93E2E" w:rsidP="00A93E2E">
      <w:pPr>
        <w:pStyle w:val="3"/>
      </w:pPr>
      <w:r>
        <w:rPr>
          <w:rFonts w:hint="eastAsia"/>
        </w:rPr>
        <w:t>静态化技术</w:t>
      </w:r>
      <w:r>
        <w:rPr>
          <w:rFonts w:hint="eastAsia"/>
        </w:rPr>
        <w:t>Freemarker</w:t>
      </w:r>
      <w:r>
        <w:rPr>
          <w:rFonts w:hint="eastAsia"/>
        </w:rPr>
        <w:t>的</w:t>
      </w:r>
      <w:r w:rsidRPr="00C173CF">
        <w:rPr>
          <w:rFonts w:hint="eastAsia"/>
        </w:rPr>
        <w:t>基本</w:t>
      </w:r>
      <w:r>
        <w:rPr>
          <w:rFonts w:hint="eastAsia"/>
        </w:rPr>
        <w:t>语法</w:t>
      </w:r>
    </w:p>
    <w:p w:rsidR="00C173CF" w:rsidRPr="00810142" w:rsidRDefault="00C173CF" w:rsidP="00C173CF">
      <w:pPr>
        <w:rPr>
          <w:szCs w:val="21"/>
        </w:rPr>
      </w:pPr>
      <w:r w:rsidRPr="00810142">
        <w:rPr>
          <w:szCs w:val="21"/>
        </w:rPr>
        <w:t>FreeMarker</w:t>
      </w:r>
      <w:r w:rsidRPr="00810142">
        <w:rPr>
          <w:rFonts w:hint="eastAsia"/>
          <w:szCs w:val="21"/>
        </w:rPr>
        <w:t>是一个用</w:t>
      </w:r>
      <w:r w:rsidRPr="00810142">
        <w:rPr>
          <w:szCs w:val="21"/>
        </w:rPr>
        <w:t>Java</w:t>
      </w:r>
      <w:r w:rsidRPr="00810142">
        <w:rPr>
          <w:rFonts w:hint="eastAsia"/>
          <w:szCs w:val="21"/>
        </w:rPr>
        <w:t>语言编写的模板引擎，它基于模板来生成文本输出。</w:t>
      </w:r>
      <w:r w:rsidRPr="00810142">
        <w:rPr>
          <w:szCs w:val="21"/>
        </w:rPr>
        <w:t>FreeMarker</w:t>
      </w:r>
      <w:r w:rsidRPr="00810142">
        <w:rPr>
          <w:rFonts w:hint="eastAsia"/>
          <w:szCs w:val="21"/>
        </w:rPr>
        <w:t>与</w:t>
      </w:r>
      <w:r w:rsidRPr="00810142">
        <w:rPr>
          <w:szCs w:val="21"/>
        </w:rPr>
        <w:t>Web</w:t>
      </w:r>
      <w:r w:rsidRPr="00810142">
        <w:rPr>
          <w:rFonts w:hint="eastAsia"/>
          <w:szCs w:val="21"/>
        </w:rPr>
        <w:t>容器无关，即在</w:t>
      </w:r>
      <w:r w:rsidRPr="00810142">
        <w:rPr>
          <w:szCs w:val="21"/>
        </w:rPr>
        <w:t>Web</w:t>
      </w:r>
      <w:r w:rsidRPr="00810142">
        <w:rPr>
          <w:rFonts w:hint="eastAsia"/>
          <w:szCs w:val="21"/>
        </w:rPr>
        <w:t>运行时，它并不知道</w:t>
      </w:r>
      <w:r w:rsidRPr="00810142">
        <w:rPr>
          <w:szCs w:val="21"/>
        </w:rPr>
        <w:t>Servlet</w:t>
      </w:r>
      <w:r w:rsidRPr="00810142">
        <w:rPr>
          <w:rFonts w:hint="eastAsia"/>
          <w:szCs w:val="21"/>
        </w:rPr>
        <w:t>或</w:t>
      </w:r>
      <w:hyperlink r:id="rId129" w:history="1">
        <w:r w:rsidRPr="00810142">
          <w:rPr>
            <w:rStyle w:val="a7"/>
            <w:szCs w:val="21"/>
          </w:rPr>
          <w:t>HTTP</w:t>
        </w:r>
      </w:hyperlink>
      <w:r w:rsidRPr="00810142">
        <w:rPr>
          <w:rFonts w:hint="eastAsia"/>
          <w:szCs w:val="21"/>
        </w:rPr>
        <w:t>。它不仅可以用作表现层的实现技术，而且还可以用于生成</w:t>
      </w:r>
      <w:r w:rsidRPr="00810142">
        <w:rPr>
          <w:szCs w:val="21"/>
        </w:rPr>
        <w:t>XML</w:t>
      </w:r>
      <w:r w:rsidRPr="00810142">
        <w:rPr>
          <w:rFonts w:hint="eastAsia"/>
          <w:szCs w:val="21"/>
        </w:rPr>
        <w:t>，</w:t>
      </w:r>
      <w:r w:rsidRPr="00810142">
        <w:rPr>
          <w:szCs w:val="21"/>
        </w:rPr>
        <w:t>JSP</w:t>
      </w:r>
      <w:r w:rsidRPr="00810142">
        <w:rPr>
          <w:rFonts w:hint="eastAsia"/>
          <w:szCs w:val="21"/>
        </w:rPr>
        <w:t>或</w:t>
      </w:r>
      <w:r w:rsidRPr="00810142">
        <w:rPr>
          <w:szCs w:val="21"/>
        </w:rPr>
        <w:t xml:space="preserve">Java </w:t>
      </w:r>
      <w:r w:rsidRPr="00810142">
        <w:rPr>
          <w:rFonts w:hint="eastAsia"/>
          <w:szCs w:val="21"/>
        </w:rPr>
        <w:t>等。</w:t>
      </w:r>
    </w:p>
    <w:p w:rsidR="00C173CF" w:rsidRPr="00810142" w:rsidRDefault="00C173CF" w:rsidP="00C173CF">
      <w:pPr>
        <w:rPr>
          <w:szCs w:val="21"/>
        </w:rPr>
      </w:pPr>
      <w:r w:rsidRPr="00810142">
        <w:rPr>
          <w:rFonts w:hint="eastAsia"/>
          <w:szCs w:val="21"/>
        </w:rPr>
        <w:t>目前企业中</w:t>
      </w:r>
      <w:r w:rsidRPr="00810142">
        <w:rPr>
          <w:szCs w:val="21"/>
        </w:rPr>
        <w:t>:</w:t>
      </w:r>
      <w:r w:rsidRPr="00810142">
        <w:rPr>
          <w:rFonts w:hint="eastAsia"/>
          <w:szCs w:val="21"/>
        </w:rPr>
        <w:t>主要用</w:t>
      </w:r>
      <w:r w:rsidRPr="00810142">
        <w:rPr>
          <w:szCs w:val="21"/>
        </w:rPr>
        <w:t>Freemarker</w:t>
      </w:r>
      <w:r w:rsidRPr="00810142">
        <w:rPr>
          <w:rFonts w:hint="eastAsia"/>
          <w:szCs w:val="21"/>
        </w:rPr>
        <w:t>做静态页面或是页面展示</w:t>
      </w:r>
    </w:p>
    <w:p w:rsidR="00C173CF" w:rsidRPr="00810142" w:rsidRDefault="00C173CF" w:rsidP="00C173CF">
      <w:pPr>
        <w:pStyle w:val="4"/>
      </w:pPr>
      <w:r w:rsidRPr="00810142">
        <w:rPr>
          <w:rFonts w:hint="eastAsia"/>
        </w:rPr>
        <w:t>使用</w:t>
      </w:r>
      <w:r w:rsidRPr="00810142">
        <w:rPr>
          <w:rFonts w:hint="eastAsia"/>
        </w:rPr>
        <w:t>Freemarker</w:t>
      </w:r>
      <w:r w:rsidRPr="00810142">
        <w:rPr>
          <w:rFonts w:hint="eastAsia"/>
        </w:rPr>
        <w:t>所用到的</w:t>
      </w:r>
      <w:r w:rsidRPr="00810142">
        <w:rPr>
          <w:rFonts w:hint="eastAsia"/>
        </w:rPr>
        <w:t>jar</w:t>
      </w:r>
    </w:p>
    <w:p w:rsidR="00C173CF" w:rsidRPr="00810142" w:rsidRDefault="00C173CF" w:rsidP="00C173CF">
      <w:pPr>
        <w:rPr>
          <w:szCs w:val="21"/>
        </w:rPr>
      </w:pPr>
      <w:r w:rsidRPr="00810142">
        <w:rPr>
          <w:rFonts w:hint="eastAsia"/>
          <w:szCs w:val="21"/>
        </w:rPr>
        <w:t>把下载到的</w:t>
      </w:r>
      <w:r w:rsidRPr="00810142">
        <w:rPr>
          <w:szCs w:val="21"/>
        </w:rPr>
        <w:t>jar</w:t>
      </w:r>
      <w:r w:rsidRPr="00810142">
        <w:rPr>
          <w:rFonts w:hint="eastAsia"/>
          <w:szCs w:val="21"/>
        </w:rPr>
        <w:t>包（</w:t>
      </w:r>
      <w:r w:rsidRPr="00810142">
        <w:rPr>
          <w:szCs w:val="21"/>
        </w:rPr>
        <w:t>freemarker-2.3.9.jar</w:t>
      </w:r>
      <w:r w:rsidRPr="00810142">
        <w:rPr>
          <w:rFonts w:hint="eastAsia"/>
          <w:szCs w:val="21"/>
        </w:rPr>
        <w:t>）放到</w:t>
      </w:r>
      <w:r w:rsidRPr="00810142">
        <w:rPr>
          <w:szCs w:val="21"/>
        </w:rPr>
        <w:t>\WebRoot\WEB-INF\lib</w:t>
      </w:r>
      <w:r w:rsidRPr="00810142">
        <w:rPr>
          <w:rFonts w:hint="eastAsia"/>
          <w:szCs w:val="21"/>
        </w:rPr>
        <w:t>目录下。下载地址：</w:t>
      </w:r>
      <w:r w:rsidRPr="00810142">
        <w:rPr>
          <w:szCs w:val="21"/>
          <w:u w:val="single"/>
        </w:rPr>
        <w:t>http://freemarker.sourceforge.net/freemarkerdownload.html</w:t>
      </w:r>
      <w:r w:rsidRPr="00810142">
        <w:rPr>
          <w:szCs w:val="21"/>
        </w:rPr>
        <w:t> </w:t>
      </w:r>
      <w:r w:rsidRPr="00810142">
        <w:rPr>
          <w:rFonts w:hint="eastAsia"/>
          <w:szCs w:val="21"/>
        </w:rPr>
        <w:t>（注：官方网站</w:t>
      </w:r>
      <w:r w:rsidRPr="00810142">
        <w:rPr>
          <w:szCs w:val="21"/>
        </w:rPr>
        <w:t>.org</w:t>
      </w:r>
      <w:r w:rsidRPr="00810142">
        <w:rPr>
          <w:rFonts w:hint="eastAsia"/>
          <w:szCs w:val="21"/>
        </w:rPr>
        <w:t>的经常打不开）</w:t>
      </w:r>
    </w:p>
    <w:p w:rsidR="00C173CF" w:rsidRPr="00810142" w:rsidRDefault="00C173CF" w:rsidP="00C173CF">
      <w:pPr>
        <w:rPr>
          <w:szCs w:val="21"/>
        </w:rPr>
      </w:pPr>
      <w:r w:rsidRPr="00810142">
        <w:rPr>
          <w:rFonts w:hint="eastAsia"/>
          <w:szCs w:val="21"/>
        </w:rPr>
        <w:t>如果使用的是</w:t>
      </w:r>
      <w:r w:rsidRPr="00810142">
        <w:rPr>
          <w:szCs w:val="21"/>
        </w:rPr>
        <w:t>Maven</w:t>
      </w:r>
      <w:r w:rsidRPr="00810142">
        <w:rPr>
          <w:rFonts w:hint="eastAsia"/>
          <w:szCs w:val="21"/>
        </w:rPr>
        <w:t>结构</w:t>
      </w:r>
      <w:r w:rsidRPr="00810142">
        <w:rPr>
          <w:szCs w:val="21"/>
        </w:rPr>
        <w:t>,</w:t>
      </w:r>
      <w:r w:rsidRPr="00810142">
        <w:rPr>
          <w:rFonts w:hint="eastAsia"/>
          <w:szCs w:val="21"/>
        </w:rPr>
        <w:t>可在</w:t>
      </w:r>
      <w:r w:rsidRPr="00810142">
        <w:rPr>
          <w:szCs w:val="21"/>
        </w:rPr>
        <w:t>pom.xml</w:t>
      </w:r>
      <w:r w:rsidRPr="00810142">
        <w:rPr>
          <w:rFonts w:hint="eastAsia"/>
          <w:szCs w:val="21"/>
        </w:rPr>
        <w:t>中引入以下坐标</w:t>
      </w:r>
    </w:p>
    <w:p w:rsidR="00C173CF" w:rsidRPr="00810142" w:rsidRDefault="00C173CF" w:rsidP="00C173CF">
      <w:pPr>
        <w:shd w:val="clear" w:color="auto" w:fill="D9D9D9"/>
        <w:autoSpaceDE w:val="0"/>
        <w:autoSpaceDN w:val="0"/>
        <w:adjustRightInd w:val="0"/>
        <w:ind w:left="360" w:firstLine="420"/>
        <w:jc w:val="left"/>
        <w:rPr>
          <w:rFonts w:ascii="Consolas" w:hAnsi="Consolas" w:cs="Consolas"/>
          <w:kern w:val="0"/>
          <w:szCs w:val="21"/>
        </w:rPr>
      </w:pPr>
      <w:r w:rsidRPr="00810142">
        <w:rPr>
          <w:rFonts w:ascii="Consolas" w:hAnsi="Consolas" w:cs="Consolas"/>
          <w:kern w:val="0"/>
          <w:szCs w:val="21"/>
        </w:rPr>
        <w:t>&lt;dependency&gt;</w:t>
      </w:r>
    </w:p>
    <w:p w:rsidR="00C173CF" w:rsidRPr="00810142" w:rsidRDefault="00C173CF" w:rsidP="00C173CF">
      <w:pPr>
        <w:shd w:val="clear" w:color="auto" w:fill="D9D9D9"/>
        <w:autoSpaceDE w:val="0"/>
        <w:autoSpaceDN w:val="0"/>
        <w:adjustRightInd w:val="0"/>
        <w:ind w:leftChars="171" w:left="359" w:firstLineChars="300" w:firstLine="630"/>
        <w:jc w:val="left"/>
        <w:rPr>
          <w:rFonts w:ascii="Consolas" w:hAnsi="Consolas" w:cs="Consolas"/>
          <w:kern w:val="0"/>
          <w:szCs w:val="21"/>
        </w:rPr>
      </w:pPr>
      <w:r w:rsidRPr="00810142">
        <w:rPr>
          <w:rFonts w:ascii="Consolas" w:hAnsi="Consolas" w:cs="Consolas"/>
          <w:kern w:val="0"/>
          <w:szCs w:val="21"/>
        </w:rPr>
        <w:t>&lt;groupId&gt;freemarker&lt;/groupId&gt;</w:t>
      </w:r>
    </w:p>
    <w:p w:rsidR="00C173CF" w:rsidRPr="00810142" w:rsidRDefault="00C173CF" w:rsidP="00C173CF">
      <w:pPr>
        <w:shd w:val="clear" w:color="auto" w:fill="D9D9D9"/>
        <w:autoSpaceDE w:val="0"/>
        <w:autoSpaceDN w:val="0"/>
        <w:adjustRightInd w:val="0"/>
        <w:ind w:leftChars="171" w:left="359" w:firstLineChars="300" w:firstLine="630"/>
        <w:jc w:val="left"/>
        <w:rPr>
          <w:rFonts w:ascii="Consolas" w:hAnsi="Consolas" w:cs="Consolas"/>
          <w:kern w:val="0"/>
          <w:szCs w:val="21"/>
        </w:rPr>
      </w:pPr>
      <w:r w:rsidRPr="00810142">
        <w:rPr>
          <w:rFonts w:ascii="Consolas" w:hAnsi="Consolas" w:cs="Consolas"/>
          <w:kern w:val="0"/>
          <w:szCs w:val="21"/>
        </w:rPr>
        <w:t>&lt;artifactId&gt;freemarker&lt;/artifactId&gt;</w:t>
      </w:r>
    </w:p>
    <w:p w:rsidR="00C173CF" w:rsidRPr="00810142" w:rsidRDefault="00C173CF" w:rsidP="00C173CF">
      <w:pPr>
        <w:shd w:val="clear" w:color="auto" w:fill="D9D9D9"/>
        <w:autoSpaceDE w:val="0"/>
        <w:autoSpaceDN w:val="0"/>
        <w:adjustRightInd w:val="0"/>
        <w:ind w:leftChars="171" w:left="359" w:firstLineChars="300" w:firstLine="630"/>
        <w:jc w:val="left"/>
        <w:rPr>
          <w:rFonts w:ascii="Consolas" w:hAnsi="Consolas" w:cs="Consolas"/>
          <w:kern w:val="0"/>
          <w:szCs w:val="21"/>
        </w:rPr>
      </w:pPr>
      <w:r>
        <w:rPr>
          <w:rFonts w:ascii="Consolas" w:hAnsi="Consolas" w:cs="Consolas"/>
          <w:kern w:val="0"/>
          <w:szCs w:val="21"/>
        </w:rPr>
        <w:t>&lt;version&gt;2.3.</w:t>
      </w:r>
      <w:r>
        <w:rPr>
          <w:rFonts w:ascii="Consolas" w:hAnsi="Consolas" w:cs="Consolas" w:hint="eastAsia"/>
          <w:kern w:val="0"/>
          <w:szCs w:val="21"/>
        </w:rPr>
        <w:t>18</w:t>
      </w:r>
      <w:r w:rsidRPr="00810142">
        <w:rPr>
          <w:rFonts w:ascii="Consolas" w:hAnsi="Consolas" w:cs="Consolas"/>
          <w:kern w:val="0"/>
          <w:szCs w:val="21"/>
        </w:rPr>
        <w:t>&lt;/version&gt;</w:t>
      </w:r>
    </w:p>
    <w:p w:rsidR="00C173CF" w:rsidRPr="00810142" w:rsidRDefault="00C173CF" w:rsidP="00C173CF">
      <w:pPr>
        <w:shd w:val="clear" w:color="auto" w:fill="D9D9D9"/>
        <w:autoSpaceDE w:val="0"/>
        <w:autoSpaceDN w:val="0"/>
        <w:adjustRightInd w:val="0"/>
        <w:ind w:left="360" w:firstLine="420"/>
        <w:jc w:val="left"/>
        <w:rPr>
          <w:rFonts w:ascii="Consolas" w:hAnsi="Consolas" w:cs="Consolas"/>
          <w:kern w:val="0"/>
          <w:szCs w:val="21"/>
        </w:rPr>
      </w:pPr>
      <w:r w:rsidRPr="00810142">
        <w:rPr>
          <w:rFonts w:ascii="Consolas" w:hAnsi="Consolas" w:cs="Consolas"/>
          <w:kern w:val="0"/>
          <w:szCs w:val="21"/>
        </w:rPr>
        <w:t>&lt;/dependency&gt;</w:t>
      </w:r>
    </w:p>
    <w:p w:rsidR="00C173CF" w:rsidRPr="00810142" w:rsidRDefault="00C173CF" w:rsidP="00C173CF">
      <w:pPr>
        <w:pStyle w:val="4"/>
      </w:pPr>
      <w:r w:rsidRPr="00810142">
        <w:lastRenderedPageBreak/>
        <w:t>Freemarker</w:t>
      </w:r>
      <w:r w:rsidRPr="00810142">
        <w:rPr>
          <w:rFonts w:hint="eastAsia"/>
        </w:rPr>
        <w:t>原理图</w:t>
      </w:r>
    </w:p>
    <w:p w:rsidR="00C173CF" w:rsidRPr="00810142" w:rsidRDefault="00C173CF" w:rsidP="00C173CF">
      <w:pPr>
        <w:rPr>
          <w:szCs w:val="21"/>
        </w:rPr>
      </w:pPr>
      <w:r>
        <w:rPr>
          <w:noProof/>
          <w:szCs w:val="21"/>
        </w:rPr>
        <w:drawing>
          <wp:inline distT="0" distB="0" distL="0" distR="0" wp14:anchorId="2F27A24B" wp14:editId="1E89E82C">
            <wp:extent cx="5486400" cy="232664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86400" cy="2326640"/>
                    </a:xfrm>
                    <a:prstGeom prst="rect">
                      <a:avLst/>
                    </a:prstGeom>
                    <a:noFill/>
                    <a:ln>
                      <a:noFill/>
                    </a:ln>
                  </pic:spPr>
                </pic:pic>
              </a:graphicData>
            </a:graphic>
          </wp:inline>
        </w:drawing>
      </w:r>
    </w:p>
    <w:p w:rsidR="00C173CF" w:rsidRPr="00810142" w:rsidRDefault="00C173CF" w:rsidP="00C173CF">
      <w:pPr>
        <w:shd w:val="clear" w:color="auto" w:fill="D9D9D9"/>
        <w:autoSpaceDE w:val="0"/>
        <w:autoSpaceDN w:val="0"/>
        <w:adjustRightInd w:val="0"/>
        <w:ind w:left="360" w:firstLine="420"/>
        <w:jc w:val="left"/>
        <w:rPr>
          <w:rFonts w:ascii="Consolas" w:hAnsi="Consolas" w:cs="Consolas"/>
          <w:kern w:val="0"/>
          <w:szCs w:val="21"/>
        </w:rPr>
      </w:pPr>
      <w:r w:rsidRPr="00810142">
        <w:rPr>
          <w:rFonts w:ascii="Consolas" w:hAnsi="Consolas" w:cs="Consolas" w:hint="eastAsia"/>
          <w:kern w:val="0"/>
          <w:szCs w:val="21"/>
        </w:rPr>
        <w:t>模板</w:t>
      </w:r>
      <w:r w:rsidRPr="00810142">
        <w:rPr>
          <w:rFonts w:ascii="Consolas" w:hAnsi="Consolas" w:cs="Consolas" w:hint="eastAsia"/>
          <w:kern w:val="0"/>
          <w:szCs w:val="21"/>
        </w:rPr>
        <w:t xml:space="preserve"> </w:t>
      </w:r>
      <w:r w:rsidRPr="00810142">
        <w:rPr>
          <w:rFonts w:ascii="Consolas" w:hAnsi="Consolas" w:cs="Consolas"/>
          <w:kern w:val="0"/>
          <w:szCs w:val="21"/>
        </w:rPr>
        <w:t xml:space="preserve">+  </w:t>
      </w:r>
      <w:r w:rsidRPr="00810142">
        <w:rPr>
          <w:rFonts w:ascii="Consolas" w:hAnsi="Consolas" w:cs="Consolas" w:hint="eastAsia"/>
          <w:kern w:val="0"/>
          <w:szCs w:val="21"/>
        </w:rPr>
        <w:t>数据模型</w:t>
      </w:r>
      <w:r w:rsidRPr="00810142">
        <w:rPr>
          <w:rFonts w:ascii="Consolas" w:hAnsi="Consolas" w:cs="Consolas" w:hint="eastAsia"/>
          <w:kern w:val="0"/>
          <w:szCs w:val="21"/>
        </w:rPr>
        <w:t xml:space="preserve"> </w:t>
      </w:r>
      <w:r w:rsidRPr="00810142">
        <w:rPr>
          <w:rFonts w:ascii="Consolas" w:hAnsi="Consolas" w:cs="Consolas"/>
          <w:kern w:val="0"/>
          <w:szCs w:val="21"/>
        </w:rPr>
        <w:t xml:space="preserve">= </w:t>
      </w:r>
      <w:r w:rsidRPr="00810142">
        <w:rPr>
          <w:rFonts w:ascii="Consolas" w:hAnsi="Consolas" w:cs="Consolas" w:hint="eastAsia"/>
          <w:kern w:val="0"/>
          <w:szCs w:val="21"/>
        </w:rPr>
        <w:t>输出</w:t>
      </w:r>
    </w:p>
    <w:p w:rsidR="00EC4401" w:rsidRDefault="00EC4401" w:rsidP="00EC4401"/>
    <w:p w:rsidR="00C173CF" w:rsidRDefault="00C173CF" w:rsidP="00C173CF">
      <w:pPr>
        <w:pStyle w:val="4"/>
      </w:pPr>
      <w:r>
        <w:rPr>
          <w:rFonts w:hint="eastAsia"/>
        </w:rPr>
        <w:t>搭建</w:t>
      </w:r>
      <w:r>
        <w:rPr>
          <w:rFonts w:hint="eastAsia"/>
        </w:rPr>
        <w:t>Freemarker</w:t>
      </w:r>
      <w:r>
        <w:rPr>
          <w:rFonts w:hint="eastAsia"/>
        </w:rPr>
        <w:t>的运行环境</w:t>
      </w:r>
    </w:p>
    <w:tbl>
      <w:tblPr>
        <w:tblStyle w:val="a8"/>
        <w:tblW w:w="0" w:type="auto"/>
        <w:tblLook w:val="04A0" w:firstRow="1" w:lastRow="0" w:firstColumn="1" w:lastColumn="0" w:noHBand="0" w:noVBand="1"/>
      </w:tblPr>
      <w:tblGrid>
        <w:gridCol w:w="8522"/>
      </w:tblGrid>
      <w:tr w:rsidR="00E74648" w:rsidTr="00E74648">
        <w:tc>
          <w:tcPr>
            <w:tcW w:w="8522" w:type="dxa"/>
          </w:tcPr>
          <w:p w:rsidR="00E74648" w:rsidRDefault="00E74648" w:rsidP="00E74648">
            <w:r>
              <w:t>package cn.itcast;</w:t>
            </w:r>
          </w:p>
          <w:p w:rsidR="00E74648" w:rsidRDefault="00E74648" w:rsidP="00E74648"/>
          <w:p w:rsidR="00E74648" w:rsidRDefault="00E74648" w:rsidP="00E74648">
            <w:r>
              <w:t>import java.io.File;</w:t>
            </w:r>
          </w:p>
          <w:p w:rsidR="00E74648" w:rsidRDefault="00E74648" w:rsidP="00E74648">
            <w:r>
              <w:t>import java.io.FileWriter;</w:t>
            </w:r>
          </w:p>
          <w:p w:rsidR="00E74648" w:rsidRDefault="00E74648" w:rsidP="00E74648">
            <w:r>
              <w:t>import java.io.Writer;</w:t>
            </w:r>
          </w:p>
          <w:p w:rsidR="00E74648" w:rsidRDefault="00E74648" w:rsidP="00E74648">
            <w:r>
              <w:t>import java.util.HashMap;</w:t>
            </w:r>
          </w:p>
          <w:p w:rsidR="00E74648" w:rsidRDefault="00E74648" w:rsidP="00E74648">
            <w:r>
              <w:t>import java.util.Map;</w:t>
            </w:r>
          </w:p>
          <w:p w:rsidR="00E74648" w:rsidRDefault="00E74648" w:rsidP="00E74648"/>
          <w:p w:rsidR="00E74648" w:rsidRDefault="00E74648" w:rsidP="00E74648">
            <w:r>
              <w:t>import freemarker.template.Configuration;</w:t>
            </w:r>
          </w:p>
          <w:p w:rsidR="00E74648" w:rsidRDefault="00E74648" w:rsidP="00E74648">
            <w:r>
              <w:t>import freemarker.template.Template;</w:t>
            </w:r>
          </w:p>
          <w:p w:rsidR="00E74648" w:rsidRDefault="00E74648" w:rsidP="00E74648"/>
          <w:p w:rsidR="00E74648" w:rsidRDefault="00E74648" w:rsidP="00E74648">
            <w:r>
              <w:t>/**</w:t>
            </w:r>
          </w:p>
          <w:p w:rsidR="00E74648" w:rsidRDefault="00E74648" w:rsidP="00E74648">
            <w:r>
              <w:rPr>
                <w:rFonts w:hint="eastAsia"/>
              </w:rPr>
              <w:t xml:space="preserve"> * </w:t>
            </w:r>
            <w:r>
              <w:rPr>
                <w:rFonts w:hint="eastAsia"/>
              </w:rPr>
              <w:t>搭建</w:t>
            </w:r>
            <w:r>
              <w:rPr>
                <w:rFonts w:hint="eastAsia"/>
              </w:rPr>
              <w:t>Freemarker</w:t>
            </w:r>
            <w:r>
              <w:rPr>
                <w:rFonts w:hint="eastAsia"/>
              </w:rPr>
              <w:t>环境、并测试</w:t>
            </w:r>
          </w:p>
          <w:p w:rsidR="00E74648" w:rsidRDefault="00E74648" w:rsidP="00E74648">
            <w:r>
              <w:t xml:space="preserve"> * @author lx</w:t>
            </w:r>
          </w:p>
          <w:p w:rsidR="00E74648" w:rsidRDefault="00E74648" w:rsidP="00E74648">
            <w:r>
              <w:t xml:space="preserve"> *</w:t>
            </w:r>
          </w:p>
          <w:p w:rsidR="00E74648" w:rsidRDefault="00E74648" w:rsidP="00E74648">
            <w:r>
              <w:t xml:space="preserve"> */</w:t>
            </w:r>
          </w:p>
          <w:p w:rsidR="00E74648" w:rsidRDefault="00E74648" w:rsidP="00E74648">
            <w:r>
              <w:t>public class FreemarkerDemo {</w:t>
            </w:r>
          </w:p>
          <w:p w:rsidR="00E74648" w:rsidRDefault="00E74648" w:rsidP="00E74648"/>
          <w:p w:rsidR="00E74648" w:rsidRDefault="00E74648" w:rsidP="00E74648">
            <w:r>
              <w:rPr>
                <w:rFonts w:hint="eastAsia"/>
              </w:rPr>
              <w:tab/>
              <w:t>//Freemarker</w:t>
            </w:r>
            <w:r>
              <w:rPr>
                <w:rFonts w:hint="eastAsia"/>
              </w:rPr>
              <w:t>从这里开始</w:t>
            </w:r>
          </w:p>
          <w:p w:rsidR="00E74648" w:rsidRDefault="00E74648" w:rsidP="00E74648">
            <w:r>
              <w:tab/>
              <w:t>public static void main(String[] args) throws Exception {</w:t>
            </w:r>
          </w:p>
          <w:p w:rsidR="00E74648" w:rsidRDefault="00E74648" w:rsidP="00E74648">
            <w:r>
              <w:rPr>
                <w:rFonts w:hint="eastAsia"/>
              </w:rPr>
              <w:tab/>
            </w:r>
            <w:r>
              <w:rPr>
                <w:rFonts w:hint="eastAsia"/>
              </w:rPr>
              <w:tab/>
              <w:t>//</w:t>
            </w:r>
            <w:r>
              <w:rPr>
                <w:rFonts w:hint="eastAsia"/>
              </w:rPr>
              <w:t>创建</w:t>
            </w:r>
            <w:r>
              <w:rPr>
                <w:rFonts w:hint="eastAsia"/>
              </w:rPr>
              <w:t>Freemarker</w:t>
            </w:r>
            <w:r>
              <w:rPr>
                <w:rFonts w:hint="eastAsia"/>
              </w:rPr>
              <w:t>实例</w:t>
            </w:r>
          </w:p>
          <w:p w:rsidR="00E74648" w:rsidRDefault="00E74648" w:rsidP="00E74648">
            <w:r>
              <w:tab/>
            </w:r>
            <w:r>
              <w:tab/>
              <w:t>Configuration conf = new Configuration();</w:t>
            </w:r>
          </w:p>
          <w:p w:rsidR="00E74648" w:rsidRDefault="00E74648" w:rsidP="00E74648">
            <w:r>
              <w:rPr>
                <w:rFonts w:hint="eastAsia"/>
              </w:rPr>
              <w:tab/>
            </w:r>
            <w:r>
              <w:rPr>
                <w:rFonts w:hint="eastAsia"/>
              </w:rPr>
              <w:tab/>
              <w:t>//</w:t>
            </w:r>
            <w:r>
              <w:rPr>
                <w:rFonts w:hint="eastAsia"/>
              </w:rPr>
              <w:t>设置模板</w:t>
            </w:r>
            <w:r>
              <w:rPr>
                <w:rFonts w:hint="eastAsia"/>
              </w:rPr>
              <w:t xml:space="preserve">  freemarker.html</w:t>
            </w:r>
          </w:p>
          <w:p w:rsidR="00E74648" w:rsidRDefault="00E74648" w:rsidP="00E74648">
            <w:r>
              <w:lastRenderedPageBreak/>
              <w:tab/>
            </w:r>
            <w:r>
              <w:tab/>
              <w:t>String dir = "C:\\workspace\\freemarker\\ftl\\";</w:t>
            </w:r>
          </w:p>
          <w:p w:rsidR="00E74648" w:rsidRDefault="00E74648" w:rsidP="00E74648">
            <w:r>
              <w:rPr>
                <w:rFonts w:hint="eastAsia"/>
              </w:rPr>
              <w:tab/>
            </w:r>
            <w:r>
              <w:rPr>
                <w:rFonts w:hint="eastAsia"/>
              </w:rPr>
              <w:tab/>
              <w:t>//</w:t>
            </w:r>
            <w:r>
              <w:rPr>
                <w:rFonts w:hint="eastAsia"/>
              </w:rPr>
              <w:t>设置模板的目录</w:t>
            </w:r>
          </w:p>
          <w:p w:rsidR="00E74648" w:rsidRDefault="00E74648" w:rsidP="00E74648">
            <w:r>
              <w:tab/>
            </w:r>
            <w:r>
              <w:tab/>
              <w:t>conf.setDirectoryForTemplateLoading(new File(dir));</w:t>
            </w:r>
          </w:p>
          <w:p w:rsidR="00E74648" w:rsidRDefault="00E74648" w:rsidP="00E74648">
            <w:r>
              <w:rPr>
                <w:rFonts w:hint="eastAsia"/>
              </w:rPr>
              <w:tab/>
            </w:r>
            <w:r>
              <w:rPr>
                <w:rFonts w:hint="eastAsia"/>
              </w:rPr>
              <w:tab/>
              <w:t>//</w:t>
            </w:r>
            <w:r>
              <w:rPr>
                <w:rFonts w:hint="eastAsia"/>
              </w:rPr>
              <w:t>指定模板</w:t>
            </w:r>
            <w:r>
              <w:rPr>
                <w:rFonts w:hint="eastAsia"/>
              </w:rPr>
              <w:t xml:space="preserve"> </w:t>
            </w:r>
            <w:r>
              <w:rPr>
                <w:rFonts w:hint="eastAsia"/>
              </w:rPr>
              <w:t>返回模板对象</w:t>
            </w:r>
          </w:p>
          <w:p w:rsidR="00E74648" w:rsidRDefault="00E74648" w:rsidP="00E74648">
            <w:r>
              <w:tab/>
            </w:r>
            <w:r>
              <w:tab/>
              <w:t>Template template = conf.getTemplate("freemarker.html");</w:t>
            </w:r>
          </w:p>
          <w:p w:rsidR="00E74648" w:rsidRDefault="00E74648" w:rsidP="00E74648">
            <w:r>
              <w:rPr>
                <w:rFonts w:hint="eastAsia"/>
              </w:rPr>
              <w:tab/>
            </w:r>
            <w:r>
              <w:rPr>
                <w:rFonts w:hint="eastAsia"/>
              </w:rPr>
              <w:tab/>
              <w:t>//</w:t>
            </w:r>
            <w:r>
              <w:rPr>
                <w:rFonts w:hint="eastAsia"/>
              </w:rPr>
              <w:t>设置数据</w:t>
            </w:r>
          </w:p>
          <w:p w:rsidR="00E74648" w:rsidRDefault="00E74648" w:rsidP="00E74648">
            <w:r>
              <w:tab/>
            </w:r>
            <w:r>
              <w:tab/>
              <w:t>Map root = new HashMap();</w:t>
            </w:r>
          </w:p>
          <w:p w:rsidR="00E74648" w:rsidRDefault="00E74648" w:rsidP="00E74648">
            <w:r>
              <w:rPr>
                <w:rFonts w:hint="eastAsia"/>
              </w:rPr>
              <w:tab/>
            </w:r>
            <w:r>
              <w:rPr>
                <w:rFonts w:hint="eastAsia"/>
              </w:rPr>
              <w:tab/>
              <w:t>//</w:t>
            </w:r>
            <w:r>
              <w:rPr>
                <w:rFonts w:hint="eastAsia"/>
              </w:rPr>
              <w:t>世界你好</w:t>
            </w:r>
          </w:p>
          <w:p w:rsidR="00E74648" w:rsidRDefault="00E74648" w:rsidP="00E74648">
            <w:r>
              <w:rPr>
                <w:rFonts w:hint="eastAsia"/>
              </w:rPr>
              <w:tab/>
            </w:r>
            <w:r>
              <w:rPr>
                <w:rFonts w:hint="eastAsia"/>
              </w:rPr>
              <w:tab/>
              <w:t>root.put("world", "</w:t>
            </w:r>
            <w:r>
              <w:rPr>
                <w:rFonts w:hint="eastAsia"/>
              </w:rPr>
              <w:t>世界你好</w:t>
            </w:r>
            <w:r>
              <w:rPr>
                <w:rFonts w:hint="eastAsia"/>
              </w:rPr>
              <w:t>");</w:t>
            </w:r>
          </w:p>
          <w:p w:rsidR="00E74648" w:rsidRDefault="00E74648" w:rsidP="00E74648">
            <w:r>
              <w:rPr>
                <w:rFonts w:hint="eastAsia"/>
              </w:rPr>
              <w:tab/>
            </w:r>
            <w:r>
              <w:rPr>
                <w:rFonts w:hint="eastAsia"/>
              </w:rPr>
              <w:tab/>
              <w:t>//</w:t>
            </w:r>
            <w:r>
              <w:rPr>
                <w:rFonts w:hint="eastAsia"/>
              </w:rPr>
              <w:t>输出</w:t>
            </w:r>
          </w:p>
          <w:p w:rsidR="00E74648" w:rsidRDefault="00E74648" w:rsidP="00E74648">
            <w:r>
              <w:tab/>
            </w:r>
            <w:r>
              <w:tab/>
              <w:t>Writer out = new FileWriter(new File(dir + "hello.html"));</w:t>
            </w:r>
          </w:p>
          <w:p w:rsidR="00E74648" w:rsidRDefault="00E74648" w:rsidP="00E74648">
            <w:r>
              <w:rPr>
                <w:rFonts w:hint="eastAsia"/>
              </w:rPr>
              <w:tab/>
            </w:r>
            <w:r>
              <w:rPr>
                <w:rFonts w:hint="eastAsia"/>
              </w:rPr>
              <w:tab/>
              <w:t>//Freemarker</w:t>
            </w:r>
            <w:r>
              <w:rPr>
                <w:rFonts w:hint="eastAsia"/>
              </w:rPr>
              <w:t>处理数据及模板</w:t>
            </w:r>
            <w:r>
              <w:rPr>
                <w:rFonts w:hint="eastAsia"/>
              </w:rPr>
              <w:t xml:space="preserve"> </w:t>
            </w:r>
            <w:r>
              <w:rPr>
                <w:rFonts w:hint="eastAsia"/>
              </w:rPr>
              <w:t>、并输出</w:t>
            </w:r>
          </w:p>
          <w:p w:rsidR="00E74648" w:rsidRDefault="00E74648" w:rsidP="00E74648">
            <w:r>
              <w:tab/>
            </w:r>
            <w:r>
              <w:tab/>
              <w:t>template.process(root, out);</w:t>
            </w:r>
          </w:p>
          <w:p w:rsidR="00E74648" w:rsidRDefault="00E74648" w:rsidP="00E74648">
            <w:r>
              <w:tab/>
            </w:r>
            <w:r>
              <w:tab/>
            </w:r>
          </w:p>
          <w:p w:rsidR="00E74648" w:rsidRDefault="00E74648" w:rsidP="00E74648">
            <w:r>
              <w:tab/>
            </w:r>
            <w:r>
              <w:tab/>
              <w:t>out.close();</w:t>
            </w:r>
          </w:p>
          <w:p w:rsidR="00E74648" w:rsidRDefault="00E74648" w:rsidP="00E74648">
            <w:r>
              <w:tab/>
            </w:r>
            <w:r>
              <w:tab/>
            </w:r>
          </w:p>
          <w:p w:rsidR="00E74648" w:rsidRDefault="00E74648" w:rsidP="00E74648">
            <w:r>
              <w:rPr>
                <w:rFonts w:hint="eastAsia"/>
              </w:rPr>
              <w:tab/>
            </w:r>
            <w:r>
              <w:rPr>
                <w:rFonts w:hint="eastAsia"/>
              </w:rPr>
              <w:tab/>
              <w:t>System.out.println("</w:t>
            </w:r>
            <w:r>
              <w:rPr>
                <w:rFonts w:hint="eastAsia"/>
              </w:rPr>
              <w:t>生成完毕</w:t>
            </w:r>
            <w:r>
              <w:rPr>
                <w:rFonts w:hint="eastAsia"/>
              </w:rPr>
              <w:t>");</w:t>
            </w:r>
          </w:p>
          <w:p w:rsidR="00E74648" w:rsidRDefault="00E74648" w:rsidP="00E74648">
            <w:r>
              <w:tab/>
            </w:r>
            <w:r>
              <w:tab/>
            </w:r>
          </w:p>
          <w:p w:rsidR="00E74648" w:rsidRDefault="00E74648" w:rsidP="00E74648">
            <w:r>
              <w:tab/>
            </w:r>
            <w:r>
              <w:tab/>
            </w:r>
          </w:p>
          <w:p w:rsidR="00E74648" w:rsidRDefault="00E74648" w:rsidP="00E74648">
            <w:r>
              <w:tab/>
              <w:t>}</w:t>
            </w:r>
          </w:p>
          <w:p w:rsidR="00E74648" w:rsidRDefault="00E74648" w:rsidP="00E74648">
            <w:r>
              <w:t>}</w:t>
            </w:r>
          </w:p>
        </w:tc>
      </w:tr>
    </w:tbl>
    <w:p w:rsidR="00C173CF" w:rsidRDefault="00935DB1" w:rsidP="009145FB">
      <w:pPr>
        <w:pStyle w:val="4"/>
      </w:pPr>
      <w:r>
        <w:rPr>
          <w:rFonts w:hint="eastAsia"/>
        </w:rPr>
        <w:lastRenderedPageBreak/>
        <w:t>对象输出</w:t>
      </w:r>
    </w:p>
    <w:tbl>
      <w:tblPr>
        <w:tblStyle w:val="a8"/>
        <w:tblW w:w="0" w:type="auto"/>
        <w:tblLook w:val="04A0" w:firstRow="1" w:lastRow="0" w:firstColumn="1" w:lastColumn="0" w:noHBand="0" w:noVBand="1"/>
      </w:tblPr>
      <w:tblGrid>
        <w:gridCol w:w="8522"/>
      </w:tblGrid>
      <w:tr w:rsidR="00935DB1" w:rsidTr="00935DB1">
        <w:tc>
          <w:tcPr>
            <w:tcW w:w="8522" w:type="dxa"/>
          </w:tcPr>
          <w:p w:rsidR="00935DB1" w:rsidRDefault="00935DB1" w:rsidP="00935DB1">
            <w:r>
              <w:rPr>
                <w:rFonts w:hint="eastAsia"/>
              </w:rPr>
              <w:tab/>
            </w:r>
            <w:r>
              <w:rPr>
                <w:rFonts w:hint="eastAsia"/>
              </w:rPr>
              <w:tab/>
              <w:t>//</w:t>
            </w:r>
            <w:r>
              <w:rPr>
                <w:rFonts w:hint="eastAsia"/>
              </w:rPr>
              <w:t>对象</w:t>
            </w:r>
          </w:p>
          <w:p w:rsidR="00935DB1" w:rsidRDefault="00935DB1" w:rsidP="00935DB1">
            <w:r>
              <w:tab/>
            </w:r>
            <w:r>
              <w:tab/>
              <w:t>Person person = new Person();</w:t>
            </w:r>
          </w:p>
          <w:p w:rsidR="00935DB1" w:rsidRDefault="00935DB1" w:rsidP="00935DB1">
            <w:r>
              <w:tab/>
            </w:r>
            <w:r>
              <w:tab/>
              <w:t>person.setId(8);</w:t>
            </w:r>
          </w:p>
          <w:p w:rsidR="00935DB1" w:rsidRDefault="00935DB1" w:rsidP="00935DB1">
            <w:r>
              <w:rPr>
                <w:rFonts w:hint="eastAsia"/>
              </w:rPr>
              <w:tab/>
            </w:r>
            <w:r>
              <w:rPr>
                <w:rFonts w:hint="eastAsia"/>
              </w:rPr>
              <w:tab/>
              <w:t>person.setName("</w:t>
            </w:r>
            <w:r>
              <w:rPr>
                <w:rFonts w:hint="eastAsia"/>
              </w:rPr>
              <w:t>哈哈</w:t>
            </w:r>
            <w:r>
              <w:rPr>
                <w:rFonts w:hint="eastAsia"/>
              </w:rPr>
              <w:t>");</w:t>
            </w:r>
          </w:p>
          <w:p w:rsidR="00935DB1" w:rsidRDefault="00935DB1" w:rsidP="00935DB1">
            <w:r>
              <w:tab/>
            </w:r>
            <w:r>
              <w:tab/>
              <w:t>root.put("person", person);</w:t>
            </w:r>
          </w:p>
          <w:p w:rsidR="00935DB1" w:rsidRDefault="00935DB1" w:rsidP="00935DB1"/>
          <w:p w:rsidR="00935DB1" w:rsidRDefault="00935DB1" w:rsidP="00935DB1">
            <w:r w:rsidRPr="00935DB1">
              <w:t>${person.id}/${person.name}</w:t>
            </w:r>
          </w:p>
        </w:tc>
      </w:tr>
    </w:tbl>
    <w:p w:rsidR="00935DB1" w:rsidRDefault="00935DB1" w:rsidP="00935DB1">
      <w:pPr>
        <w:pStyle w:val="4"/>
      </w:pPr>
      <w:r>
        <w:rPr>
          <w:rFonts w:hint="eastAsia"/>
        </w:rPr>
        <w:t>List</w:t>
      </w:r>
      <w:r>
        <w:rPr>
          <w:rFonts w:hint="eastAsia"/>
        </w:rPr>
        <w:t>集合</w:t>
      </w:r>
    </w:p>
    <w:tbl>
      <w:tblPr>
        <w:tblStyle w:val="a8"/>
        <w:tblW w:w="0" w:type="auto"/>
        <w:tblLook w:val="04A0" w:firstRow="1" w:lastRow="0" w:firstColumn="1" w:lastColumn="0" w:noHBand="0" w:noVBand="1"/>
      </w:tblPr>
      <w:tblGrid>
        <w:gridCol w:w="8522"/>
      </w:tblGrid>
      <w:tr w:rsidR="00A7385D" w:rsidTr="00A7385D">
        <w:tc>
          <w:tcPr>
            <w:tcW w:w="8522" w:type="dxa"/>
          </w:tcPr>
          <w:p w:rsidR="00A7385D" w:rsidRDefault="00A7385D" w:rsidP="00A7385D">
            <w:r>
              <w:rPr>
                <w:rFonts w:hint="eastAsia"/>
              </w:rPr>
              <w:tab/>
            </w:r>
            <w:r>
              <w:rPr>
                <w:rFonts w:hint="eastAsia"/>
              </w:rPr>
              <w:tab/>
              <w:t>//List</w:t>
            </w:r>
            <w:r>
              <w:rPr>
                <w:rFonts w:hint="eastAsia"/>
              </w:rPr>
              <w:t>集合</w:t>
            </w:r>
          </w:p>
          <w:p w:rsidR="00A7385D" w:rsidRDefault="00A7385D" w:rsidP="00A7385D">
            <w:r>
              <w:tab/>
            </w:r>
            <w:r>
              <w:tab/>
            </w:r>
          </w:p>
          <w:p w:rsidR="00A7385D" w:rsidRDefault="00A7385D" w:rsidP="00A7385D">
            <w:r>
              <w:tab/>
            </w:r>
            <w:r>
              <w:tab/>
              <w:t>List&lt;String&gt; persons = new ArrayList&lt;String&gt;();</w:t>
            </w:r>
          </w:p>
          <w:p w:rsidR="00A7385D" w:rsidRDefault="00A7385D" w:rsidP="00A7385D">
            <w:r>
              <w:rPr>
                <w:rFonts w:hint="eastAsia"/>
              </w:rPr>
              <w:tab/>
            </w:r>
            <w:r>
              <w:rPr>
                <w:rFonts w:hint="eastAsia"/>
              </w:rPr>
              <w:tab/>
              <w:t>persons.add("</w:t>
            </w:r>
            <w:r>
              <w:rPr>
                <w:rFonts w:hint="eastAsia"/>
              </w:rPr>
              <w:t>范冰冰</w:t>
            </w:r>
            <w:r>
              <w:rPr>
                <w:rFonts w:hint="eastAsia"/>
              </w:rPr>
              <w:t>");</w:t>
            </w:r>
          </w:p>
          <w:p w:rsidR="00A7385D" w:rsidRDefault="00A7385D" w:rsidP="00A7385D">
            <w:r>
              <w:rPr>
                <w:rFonts w:hint="eastAsia"/>
              </w:rPr>
              <w:tab/>
            </w:r>
            <w:r>
              <w:rPr>
                <w:rFonts w:hint="eastAsia"/>
              </w:rPr>
              <w:tab/>
              <w:t>persons.add("</w:t>
            </w:r>
            <w:r>
              <w:rPr>
                <w:rFonts w:hint="eastAsia"/>
              </w:rPr>
              <w:t>李冰冰</w:t>
            </w:r>
            <w:r>
              <w:rPr>
                <w:rFonts w:hint="eastAsia"/>
              </w:rPr>
              <w:t>");</w:t>
            </w:r>
          </w:p>
          <w:p w:rsidR="00A7385D" w:rsidRDefault="00A7385D" w:rsidP="00A7385D">
            <w:r>
              <w:rPr>
                <w:rFonts w:hint="eastAsia"/>
              </w:rPr>
              <w:tab/>
            </w:r>
            <w:r>
              <w:rPr>
                <w:rFonts w:hint="eastAsia"/>
              </w:rPr>
              <w:tab/>
              <w:t>persons.add("</w:t>
            </w:r>
            <w:r>
              <w:rPr>
                <w:rFonts w:hint="eastAsia"/>
              </w:rPr>
              <w:t>何灵</w:t>
            </w:r>
            <w:r>
              <w:rPr>
                <w:rFonts w:hint="eastAsia"/>
              </w:rPr>
              <w:t>");</w:t>
            </w:r>
          </w:p>
          <w:p w:rsidR="00A7385D" w:rsidRDefault="00A7385D" w:rsidP="00A7385D">
            <w:r>
              <w:tab/>
            </w:r>
            <w:r>
              <w:tab/>
              <w:t>root.put("persons", persons);</w:t>
            </w:r>
          </w:p>
          <w:p w:rsidR="00A81637" w:rsidRDefault="00A81637" w:rsidP="00A7385D"/>
          <w:p w:rsidR="00A81637" w:rsidRDefault="00A81637" w:rsidP="00A7385D"/>
          <w:p w:rsidR="00A81637" w:rsidRDefault="00A81637" w:rsidP="00A81637">
            <w:r>
              <w:tab/>
            </w:r>
            <w:r>
              <w:tab/>
              <w:t>&lt;#list persons as person&gt;</w:t>
            </w:r>
          </w:p>
          <w:p w:rsidR="00A81637" w:rsidRDefault="00A81637" w:rsidP="00A81637">
            <w:r>
              <w:tab/>
            </w:r>
            <w:r>
              <w:tab/>
            </w:r>
            <w:r>
              <w:tab/>
              <w:t>${person}</w:t>
            </w:r>
          </w:p>
          <w:p w:rsidR="00A81637" w:rsidRDefault="00A81637" w:rsidP="00A81637">
            <w:r>
              <w:tab/>
            </w:r>
            <w:r>
              <w:tab/>
              <w:t>&lt;/#list&gt;</w:t>
            </w:r>
          </w:p>
        </w:tc>
      </w:tr>
    </w:tbl>
    <w:p w:rsidR="00A7385D" w:rsidRPr="00A7385D" w:rsidRDefault="00A7385D" w:rsidP="00A7385D"/>
    <w:p w:rsidR="00935DB1" w:rsidRDefault="000D6196" w:rsidP="00A7385D">
      <w:pPr>
        <w:pStyle w:val="4"/>
      </w:pPr>
      <w:r>
        <w:rPr>
          <w:rFonts w:hint="eastAsia"/>
        </w:rPr>
        <w:t>Map</w:t>
      </w:r>
      <w:r>
        <w:rPr>
          <w:rFonts w:hint="eastAsia"/>
        </w:rPr>
        <w:t>遍历</w:t>
      </w:r>
    </w:p>
    <w:tbl>
      <w:tblPr>
        <w:tblStyle w:val="a8"/>
        <w:tblW w:w="0" w:type="auto"/>
        <w:tblLook w:val="04A0" w:firstRow="1" w:lastRow="0" w:firstColumn="1" w:lastColumn="0" w:noHBand="0" w:noVBand="1"/>
      </w:tblPr>
      <w:tblGrid>
        <w:gridCol w:w="8522"/>
      </w:tblGrid>
      <w:tr w:rsidR="00905F3B" w:rsidTr="00905F3B">
        <w:tc>
          <w:tcPr>
            <w:tcW w:w="8522" w:type="dxa"/>
          </w:tcPr>
          <w:p w:rsidR="00905F3B" w:rsidRDefault="00905F3B" w:rsidP="00905F3B">
            <w:r>
              <w:tab/>
              <w:t>Map mx = new HashMap();</w:t>
            </w:r>
          </w:p>
          <w:p w:rsidR="00905F3B" w:rsidRDefault="00905F3B" w:rsidP="00905F3B">
            <w:r>
              <w:rPr>
                <w:rFonts w:hint="eastAsia"/>
              </w:rPr>
              <w:tab/>
            </w:r>
            <w:r>
              <w:rPr>
                <w:rFonts w:hint="eastAsia"/>
              </w:rPr>
              <w:tab/>
              <w:t>mx.put("fbb","</w:t>
            </w:r>
            <w:r>
              <w:rPr>
                <w:rFonts w:hint="eastAsia"/>
              </w:rPr>
              <w:t>范冰冰</w:t>
            </w:r>
            <w:r>
              <w:rPr>
                <w:rFonts w:hint="eastAsia"/>
              </w:rPr>
              <w:t>");</w:t>
            </w:r>
          </w:p>
          <w:p w:rsidR="00905F3B" w:rsidRDefault="00905F3B" w:rsidP="00905F3B">
            <w:r>
              <w:rPr>
                <w:rFonts w:hint="eastAsia"/>
              </w:rPr>
              <w:tab/>
            </w:r>
            <w:r>
              <w:rPr>
                <w:rFonts w:hint="eastAsia"/>
              </w:rPr>
              <w:tab/>
              <w:t>mx.put("lbb","</w:t>
            </w:r>
            <w:r>
              <w:rPr>
                <w:rFonts w:hint="eastAsia"/>
              </w:rPr>
              <w:t>李冰冰</w:t>
            </w:r>
            <w:r>
              <w:rPr>
                <w:rFonts w:hint="eastAsia"/>
              </w:rPr>
              <w:t>");</w:t>
            </w:r>
          </w:p>
          <w:p w:rsidR="00905F3B" w:rsidRDefault="00905F3B" w:rsidP="00905F3B">
            <w:r>
              <w:tab/>
            </w:r>
            <w:r>
              <w:tab/>
              <w:t>root.put("mx",mx);</w:t>
            </w:r>
          </w:p>
          <w:p w:rsidR="00FD61EE" w:rsidRDefault="00FD61EE" w:rsidP="00905F3B"/>
          <w:p w:rsidR="00FD61EE" w:rsidRDefault="00FD61EE" w:rsidP="00FD61EE">
            <w:r>
              <w:tab/>
            </w:r>
            <w:r>
              <w:tab/>
              <w:t>&lt;#list mx?keys as key&gt;</w:t>
            </w:r>
          </w:p>
          <w:p w:rsidR="00FD61EE" w:rsidRDefault="00FD61EE" w:rsidP="00FD61EE">
            <w:r>
              <w:tab/>
            </w:r>
            <w:r>
              <w:tab/>
            </w:r>
            <w:r>
              <w:tab/>
              <w:t>${mx[key]}</w:t>
            </w:r>
          </w:p>
          <w:p w:rsidR="00FD61EE" w:rsidRDefault="00FD61EE" w:rsidP="00FD61EE">
            <w:r>
              <w:tab/>
            </w:r>
            <w:r>
              <w:tab/>
              <w:t>&lt;/#list&gt;</w:t>
            </w:r>
          </w:p>
          <w:p w:rsidR="00FD61EE" w:rsidRDefault="00FD61EE" w:rsidP="00FD61EE">
            <w:r>
              <w:rPr>
                <w:rFonts w:hint="eastAsia"/>
              </w:rPr>
              <w:tab/>
            </w:r>
            <w:r>
              <w:rPr>
                <w:rFonts w:hint="eastAsia"/>
              </w:rPr>
              <w:tab/>
              <w:t xml:space="preserve">&lt;!-- </w:t>
            </w:r>
            <w:r>
              <w:rPr>
                <w:rFonts w:hint="eastAsia"/>
              </w:rPr>
              <w:t>第二种：</w:t>
            </w:r>
            <w:r>
              <w:rPr>
                <w:rFonts w:hint="eastAsia"/>
              </w:rPr>
              <w:t xml:space="preserve"> --&gt;</w:t>
            </w:r>
          </w:p>
          <w:p w:rsidR="00FD61EE" w:rsidRDefault="00FD61EE" w:rsidP="00FD61EE">
            <w:r>
              <w:tab/>
            </w:r>
            <w:r>
              <w:tab/>
              <w:t>${mx.fbb}/${mx.lbb}</w:t>
            </w:r>
          </w:p>
        </w:tc>
      </w:tr>
    </w:tbl>
    <w:p w:rsidR="000D6196" w:rsidRDefault="00666D36" w:rsidP="00666D36">
      <w:pPr>
        <w:pStyle w:val="4"/>
      </w:pPr>
      <w:r>
        <w:rPr>
          <w:rFonts w:hint="eastAsia"/>
        </w:rPr>
        <w:t xml:space="preserve">List&lt;Map&gt; </w:t>
      </w:r>
      <w:r>
        <w:rPr>
          <w:rFonts w:hint="eastAsia"/>
        </w:rPr>
        <w:t>遍历</w:t>
      </w:r>
    </w:p>
    <w:tbl>
      <w:tblPr>
        <w:tblStyle w:val="a8"/>
        <w:tblW w:w="0" w:type="auto"/>
        <w:tblLook w:val="04A0" w:firstRow="1" w:lastRow="0" w:firstColumn="1" w:lastColumn="0" w:noHBand="0" w:noVBand="1"/>
      </w:tblPr>
      <w:tblGrid>
        <w:gridCol w:w="8522"/>
      </w:tblGrid>
      <w:tr w:rsidR="00087992" w:rsidTr="00087992">
        <w:tc>
          <w:tcPr>
            <w:tcW w:w="8522" w:type="dxa"/>
          </w:tcPr>
          <w:p w:rsidR="00087992" w:rsidRDefault="00087992" w:rsidP="00087992">
            <w:r>
              <w:tab/>
            </w:r>
            <w:r>
              <w:tab/>
              <w:t>List&lt;Map&gt; maps = new ArrayList&lt;Map&gt;();</w:t>
            </w:r>
          </w:p>
          <w:p w:rsidR="00087992" w:rsidRDefault="00087992" w:rsidP="00087992">
            <w:r>
              <w:tab/>
            </w:r>
            <w:r>
              <w:tab/>
              <w:t>Map pms1 = new HashMap();</w:t>
            </w:r>
          </w:p>
          <w:p w:rsidR="00087992" w:rsidRDefault="00087992" w:rsidP="00087992">
            <w:r>
              <w:rPr>
                <w:rFonts w:hint="eastAsia"/>
              </w:rPr>
              <w:tab/>
            </w:r>
            <w:r>
              <w:rPr>
                <w:rFonts w:hint="eastAsia"/>
              </w:rPr>
              <w:tab/>
              <w:t>pms1.put("id1", "</w:t>
            </w:r>
            <w:r>
              <w:rPr>
                <w:rFonts w:hint="eastAsia"/>
              </w:rPr>
              <w:t>范冰冰</w:t>
            </w:r>
            <w:r>
              <w:rPr>
                <w:rFonts w:hint="eastAsia"/>
              </w:rPr>
              <w:t>");</w:t>
            </w:r>
          </w:p>
          <w:p w:rsidR="00087992" w:rsidRDefault="00087992" w:rsidP="00087992">
            <w:r>
              <w:rPr>
                <w:rFonts w:hint="eastAsia"/>
              </w:rPr>
              <w:tab/>
            </w:r>
            <w:r>
              <w:rPr>
                <w:rFonts w:hint="eastAsia"/>
              </w:rPr>
              <w:tab/>
              <w:t>pms1.put("id2", "</w:t>
            </w:r>
            <w:r>
              <w:rPr>
                <w:rFonts w:hint="eastAsia"/>
              </w:rPr>
              <w:t>李冰冰</w:t>
            </w:r>
            <w:r>
              <w:rPr>
                <w:rFonts w:hint="eastAsia"/>
              </w:rPr>
              <w:t>");</w:t>
            </w:r>
          </w:p>
          <w:p w:rsidR="00087992" w:rsidRDefault="00087992" w:rsidP="00087992">
            <w:r>
              <w:tab/>
            </w:r>
            <w:r>
              <w:tab/>
              <w:t>Map pms2 = new HashMap();</w:t>
            </w:r>
          </w:p>
          <w:p w:rsidR="00087992" w:rsidRDefault="00087992" w:rsidP="00087992">
            <w:r>
              <w:rPr>
                <w:rFonts w:hint="eastAsia"/>
              </w:rPr>
              <w:tab/>
            </w:r>
            <w:r>
              <w:rPr>
                <w:rFonts w:hint="eastAsia"/>
              </w:rPr>
              <w:tab/>
              <w:t>pms2.put("id1", "</w:t>
            </w:r>
            <w:r>
              <w:rPr>
                <w:rFonts w:hint="eastAsia"/>
              </w:rPr>
              <w:t>曾志伟</w:t>
            </w:r>
            <w:r>
              <w:rPr>
                <w:rFonts w:hint="eastAsia"/>
              </w:rPr>
              <w:t>");</w:t>
            </w:r>
          </w:p>
          <w:p w:rsidR="00087992" w:rsidRDefault="00087992" w:rsidP="00087992">
            <w:r>
              <w:rPr>
                <w:rFonts w:hint="eastAsia"/>
              </w:rPr>
              <w:tab/>
            </w:r>
            <w:r>
              <w:rPr>
                <w:rFonts w:hint="eastAsia"/>
              </w:rPr>
              <w:tab/>
              <w:t>pms2.put("id2", "</w:t>
            </w:r>
            <w:r>
              <w:rPr>
                <w:rFonts w:hint="eastAsia"/>
              </w:rPr>
              <w:t>何炅</w:t>
            </w:r>
            <w:r>
              <w:rPr>
                <w:rFonts w:hint="eastAsia"/>
              </w:rPr>
              <w:t>");</w:t>
            </w:r>
          </w:p>
          <w:p w:rsidR="00087992" w:rsidRDefault="00087992" w:rsidP="00087992">
            <w:r>
              <w:tab/>
            </w:r>
            <w:r>
              <w:tab/>
              <w:t>maps.add(pms1);</w:t>
            </w:r>
          </w:p>
          <w:p w:rsidR="00087992" w:rsidRDefault="00087992" w:rsidP="00087992">
            <w:r>
              <w:tab/>
            </w:r>
            <w:r>
              <w:tab/>
              <w:t>maps.add(pms2);</w:t>
            </w:r>
          </w:p>
          <w:p w:rsidR="00087992" w:rsidRDefault="00087992" w:rsidP="00087992">
            <w:r>
              <w:tab/>
            </w:r>
            <w:r>
              <w:tab/>
              <w:t>root.put("maps", maps);</w:t>
            </w:r>
          </w:p>
          <w:p w:rsidR="00087992" w:rsidRDefault="00087992" w:rsidP="00087992"/>
          <w:p w:rsidR="00087992" w:rsidRDefault="00087992" w:rsidP="00087992"/>
          <w:p w:rsidR="00087992" w:rsidRDefault="00087992" w:rsidP="00087992">
            <w:r>
              <w:rPr>
                <w:rFonts w:hint="eastAsia"/>
              </w:rPr>
              <w:tab/>
            </w:r>
            <w:r>
              <w:rPr>
                <w:rFonts w:hint="eastAsia"/>
              </w:rPr>
              <w:tab/>
              <w:t xml:space="preserve">&lt;!-- </w:t>
            </w:r>
            <w:r>
              <w:rPr>
                <w:rFonts w:hint="eastAsia"/>
              </w:rPr>
              <w:t>第一种</w:t>
            </w:r>
            <w:r>
              <w:rPr>
                <w:rFonts w:hint="eastAsia"/>
              </w:rPr>
              <w:t xml:space="preserve">  --&gt;</w:t>
            </w:r>
          </w:p>
          <w:p w:rsidR="00087992" w:rsidRDefault="00087992" w:rsidP="00087992">
            <w:r>
              <w:tab/>
            </w:r>
            <w:r>
              <w:tab/>
              <w:t>&lt;#list maps as map&gt;</w:t>
            </w:r>
          </w:p>
          <w:p w:rsidR="00087992" w:rsidRDefault="00087992" w:rsidP="00087992">
            <w:r>
              <w:tab/>
            </w:r>
            <w:r>
              <w:tab/>
            </w:r>
            <w:r>
              <w:tab/>
              <w:t>&lt;#list map?keys as key&gt;</w:t>
            </w:r>
          </w:p>
          <w:p w:rsidR="00087992" w:rsidRDefault="00087992" w:rsidP="00087992">
            <w:r>
              <w:tab/>
            </w:r>
            <w:r>
              <w:tab/>
            </w:r>
            <w:r>
              <w:tab/>
            </w:r>
            <w:r>
              <w:tab/>
              <w:t>${map[key]}</w:t>
            </w:r>
          </w:p>
          <w:p w:rsidR="00087992" w:rsidRDefault="00087992" w:rsidP="00087992">
            <w:r>
              <w:tab/>
            </w:r>
            <w:r>
              <w:tab/>
            </w:r>
            <w:r>
              <w:tab/>
              <w:t>&lt;/#list&gt;</w:t>
            </w:r>
          </w:p>
          <w:p w:rsidR="00087992" w:rsidRDefault="00087992" w:rsidP="00087992">
            <w:r>
              <w:tab/>
            </w:r>
            <w:r>
              <w:tab/>
              <w:t>&lt;/#list&gt;</w:t>
            </w:r>
          </w:p>
          <w:p w:rsidR="00087992" w:rsidRDefault="00087992" w:rsidP="00087992">
            <w:r>
              <w:rPr>
                <w:rFonts w:hint="eastAsia"/>
              </w:rPr>
              <w:tab/>
            </w:r>
            <w:r>
              <w:rPr>
                <w:rFonts w:hint="eastAsia"/>
              </w:rPr>
              <w:tab/>
              <w:t xml:space="preserve">&lt;!-- </w:t>
            </w:r>
            <w:r>
              <w:rPr>
                <w:rFonts w:hint="eastAsia"/>
              </w:rPr>
              <w:t>第二种</w:t>
            </w:r>
            <w:r>
              <w:rPr>
                <w:rFonts w:hint="eastAsia"/>
              </w:rPr>
              <w:t xml:space="preserve"> --&gt;</w:t>
            </w:r>
          </w:p>
          <w:p w:rsidR="00087992" w:rsidRDefault="00087992" w:rsidP="00087992">
            <w:r>
              <w:tab/>
            </w:r>
            <w:r>
              <w:tab/>
              <w:t>&lt;#list maps as map&gt;</w:t>
            </w:r>
          </w:p>
          <w:p w:rsidR="00087992" w:rsidRDefault="00087992" w:rsidP="00087992">
            <w:r>
              <w:tab/>
            </w:r>
            <w:r>
              <w:tab/>
            </w:r>
            <w:r>
              <w:tab/>
              <w:t>${map.id1}/${map.id2}</w:t>
            </w:r>
          </w:p>
          <w:p w:rsidR="00087992" w:rsidRDefault="00087992" w:rsidP="00087992">
            <w:r>
              <w:lastRenderedPageBreak/>
              <w:tab/>
            </w:r>
            <w:r>
              <w:tab/>
              <w:t>&lt;/#list&gt;</w:t>
            </w:r>
          </w:p>
        </w:tc>
      </w:tr>
    </w:tbl>
    <w:p w:rsidR="00087992" w:rsidRDefault="00041AD2" w:rsidP="00041AD2">
      <w:pPr>
        <w:pStyle w:val="4"/>
      </w:pPr>
      <w:r>
        <w:rPr>
          <w:rFonts w:hint="eastAsia"/>
        </w:rPr>
        <w:lastRenderedPageBreak/>
        <w:t>遍历集合的索引</w:t>
      </w:r>
    </w:p>
    <w:tbl>
      <w:tblPr>
        <w:tblStyle w:val="a8"/>
        <w:tblW w:w="0" w:type="auto"/>
        <w:tblLook w:val="04A0" w:firstRow="1" w:lastRow="0" w:firstColumn="1" w:lastColumn="0" w:noHBand="0" w:noVBand="1"/>
      </w:tblPr>
      <w:tblGrid>
        <w:gridCol w:w="8522"/>
      </w:tblGrid>
      <w:tr w:rsidR="00041AD2" w:rsidTr="00041AD2">
        <w:tc>
          <w:tcPr>
            <w:tcW w:w="8522" w:type="dxa"/>
          </w:tcPr>
          <w:p w:rsidR="00041AD2" w:rsidRDefault="00041AD2" w:rsidP="00041AD2">
            <w:r>
              <w:t>List&lt;String&gt; persons = new ArrayList&lt;String&gt;();</w:t>
            </w:r>
          </w:p>
          <w:p w:rsidR="00041AD2" w:rsidRDefault="00041AD2" w:rsidP="00041AD2">
            <w:r>
              <w:rPr>
                <w:rFonts w:hint="eastAsia"/>
              </w:rPr>
              <w:tab/>
            </w:r>
            <w:r>
              <w:rPr>
                <w:rFonts w:hint="eastAsia"/>
              </w:rPr>
              <w:tab/>
              <w:t>persons.add("</w:t>
            </w:r>
            <w:r>
              <w:rPr>
                <w:rFonts w:hint="eastAsia"/>
              </w:rPr>
              <w:t>范冰冰</w:t>
            </w:r>
            <w:r>
              <w:rPr>
                <w:rFonts w:hint="eastAsia"/>
              </w:rPr>
              <w:t>");</w:t>
            </w:r>
          </w:p>
          <w:p w:rsidR="00041AD2" w:rsidRDefault="00041AD2" w:rsidP="00041AD2">
            <w:r>
              <w:rPr>
                <w:rFonts w:hint="eastAsia"/>
              </w:rPr>
              <w:tab/>
            </w:r>
            <w:r>
              <w:rPr>
                <w:rFonts w:hint="eastAsia"/>
              </w:rPr>
              <w:tab/>
              <w:t>persons.add("</w:t>
            </w:r>
            <w:r>
              <w:rPr>
                <w:rFonts w:hint="eastAsia"/>
              </w:rPr>
              <w:t>李冰冰</w:t>
            </w:r>
            <w:r>
              <w:rPr>
                <w:rFonts w:hint="eastAsia"/>
              </w:rPr>
              <w:t>");</w:t>
            </w:r>
          </w:p>
          <w:p w:rsidR="00041AD2" w:rsidRDefault="00041AD2" w:rsidP="00041AD2">
            <w:r>
              <w:rPr>
                <w:rFonts w:hint="eastAsia"/>
              </w:rPr>
              <w:tab/>
            </w:r>
            <w:r>
              <w:rPr>
                <w:rFonts w:hint="eastAsia"/>
              </w:rPr>
              <w:tab/>
              <w:t>persons.add("</w:t>
            </w:r>
            <w:r>
              <w:rPr>
                <w:rFonts w:hint="eastAsia"/>
              </w:rPr>
              <w:t>何灵</w:t>
            </w:r>
            <w:r>
              <w:rPr>
                <w:rFonts w:hint="eastAsia"/>
              </w:rPr>
              <w:t>");</w:t>
            </w:r>
          </w:p>
          <w:p w:rsidR="00041AD2" w:rsidRDefault="00041AD2" w:rsidP="00041AD2">
            <w:r>
              <w:tab/>
            </w:r>
            <w:r>
              <w:tab/>
              <w:t>root.put("persons", persons);</w:t>
            </w:r>
          </w:p>
          <w:p w:rsidR="00041AD2" w:rsidRDefault="00041AD2" w:rsidP="00041AD2"/>
          <w:p w:rsidR="00041AD2" w:rsidRDefault="00041AD2" w:rsidP="00041AD2">
            <w:r>
              <w:tab/>
            </w:r>
            <w:r>
              <w:tab/>
              <w:t>&lt;#list persons as person&gt;</w:t>
            </w:r>
          </w:p>
          <w:p w:rsidR="00041AD2" w:rsidRDefault="00041AD2" w:rsidP="00041AD2">
            <w:r>
              <w:tab/>
            </w:r>
            <w:r>
              <w:tab/>
            </w:r>
            <w:r>
              <w:tab/>
              <w:t>${person_index}</w:t>
            </w:r>
          </w:p>
          <w:p w:rsidR="00041AD2" w:rsidRDefault="00041AD2" w:rsidP="00041AD2">
            <w:r>
              <w:tab/>
            </w:r>
            <w:r>
              <w:tab/>
              <w:t>&lt;/#list&gt;</w:t>
            </w:r>
          </w:p>
        </w:tc>
      </w:tr>
    </w:tbl>
    <w:p w:rsidR="00041AD2" w:rsidRDefault="00277147" w:rsidP="00277147">
      <w:pPr>
        <w:pStyle w:val="4"/>
      </w:pPr>
      <w:r>
        <w:rPr>
          <w:rFonts w:hint="eastAsia"/>
        </w:rPr>
        <w:t>在模板中赋值</w:t>
      </w:r>
    </w:p>
    <w:tbl>
      <w:tblPr>
        <w:tblStyle w:val="a8"/>
        <w:tblW w:w="0" w:type="auto"/>
        <w:tblLook w:val="04A0" w:firstRow="1" w:lastRow="0" w:firstColumn="1" w:lastColumn="0" w:noHBand="0" w:noVBand="1"/>
      </w:tblPr>
      <w:tblGrid>
        <w:gridCol w:w="8522"/>
      </w:tblGrid>
      <w:tr w:rsidR="00634BD9" w:rsidTr="00634BD9">
        <w:tc>
          <w:tcPr>
            <w:tcW w:w="8522" w:type="dxa"/>
          </w:tcPr>
          <w:p w:rsidR="00634BD9" w:rsidRDefault="00634BD9" w:rsidP="00634BD9">
            <w:r>
              <w:t>1:&lt;#assign x=0 /&gt;</w:t>
            </w:r>
          </w:p>
          <w:p w:rsidR="00634BD9" w:rsidRDefault="00634BD9" w:rsidP="00634BD9">
            <w:r>
              <w:t>${x}</w:t>
            </w:r>
          </w:p>
          <w:p w:rsidR="00634BD9" w:rsidRDefault="00634BD9" w:rsidP="00634BD9">
            <w:r>
              <w:t>2:&lt;#assign x="${world}" /&gt;</w:t>
            </w:r>
          </w:p>
          <w:p w:rsidR="00634BD9" w:rsidRDefault="00634BD9" w:rsidP="00634BD9">
            <w:r>
              <w:t>${x}</w:t>
            </w:r>
          </w:p>
          <w:p w:rsidR="00634BD9" w:rsidRDefault="00634BD9" w:rsidP="00634BD9"/>
          <w:p w:rsidR="0036582F" w:rsidRDefault="00FD4AAD" w:rsidP="0036582F">
            <w:r>
              <w:rPr>
                <w:rFonts w:hint="eastAsia"/>
              </w:rPr>
              <w:t>3:</w:t>
            </w:r>
            <w:r w:rsidR="0036582F">
              <w:rPr>
                <w:rFonts w:hint="eastAsia"/>
              </w:rPr>
              <w:t>&lt;#assign x&gt;</w:t>
            </w:r>
            <w:r w:rsidR="0036582F">
              <w:rPr>
                <w:rFonts w:hint="eastAsia"/>
              </w:rPr>
              <w:t>世界太好了</w:t>
            </w:r>
            <w:r w:rsidR="0036582F">
              <w:rPr>
                <w:rFonts w:hint="eastAsia"/>
              </w:rPr>
              <w:t>&lt;/#assign&gt;</w:t>
            </w:r>
          </w:p>
          <w:p w:rsidR="0036582F" w:rsidRDefault="0036582F" w:rsidP="0036582F">
            <w:r>
              <w:t>${x}</w:t>
            </w:r>
          </w:p>
          <w:p w:rsidR="0036582F" w:rsidRDefault="0036582F" w:rsidP="0036582F">
            <w:r>
              <w:t>4:&lt;#assign x&gt;</w:t>
            </w:r>
          </w:p>
          <w:p w:rsidR="0036582F" w:rsidRDefault="0036582F" w:rsidP="0036582F">
            <w:r>
              <w:rPr>
                <w:rFonts w:hint="eastAsia"/>
              </w:rPr>
              <w:t xml:space="preserve">   &lt;#list ["</w:t>
            </w:r>
            <w:r>
              <w:rPr>
                <w:rFonts w:hint="eastAsia"/>
              </w:rPr>
              <w:t>星期一</w:t>
            </w:r>
            <w:r>
              <w:rPr>
                <w:rFonts w:hint="eastAsia"/>
              </w:rPr>
              <w:t>", "</w:t>
            </w:r>
            <w:r>
              <w:rPr>
                <w:rFonts w:hint="eastAsia"/>
              </w:rPr>
              <w:t>星期二</w:t>
            </w:r>
            <w:r>
              <w:rPr>
                <w:rFonts w:hint="eastAsia"/>
              </w:rPr>
              <w:t>", "</w:t>
            </w:r>
            <w:r>
              <w:rPr>
                <w:rFonts w:hint="eastAsia"/>
              </w:rPr>
              <w:t>星期三</w:t>
            </w:r>
            <w:r>
              <w:rPr>
                <w:rFonts w:hint="eastAsia"/>
              </w:rPr>
              <w:t>", "</w:t>
            </w:r>
            <w:r>
              <w:rPr>
                <w:rFonts w:hint="eastAsia"/>
              </w:rPr>
              <w:t>星期四</w:t>
            </w:r>
            <w:r>
              <w:rPr>
                <w:rFonts w:hint="eastAsia"/>
              </w:rPr>
              <w:t>", "</w:t>
            </w:r>
            <w:r>
              <w:rPr>
                <w:rFonts w:hint="eastAsia"/>
              </w:rPr>
              <w:t>星期五</w:t>
            </w:r>
            <w:r>
              <w:rPr>
                <w:rFonts w:hint="eastAsia"/>
              </w:rPr>
              <w:t>", "</w:t>
            </w:r>
            <w:r>
              <w:rPr>
                <w:rFonts w:hint="eastAsia"/>
              </w:rPr>
              <w:t>星期六</w:t>
            </w:r>
            <w:r>
              <w:rPr>
                <w:rFonts w:hint="eastAsia"/>
              </w:rPr>
              <w:t>", "</w:t>
            </w:r>
            <w:r>
              <w:rPr>
                <w:rFonts w:hint="eastAsia"/>
              </w:rPr>
              <w:t>星期天</w:t>
            </w:r>
            <w:r>
              <w:rPr>
                <w:rFonts w:hint="eastAsia"/>
              </w:rPr>
              <w:t>"] as n&gt;</w:t>
            </w:r>
          </w:p>
          <w:p w:rsidR="0036582F" w:rsidRDefault="0036582F" w:rsidP="0036582F">
            <w:r>
              <w:t xml:space="preserve">      ${n}</w:t>
            </w:r>
          </w:p>
          <w:p w:rsidR="0036582F" w:rsidRDefault="0036582F" w:rsidP="0036582F">
            <w:r>
              <w:t xml:space="preserve">   &lt;/#list&gt;</w:t>
            </w:r>
          </w:p>
          <w:p w:rsidR="0036582F" w:rsidRDefault="0036582F" w:rsidP="0036582F">
            <w:r>
              <w:t>&lt;/#assign&gt;</w:t>
            </w:r>
          </w:p>
          <w:p w:rsidR="00634BD9" w:rsidRDefault="0036582F" w:rsidP="0036582F">
            <w:r>
              <w:t>${x}</w:t>
            </w:r>
          </w:p>
        </w:tc>
      </w:tr>
    </w:tbl>
    <w:p w:rsidR="00277147" w:rsidRDefault="0031751A" w:rsidP="0031751A">
      <w:pPr>
        <w:pStyle w:val="4"/>
      </w:pPr>
      <w:r>
        <w:t>I</w:t>
      </w:r>
      <w:r>
        <w:rPr>
          <w:rFonts w:hint="eastAsia"/>
        </w:rPr>
        <w:t>f</w:t>
      </w:r>
      <w:r>
        <w:rPr>
          <w:rFonts w:hint="eastAsia"/>
        </w:rPr>
        <w:t>判断</w:t>
      </w:r>
    </w:p>
    <w:tbl>
      <w:tblPr>
        <w:tblStyle w:val="a8"/>
        <w:tblW w:w="0" w:type="auto"/>
        <w:tblLook w:val="04A0" w:firstRow="1" w:lastRow="0" w:firstColumn="1" w:lastColumn="0" w:noHBand="0" w:noVBand="1"/>
      </w:tblPr>
      <w:tblGrid>
        <w:gridCol w:w="8522"/>
      </w:tblGrid>
      <w:tr w:rsidR="0031751A" w:rsidTr="0031751A">
        <w:tc>
          <w:tcPr>
            <w:tcW w:w="8522" w:type="dxa"/>
          </w:tcPr>
          <w:p w:rsidR="0031751A" w:rsidRDefault="0031751A" w:rsidP="0031751A">
            <w:r>
              <w:rPr>
                <w:rFonts w:hint="eastAsia"/>
              </w:rPr>
              <w:t>&lt;#list ["</w:t>
            </w:r>
            <w:r>
              <w:rPr>
                <w:rFonts w:hint="eastAsia"/>
              </w:rPr>
              <w:t>星期一</w:t>
            </w:r>
            <w:r>
              <w:rPr>
                <w:rFonts w:hint="eastAsia"/>
              </w:rPr>
              <w:t>", "</w:t>
            </w:r>
            <w:r>
              <w:rPr>
                <w:rFonts w:hint="eastAsia"/>
              </w:rPr>
              <w:t>星期二</w:t>
            </w:r>
            <w:r>
              <w:rPr>
                <w:rFonts w:hint="eastAsia"/>
              </w:rPr>
              <w:t>", "</w:t>
            </w:r>
            <w:r>
              <w:rPr>
                <w:rFonts w:hint="eastAsia"/>
              </w:rPr>
              <w:t>星期三</w:t>
            </w:r>
            <w:r>
              <w:rPr>
                <w:rFonts w:hint="eastAsia"/>
              </w:rPr>
              <w:t>", "</w:t>
            </w:r>
            <w:r>
              <w:rPr>
                <w:rFonts w:hint="eastAsia"/>
              </w:rPr>
              <w:t>星期四</w:t>
            </w:r>
            <w:r>
              <w:rPr>
                <w:rFonts w:hint="eastAsia"/>
              </w:rPr>
              <w:t>", "</w:t>
            </w:r>
            <w:r>
              <w:rPr>
                <w:rFonts w:hint="eastAsia"/>
              </w:rPr>
              <w:t>星期五</w:t>
            </w:r>
            <w:r>
              <w:rPr>
                <w:rFonts w:hint="eastAsia"/>
              </w:rPr>
              <w:t>", "</w:t>
            </w:r>
            <w:r>
              <w:rPr>
                <w:rFonts w:hint="eastAsia"/>
              </w:rPr>
              <w:t>星期六</w:t>
            </w:r>
            <w:r>
              <w:rPr>
                <w:rFonts w:hint="eastAsia"/>
              </w:rPr>
              <w:t>", "</w:t>
            </w:r>
            <w:r>
              <w:rPr>
                <w:rFonts w:hint="eastAsia"/>
              </w:rPr>
              <w:t>星期天</w:t>
            </w:r>
            <w:r>
              <w:rPr>
                <w:rFonts w:hint="eastAsia"/>
              </w:rPr>
              <w:t>"] as n&gt;</w:t>
            </w:r>
          </w:p>
          <w:p w:rsidR="0031751A" w:rsidRDefault="0031751A" w:rsidP="0031751A">
            <w:r>
              <w:rPr>
                <w:rFonts w:hint="eastAsia"/>
              </w:rPr>
              <w:t>&lt;#if n != "</w:t>
            </w:r>
            <w:r>
              <w:rPr>
                <w:rFonts w:hint="eastAsia"/>
              </w:rPr>
              <w:t>星期一</w:t>
            </w:r>
            <w:r>
              <w:rPr>
                <w:rFonts w:hint="eastAsia"/>
              </w:rPr>
              <w:t>"&gt;</w:t>
            </w:r>
          </w:p>
          <w:p w:rsidR="0031751A" w:rsidRDefault="0031751A" w:rsidP="0031751A">
            <w:r>
              <w:t xml:space="preserve">       ${n}</w:t>
            </w:r>
          </w:p>
          <w:p w:rsidR="0031751A" w:rsidRDefault="0031751A" w:rsidP="0031751A">
            <w:r>
              <w:t>&lt;/#if&gt;</w:t>
            </w:r>
          </w:p>
          <w:p w:rsidR="0031751A" w:rsidRPr="0031751A" w:rsidRDefault="0031751A" w:rsidP="0031751A">
            <w:r>
              <w:t>&lt;/#list&gt;</w:t>
            </w:r>
          </w:p>
        </w:tc>
      </w:tr>
    </w:tbl>
    <w:p w:rsidR="0031751A" w:rsidRDefault="00901EE0" w:rsidP="00901EE0">
      <w:pPr>
        <w:pStyle w:val="4"/>
      </w:pPr>
      <w:r>
        <w:rPr>
          <w:rFonts w:hint="eastAsia"/>
        </w:rPr>
        <w:t>按索引判断</w:t>
      </w:r>
    </w:p>
    <w:tbl>
      <w:tblPr>
        <w:tblStyle w:val="a8"/>
        <w:tblW w:w="0" w:type="auto"/>
        <w:tblLook w:val="04A0" w:firstRow="1" w:lastRow="0" w:firstColumn="1" w:lastColumn="0" w:noHBand="0" w:noVBand="1"/>
      </w:tblPr>
      <w:tblGrid>
        <w:gridCol w:w="8522"/>
      </w:tblGrid>
      <w:tr w:rsidR="00901EE0" w:rsidTr="00901EE0">
        <w:tc>
          <w:tcPr>
            <w:tcW w:w="8522" w:type="dxa"/>
          </w:tcPr>
          <w:p w:rsidR="00901EE0" w:rsidRDefault="00901EE0" w:rsidP="00901EE0">
            <w:r>
              <w:rPr>
                <w:rFonts w:hint="eastAsia"/>
              </w:rPr>
              <w:t>&lt;#list ["</w:t>
            </w:r>
            <w:r>
              <w:rPr>
                <w:rFonts w:hint="eastAsia"/>
              </w:rPr>
              <w:t>星期一</w:t>
            </w:r>
            <w:r>
              <w:rPr>
                <w:rFonts w:hint="eastAsia"/>
              </w:rPr>
              <w:t>", "</w:t>
            </w:r>
            <w:r>
              <w:rPr>
                <w:rFonts w:hint="eastAsia"/>
              </w:rPr>
              <w:t>星期二</w:t>
            </w:r>
            <w:r>
              <w:rPr>
                <w:rFonts w:hint="eastAsia"/>
              </w:rPr>
              <w:t>", "</w:t>
            </w:r>
            <w:r>
              <w:rPr>
                <w:rFonts w:hint="eastAsia"/>
              </w:rPr>
              <w:t>星期三</w:t>
            </w:r>
            <w:r>
              <w:rPr>
                <w:rFonts w:hint="eastAsia"/>
              </w:rPr>
              <w:t>", "</w:t>
            </w:r>
            <w:r>
              <w:rPr>
                <w:rFonts w:hint="eastAsia"/>
              </w:rPr>
              <w:t>星期四</w:t>
            </w:r>
            <w:r>
              <w:rPr>
                <w:rFonts w:hint="eastAsia"/>
              </w:rPr>
              <w:t>", "</w:t>
            </w:r>
            <w:r>
              <w:rPr>
                <w:rFonts w:hint="eastAsia"/>
              </w:rPr>
              <w:t>星期五</w:t>
            </w:r>
            <w:r>
              <w:rPr>
                <w:rFonts w:hint="eastAsia"/>
              </w:rPr>
              <w:t>", "</w:t>
            </w:r>
            <w:r>
              <w:rPr>
                <w:rFonts w:hint="eastAsia"/>
              </w:rPr>
              <w:t>星期六</w:t>
            </w:r>
            <w:r>
              <w:rPr>
                <w:rFonts w:hint="eastAsia"/>
              </w:rPr>
              <w:t>", "</w:t>
            </w:r>
            <w:r>
              <w:rPr>
                <w:rFonts w:hint="eastAsia"/>
              </w:rPr>
              <w:t>星期天</w:t>
            </w:r>
            <w:r>
              <w:rPr>
                <w:rFonts w:hint="eastAsia"/>
              </w:rPr>
              <w:t>"] as n&gt;</w:t>
            </w:r>
          </w:p>
          <w:p w:rsidR="00901EE0" w:rsidRDefault="00901EE0" w:rsidP="00901EE0">
            <w:r>
              <w:lastRenderedPageBreak/>
              <w:t>&lt;#if n_index != 0&gt;</w:t>
            </w:r>
          </w:p>
          <w:p w:rsidR="00901EE0" w:rsidRDefault="00901EE0" w:rsidP="00901EE0">
            <w:r>
              <w:t xml:space="preserve">   ${n}</w:t>
            </w:r>
          </w:p>
          <w:p w:rsidR="00901EE0" w:rsidRDefault="00901EE0" w:rsidP="00901EE0">
            <w:r>
              <w:t>&lt;/#if&gt;</w:t>
            </w:r>
          </w:p>
          <w:p w:rsidR="00901EE0" w:rsidRDefault="00901EE0" w:rsidP="00901EE0">
            <w:r>
              <w:t>&lt;/#list&gt;</w:t>
            </w:r>
          </w:p>
        </w:tc>
      </w:tr>
    </w:tbl>
    <w:p w:rsidR="00901EE0" w:rsidRDefault="00C057A0" w:rsidP="00C057A0">
      <w:pPr>
        <w:pStyle w:val="4"/>
      </w:pPr>
      <w:r>
        <w:rPr>
          <w:rFonts w:hint="eastAsia"/>
        </w:rPr>
        <w:lastRenderedPageBreak/>
        <w:t>|| &amp;&amp;</w:t>
      </w:r>
    </w:p>
    <w:tbl>
      <w:tblPr>
        <w:tblStyle w:val="a8"/>
        <w:tblW w:w="0" w:type="auto"/>
        <w:tblLook w:val="04A0" w:firstRow="1" w:lastRow="0" w:firstColumn="1" w:lastColumn="0" w:noHBand="0" w:noVBand="1"/>
      </w:tblPr>
      <w:tblGrid>
        <w:gridCol w:w="8522"/>
      </w:tblGrid>
      <w:tr w:rsidR="00C057A0" w:rsidTr="00C057A0">
        <w:tc>
          <w:tcPr>
            <w:tcW w:w="8522" w:type="dxa"/>
          </w:tcPr>
          <w:p w:rsidR="00C057A0" w:rsidRDefault="00C057A0" w:rsidP="00C057A0">
            <w:r>
              <w:rPr>
                <w:rFonts w:hint="eastAsia"/>
              </w:rPr>
              <w:t>&lt;#list ["</w:t>
            </w:r>
            <w:r>
              <w:rPr>
                <w:rFonts w:hint="eastAsia"/>
              </w:rPr>
              <w:t>星期一</w:t>
            </w:r>
            <w:r>
              <w:rPr>
                <w:rFonts w:hint="eastAsia"/>
              </w:rPr>
              <w:t>", "</w:t>
            </w:r>
            <w:r>
              <w:rPr>
                <w:rFonts w:hint="eastAsia"/>
              </w:rPr>
              <w:t>星期二</w:t>
            </w:r>
            <w:r>
              <w:rPr>
                <w:rFonts w:hint="eastAsia"/>
              </w:rPr>
              <w:t>", "</w:t>
            </w:r>
            <w:r>
              <w:rPr>
                <w:rFonts w:hint="eastAsia"/>
              </w:rPr>
              <w:t>星期三</w:t>
            </w:r>
            <w:r>
              <w:rPr>
                <w:rFonts w:hint="eastAsia"/>
              </w:rPr>
              <w:t>", "</w:t>
            </w:r>
            <w:r>
              <w:rPr>
                <w:rFonts w:hint="eastAsia"/>
              </w:rPr>
              <w:t>星期四</w:t>
            </w:r>
            <w:r>
              <w:rPr>
                <w:rFonts w:hint="eastAsia"/>
              </w:rPr>
              <w:t>", "</w:t>
            </w:r>
            <w:r>
              <w:rPr>
                <w:rFonts w:hint="eastAsia"/>
              </w:rPr>
              <w:t>星期五</w:t>
            </w:r>
            <w:r>
              <w:rPr>
                <w:rFonts w:hint="eastAsia"/>
              </w:rPr>
              <w:t>", "</w:t>
            </w:r>
            <w:r>
              <w:rPr>
                <w:rFonts w:hint="eastAsia"/>
              </w:rPr>
              <w:t>星期六</w:t>
            </w:r>
            <w:r>
              <w:rPr>
                <w:rFonts w:hint="eastAsia"/>
              </w:rPr>
              <w:t>", "</w:t>
            </w:r>
            <w:r>
              <w:rPr>
                <w:rFonts w:hint="eastAsia"/>
              </w:rPr>
              <w:t>星期天</w:t>
            </w:r>
            <w:r>
              <w:rPr>
                <w:rFonts w:hint="eastAsia"/>
              </w:rPr>
              <w:t>"] as n&gt;</w:t>
            </w:r>
          </w:p>
          <w:p w:rsidR="00C057A0" w:rsidRDefault="00C057A0" w:rsidP="00C057A0">
            <w:r>
              <w:t>&lt;#if (n_index == 1) || (n_index == 3)&gt;</w:t>
            </w:r>
          </w:p>
          <w:p w:rsidR="00C057A0" w:rsidRDefault="00C057A0" w:rsidP="00C057A0">
            <w:r>
              <w:t xml:space="preserve">   ${n}</w:t>
            </w:r>
          </w:p>
          <w:p w:rsidR="00C057A0" w:rsidRDefault="00C057A0" w:rsidP="00C057A0">
            <w:r>
              <w:t>&lt;/#if&gt;</w:t>
            </w:r>
          </w:p>
          <w:p w:rsidR="00C057A0" w:rsidRDefault="00C057A0" w:rsidP="00C057A0">
            <w:r>
              <w:t>&lt;/#list&gt;</w:t>
            </w:r>
          </w:p>
        </w:tc>
      </w:tr>
    </w:tbl>
    <w:p w:rsidR="00C057A0" w:rsidRDefault="00C057A0" w:rsidP="00C057A0">
      <w:pPr>
        <w:pStyle w:val="4"/>
      </w:pPr>
      <w:r>
        <w:rPr>
          <w:rFonts w:hint="eastAsia"/>
        </w:rPr>
        <w:t>#else</w:t>
      </w:r>
    </w:p>
    <w:tbl>
      <w:tblPr>
        <w:tblStyle w:val="a8"/>
        <w:tblW w:w="0" w:type="auto"/>
        <w:tblLook w:val="04A0" w:firstRow="1" w:lastRow="0" w:firstColumn="1" w:lastColumn="0" w:noHBand="0" w:noVBand="1"/>
      </w:tblPr>
      <w:tblGrid>
        <w:gridCol w:w="8522"/>
      </w:tblGrid>
      <w:tr w:rsidR="00C057A0" w:rsidTr="00C057A0">
        <w:tc>
          <w:tcPr>
            <w:tcW w:w="8522" w:type="dxa"/>
          </w:tcPr>
          <w:p w:rsidR="00C057A0" w:rsidRDefault="00C057A0" w:rsidP="00C057A0">
            <w:r>
              <w:rPr>
                <w:rFonts w:hint="eastAsia"/>
              </w:rPr>
              <w:t>&lt;#list ["</w:t>
            </w:r>
            <w:r>
              <w:rPr>
                <w:rFonts w:hint="eastAsia"/>
              </w:rPr>
              <w:t>星期一</w:t>
            </w:r>
            <w:r>
              <w:rPr>
                <w:rFonts w:hint="eastAsia"/>
              </w:rPr>
              <w:t>", "</w:t>
            </w:r>
            <w:r>
              <w:rPr>
                <w:rFonts w:hint="eastAsia"/>
              </w:rPr>
              <w:t>星期二</w:t>
            </w:r>
            <w:r>
              <w:rPr>
                <w:rFonts w:hint="eastAsia"/>
              </w:rPr>
              <w:t>", "</w:t>
            </w:r>
            <w:r>
              <w:rPr>
                <w:rFonts w:hint="eastAsia"/>
              </w:rPr>
              <w:t>星期三</w:t>
            </w:r>
            <w:r>
              <w:rPr>
                <w:rFonts w:hint="eastAsia"/>
              </w:rPr>
              <w:t>", "</w:t>
            </w:r>
            <w:r>
              <w:rPr>
                <w:rFonts w:hint="eastAsia"/>
              </w:rPr>
              <w:t>星期四</w:t>
            </w:r>
            <w:r>
              <w:rPr>
                <w:rFonts w:hint="eastAsia"/>
              </w:rPr>
              <w:t>", "</w:t>
            </w:r>
            <w:r>
              <w:rPr>
                <w:rFonts w:hint="eastAsia"/>
              </w:rPr>
              <w:t>星期五</w:t>
            </w:r>
            <w:r>
              <w:rPr>
                <w:rFonts w:hint="eastAsia"/>
              </w:rPr>
              <w:t>", "</w:t>
            </w:r>
            <w:r>
              <w:rPr>
                <w:rFonts w:hint="eastAsia"/>
              </w:rPr>
              <w:t>星期六</w:t>
            </w:r>
            <w:r>
              <w:rPr>
                <w:rFonts w:hint="eastAsia"/>
              </w:rPr>
              <w:t>", "</w:t>
            </w:r>
            <w:r>
              <w:rPr>
                <w:rFonts w:hint="eastAsia"/>
              </w:rPr>
              <w:t>星期天</w:t>
            </w:r>
            <w:r>
              <w:rPr>
                <w:rFonts w:hint="eastAsia"/>
              </w:rPr>
              <w:t>"] as n&gt;</w:t>
            </w:r>
          </w:p>
          <w:p w:rsidR="00C057A0" w:rsidRDefault="00C057A0" w:rsidP="00C057A0">
            <w:r>
              <w:t>&lt;#if (n_index == 1) || (n_index == 3)&gt;</w:t>
            </w:r>
          </w:p>
          <w:p w:rsidR="00C057A0" w:rsidRDefault="00C057A0" w:rsidP="00C057A0">
            <w:r>
              <w:rPr>
                <w:rFonts w:hint="eastAsia"/>
              </w:rPr>
              <w:t xml:space="preserve">       ${n} --</w:t>
            </w:r>
            <w:r>
              <w:rPr>
                <w:rFonts w:hint="eastAsia"/>
              </w:rPr>
              <w:t>红色</w:t>
            </w:r>
          </w:p>
          <w:p w:rsidR="00C057A0" w:rsidRDefault="00C057A0" w:rsidP="00C057A0">
            <w:r>
              <w:t>&lt;#else&gt;</w:t>
            </w:r>
          </w:p>
          <w:p w:rsidR="00C057A0" w:rsidRDefault="00C057A0" w:rsidP="00C057A0">
            <w:r>
              <w:rPr>
                <w:rFonts w:hint="eastAsia"/>
              </w:rPr>
              <w:t>${n} --</w:t>
            </w:r>
            <w:r>
              <w:rPr>
                <w:rFonts w:hint="eastAsia"/>
              </w:rPr>
              <w:t>绿色</w:t>
            </w:r>
          </w:p>
          <w:p w:rsidR="00C057A0" w:rsidRDefault="00C057A0" w:rsidP="00C057A0">
            <w:r>
              <w:t>&lt;/#if&gt;</w:t>
            </w:r>
          </w:p>
          <w:p w:rsidR="00C057A0" w:rsidRDefault="00C057A0" w:rsidP="00C057A0">
            <w:r>
              <w:t>&lt;/#list&gt;</w:t>
            </w:r>
          </w:p>
        </w:tc>
      </w:tr>
    </w:tbl>
    <w:p w:rsidR="00C057A0" w:rsidRDefault="006F246F" w:rsidP="006F246F">
      <w:pPr>
        <w:pStyle w:val="4"/>
      </w:pPr>
      <w:r>
        <w:rPr>
          <w:rFonts w:hint="eastAsia"/>
        </w:rPr>
        <w:t>时间格式</w:t>
      </w:r>
    </w:p>
    <w:tbl>
      <w:tblPr>
        <w:tblStyle w:val="a8"/>
        <w:tblW w:w="0" w:type="auto"/>
        <w:tblLook w:val="04A0" w:firstRow="1" w:lastRow="0" w:firstColumn="1" w:lastColumn="0" w:noHBand="0" w:noVBand="1"/>
      </w:tblPr>
      <w:tblGrid>
        <w:gridCol w:w="8522"/>
      </w:tblGrid>
      <w:tr w:rsidR="00AB4146" w:rsidTr="00AB4146">
        <w:tc>
          <w:tcPr>
            <w:tcW w:w="8522" w:type="dxa"/>
          </w:tcPr>
          <w:p w:rsidR="00AB4146" w:rsidRDefault="00AB4146" w:rsidP="00AB4146">
            <w:r>
              <w:rPr>
                <w:rFonts w:hint="eastAsia"/>
              </w:rPr>
              <w:tab/>
            </w:r>
            <w:r>
              <w:rPr>
                <w:rFonts w:hint="eastAsia"/>
              </w:rPr>
              <w:tab/>
              <w:t>//</w:t>
            </w:r>
            <w:r>
              <w:rPr>
                <w:rFonts w:hint="eastAsia"/>
              </w:rPr>
              <w:t>当前时间</w:t>
            </w:r>
          </w:p>
          <w:p w:rsidR="00AB4146" w:rsidRDefault="00AB4146" w:rsidP="00AB4146">
            <w:r>
              <w:tab/>
            </w:r>
            <w:r>
              <w:tab/>
              <w:t>root.put("cur_time", new Date());</w:t>
            </w:r>
          </w:p>
          <w:p w:rsidR="00AB4146" w:rsidRDefault="00AB4146" w:rsidP="006F246F"/>
          <w:p w:rsidR="00AB4146" w:rsidRDefault="00AB4146" w:rsidP="006F246F">
            <w:r w:rsidRPr="00AB4146">
              <w:t>${cur_time?date}</w:t>
            </w:r>
            <w:r>
              <w:rPr>
                <w:rFonts w:hint="eastAsia"/>
              </w:rPr>
              <w:t xml:space="preserve">   </w:t>
            </w:r>
            <w:r>
              <w:rPr>
                <w:rFonts w:hint="eastAsia"/>
              </w:rPr>
              <w:t>年月日</w:t>
            </w:r>
          </w:p>
          <w:p w:rsidR="00AB4146" w:rsidRDefault="00AB4146" w:rsidP="006F246F">
            <w:r w:rsidRPr="00AB4146">
              <w:t>${cur_time?time}</w:t>
            </w:r>
            <w:r>
              <w:rPr>
                <w:rFonts w:hint="eastAsia"/>
              </w:rPr>
              <w:t xml:space="preserve">   </w:t>
            </w:r>
            <w:r>
              <w:rPr>
                <w:rFonts w:hint="eastAsia"/>
              </w:rPr>
              <w:t>时分秒</w:t>
            </w:r>
          </w:p>
          <w:p w:rsidR="00AB4146" w:rsidRDefault="00AB4146" w:rsidP="006F246F">
            <w:r w:rsidRPr="00AB4146">
              <w:t>${cur_time?</w:t>
            </w:r>
            <w:r>
              <w:rPr>
                <w:rFonts w:hint="eastAsia"/>
              </w:rPr>
              <w:t>date</w:t>
            </w:r>
            <w:r w:rsidRPr="00AB4146">
              <w:t>time}</w:t>
            </w:r>
            <w:r>
              <w:rPr>
                <w:rFonts w:hint="eastAsia"/>
              </w:rPr>
              <w:t xml:space="preserve"> </w:t>
            </w:r>
            <w:r>
              <w:rPr>
                <w:rFonts w:hint="eastAsia"/>
              </w:rPr>
              <w:t>年月日</w:t>
            </w:r>
            <w:r>
              <w:rPr>
                <w:rFonts w:hint="eastAsia"/>
              </w:rPr>
              <w:t xml:space="preserve"> </w:t>
            </w:r>
            <w:r>
              <w:rPr>
                <w:rFonts w:hint="eastAsia"/>
              </w:rPr>
              <w:t>时分秒</w:t>
            </w:r>
          </w:p>
        </w:tc>
      </w:tr>
    </w:tbl>
    <w:p w:rsidR="006F246F" w:rsidRDefault="009A1DAD" w:rsidP="009A1DAD">
      <w:pPr>
        <w:pStyle w:val="4"/>
      </w:pPr>
      <w:r>
        <w:rPr>
          <w:rFonts w:hint="eastAsia"/>
        </w:rPr>
        <w:t>Null</w:t>
      </w:r>
      <w:r>
        <w:rPr>
          <w:rFonts w:hint="eastAsia"/>
        </w:rPr>
        <w:t>处理</w:t>
      </w:r>
    </w:p>
    <w:tbl>
      <w:tblPr>
        <w:tblStyle w:val="a8"/>
        <w:tblW w:w="0" w:type="auto"/>
        <w:tblLook w:val="04A0" w:firstRow="1" w:lastRow="0" w:firstColumn="1" w:lastColumn="0" w:noHBand="0" w:noVBand="1"/>
      </w:tblPr>
      <w:tblGrid>
        <w:gridCol w:w="8522"/>
      </w:tblGrid>
      <w:tr w:rsidR="009A1DAD" w:rsidTr="009A1DAD">
        <w:tc>
          <w:tcPr>
            <w:tcW w:w="8522" w:type="dxa"/>
          </w:tcPr>
          <w:p w:rsidR="009A1DAD" w:rsidRDefault="009A1DAD" w:rsidP="009A1DAD">
            <w:r w:rsidRPr="009A1DAD">
              <w:rPr>
                <w:rFonts w:hint="eastAsia"/>
              </w:rPr>
              <w:t>${world!"</w:t>
            </w:r>
            <w:r w:rsidRPr="009A1DAD">
              <w:rPr>
                <w:rFonts w:hint="eastAsia"/>
              </w:rPr>
              <w:t>我是</w:t>
            </w:r>
            <w:r w:rsidRPr="009A1DAD">
              <w:rPr>
                <w:rFonts w:hint="eastAsia"/>
              </w:rPr>
              <w:t>NULL"}</w:t>
            </w:r>
          </w:p>
          <w:p w:rsidR="009A1DAD" w:rsidRDefault="009A1DAD" w:rsidP="009A1DAD"/>
          <w:p w:rsidR="009A1DAD" w:rsidRDefault="009A1DAD" w:rsidP="009A1DAD">
            <w:r w:rsidRPr="009A1DAD">
              <w:t>${world!}</w:t>
            </w:r>
          </w:p>
        </w:tc>
      </w:tr>
    </w:tbl>
    <w:p w:rsidR="009A1DAD" w:rsidRDefault="00B46899" w:rsidP="00B46899">
      <w:pPr>
        <w:pStyle w:val="4"/>
      </w:pPr>
      <w:r>
        <w:rPr>
          <w:rFonts w:hint="eastAsia"/>
        </w:rPr>
        <w:lastRenderedPageBreak/>
        <w:t>引处另一个页面</w:t>
      </w:r>
    </w:p>
    <w:tbl>
      <w:tblPr>
        <w:tblStyle w:val="a8"/>
        <w:tblW w:w="0" w:type="auto"/>
        <w:tblLook w:val="04A0" w:firstRow="1" w:lastRow="0" w:firstColumn="1" w:lastColumn="0" w:noHBand="0" w:noVBand="1"/>
      </w:tblPr>
      <w:tblGrid>
        <w:gridCol w:w="8522"/>
      </w:tblGrid>
      <w:tr w:rsidR="00B46899" w:rsidTr="00B46899">
        <w:tc>
          <w:tcPr>
            <w:tcW w:w="8522" w:type="dxa"/>
          </w:tcPr>
          <w:p w:rsidR="00B46899" w:rsidRDefault="00B46899" w:rsidP="00B46899">
            <w:r>
              <w:rPr>
                <w:rFonts w:hint="eastAsia"/>
              </w:rPr>
              <w:t>将另一个页面引入本页面时可用以下命令完成</w:t>
            </w:r>
          </w:p>
          <w:p w:rsidR="00B46899" w:rsidRDefault="00B46899" w:rsidP="00B46899">
            <w:r>
              <w:t>&lt;#include "/include/head.html"&gt;</w:t>
            </w:r>
          </w:p>
        </w:tc>
      </w:tr>
    </w:tbl>
    <w:p w:rsidR="00B46899" w:rsidRDefault="00B46899" w:rsidP="00B46899">
      <w:pPr>
        <w:pStyle w:val="4"/>
      </w:pPr>
      <w:r>
        <w:rPr>
          <w:rFonts w:hint="eastAsia"/>
        </w:rPr>
        <w:t>宏定义</w:t>
      </w:r>
    </w:p>
    <w:tbl>
      <w:tblPr>
        <w:tblStyle w:val="a8"/>
        <w:tblW w:w="0" w:type="auto"/>
        <w:tblLook w:val="04A0" w:firstRow="1" w:lastRow="0" w:firstColumn="1" w:lastColumn="0" w:noHBand="0" w:noVBand="1"/>
      </w:tblPr>
      <w:tblGrid>
        <w:gridCol w:w="8522"/>
      </w:tblGrid>
      <w:tr w:rsidR="00757ED1" w:rsidTr="00757ED1">
        <w:tc>
          <w:tcPr>
            <w:tcW w:w="8522" w:type="dxa"/>
          </w:tcPr>
          <w:p w:rsidR="00757ED1" w:rsidRDefault="00757ED1" w:rsidP="00757ED1">
            <w:r>
              <w:t>1:</w:t>
            </w:r>
          </w:p>
          <w:p w:rsidR="00757ED1" w:rsidRDefault="00757ED1" w:rsidP="00757ED1">
            <w:r>
              <w:t>&lt;#macro table u&gt;</w:t>
            </w:r>
          </w:p>
          <w:p w:rsidR="00757ED1" w:rsidRDefault="00757ED1" w:rsidP="00757ED1">
            <w:r>
              <w:t xml:space="preserve">${u} </w:t>
            </w:r>
          </w:p>
          <w:p w:rsidR="00757ED1" w:rsidRDefault="00757ED1" w:rsidP="00757ED1">
            <w:r>
              <w:t>&lt;/#macro&gt;</w:t>
            </w:r>
          </w:p>
          <w:p w:rsidR="00757ED1" w:rsidRDefault="00757ED1" w:rsidP="00757ED1">
            <w:r>
              <w:t>&lt;@table u=8 /&gt;</w:t>
            </w:r>
          </w:p>
          <w:p w:rsidR="006B266E" w:rsidRDefault="006B266E" w:rsidP="00757ED1">
            <w:r>
              <w:rPr>
                <w:rFonts w:hint="eastAsia"/>
              </w:rPr>
              <w:t>2</w:t>
            </w:r>
            <w:r>
              <w:rPr>
                <w:rFonts w:hint="eastAsia"/>
              </w:rPr>
              <w:t>：</w:t>
            </w:r>
          </w:p>
          <w:p w:rsidR="006B266E" w:rsidRDefault="006B266E" w:rsidP="006B266E">
            <w:r>
              <w:t>&lt;#macro table u&gt;</w:t>
            </w:r>
          </w:p>
          <w:p w:rsidR="006B266E" w:rsidRDefault="006B266E" w:rsidP="006B266E">
            <w:r>
              <w:t xml:space="preserve">   ${u}</w:t>
            </w:r>
          </w:p>
          <w:p w:rsidR="006B266E" w:rsidRDefault="006B266E" w:rsidP="006B266E">
            <w:r>
              <w:t>&lt;#nested/&gt;</w:t>
            </w:r>
          </w:p>
          <w:p w:rsidR="006B266E" w:rsidRDefault="006B266E" w:rsidP="006B266E">
            <w:r>
              <w:t>&lt;/#macro&gt;</w:t>
            </w:r>
          </w:p>
          <w:p w:rsidR="006B266E" w:rsidRPr="006B266E" w:rsidRDefault="006B266E" w:rsidP="006B266E">
            <w:r>
              <w:rPr>
                <w:rFonts w:hint="eastAsia"/>
              </w:rPr>
              <w:t>&lt;@table u=8 &gt;</w:t>
            </w:r>
            <w:r>
              <w:rPr>
                <w:rFonts w:hint="eastAsia"/>
              </w:rPr>
              <w:t>这是</w:t>
            </w:r>
            <w:r>
              <w:rPr>
                <w:rFonts w:hint="eastAsia"/>
              </w:rPr>
              <w:t>8&lt;/@table&gt;</w:t>
            </w:r>
          </w:p>
        </w:tc>
      </w:tr>
    </w:tbl>
    <w:p w:rsidR="00B46899" w:rsidRPr="00B46899" w:rsidRDefault="00B46899" w:rsidP="00B46899"/>
    <w:p w:rsidR="00A93E2E" w:rsidRDefault="00A93E2E" w:rsidP="00A93E2E">
      <w:pPr>
        <w:pStyle w:val="3"/>
      </w:pPr>
      <w:r>
        <w:rPr>
          <w:rFonts w:hint="eastAsia"/>
        </w:rPr>
        <w:t>将静态化技术应用于项目（新巴巴运动网的商品详情页面）</w:t>
      </w:r>
    </w:p>
    <w:p w:rsidR="009728AD" w:rsidRDefault="009728AD" w:rsidP="009728AD">
      <w:pPr>
        <w:pStyle w:val="4"/>
      </w:pPr>
      <w:r>
        <w:rPr>
          <w:rFonts w:hint="eastAsia"/>
        </w:rPr>
        <w:t>Freemarker</w:t>
      </w:r>
      <w:r>
        <w:rPr>
          <w:rFonts w:hint="eastAsia"/>
        </w:rPr>
        <w:t>作为一种服务来使用</w:t>
      </w:r>
    </w:p>
    <w:p w:rsidR="008A0FFD" w:rsidRDefault="009728AD" w:rsidP="009728AD">
      <w:r>
        <w:t>B</w:t>
      </w:r>
      <w:r>
        <w:rPr>
          <w:rFonts w:hint="eastAsia"/>
        </w:rPr>
        <w:t>abasport-core cn.itcast.core.service.staticpage.StaticPageServiceImpl</w:t>
      </w:r>
      <w:r w:rsidR="008A0FFD">
        <w:rPr>
          <w:rFonts w:hint="eastAsia"/>
        </w:rPr>
        <w:t xml:space="preserve"> </w:t>
      </w:r>
      <w:r w:rsidR="008A0FFD">
        <w:rPr>
          <w:rFonts w:hint="eastAsia"/>
        </w:rPr>
        <w:t>交由</w:t>
      </w:r>
      <w:r w:rsidR="008A0FFD">
        <w:rPr>
          <w:rFonts w:hint="eastAsia"/>
        </w:rPr>
        <w:t>Spring</w:t>
      </w:r>
      <w:r w:rsidR="008A0FFD">
        <w:rPr>
          <w:rFonts w:hint="eastAsia"/>
        </w:rPr>
        <w:t>来管理</w:t>
      </w:r>
    </w:p>
    <w:p w:rsidR="008A0FFD" w:rsidRDefault="008A0FFD" w:rsidP="008A0FFD">
      <w:pPr>
        <w:pStyle w:val="4"/>
      </w:pPr>
      <w:r>
        <w:rPr>
          <w:rFonts w:hint="eastAsia"/>
        </w:rPr>
        <w:t>创建</w:t>
      </w:r>
      <w:r>
        <w:rPr>
          <w:rFonts w:hint="eastAsia"/>
        </w:rPr>
        <w:t xml:space="preserve">StaticPageServiceImpl </w:t>
      </w:r>
      <w:r>
        <w:rPr>
          <w:rFonts w:hint="eastAsia"/>
        </w:rPr>
        <w:t>要有接口</w:t>
      </w:r>
    </w:p>
    <w:tbl>
      <w:tblPr>
        <w:tblStyle w:val="a8"/>
        <w:tblW w:w="0" w:type="auto"/>
        <w:tblLook w:val="04A0" w:firstRow="1" w:lastRow="0" w:firstColumn="1" w:lastColumn="0" w:noHBand="0" w:noVBand="1"/>
      </w:tblPr>
      <w:tblGrid>
        <w:gridCol w:w="8522"/>
      </w:tblGrid>
      <w:tr w:rsidR="00646C12" w:rsidTr="00646C12">
        <w:tc>
          <w:tcPr>
            <w:tcW w:w="8522" w:type="dxa"/>
          </w:tcPr>
          <w:p w:rsidR="00646C12" w:rsidRDefault="00646C12" w:rsidP="00646C12">
            <w:r>
              <w:t>package cn.itcast.core.service.staticpage;</w:t>
            </w:r>
          </w:p>
          <w:p w:rsidR="00646C12" w:rsidRDefault="00646C12" w:rsidP="00646C12">
            <w:r>
              <w:t>/**</w:t>
            </w:r>
          </w:p>
          <w:p w:rsidR="00646C12" w:rsidRDefault="00646C12" w:rsidP="00646C12">
            <w:r>
              <w:rPr>
                <w:rFonts w:hint="eastAsia"/>
              </w:rPr>
              <w:t xml:space="preserve"> * </w:t>
            </w:r>
            <w:r>
              <w:rPr>
                <w:rFonts w:hint="eastAsia"/>
              </w:rPr>
              <w:t>静态化服务类</w:t>
            </w:r>
          </w:p>
          <w:p w:rsidR="00646C12" w:rsidRDefault="00646C12" w:rsidP="00646C12">
            <w:r>
              <w:t xml:space="preserve"> * @author lx</w:t>
            </w:r>
          </w:p>
          <w:p w:rsidR="00646C12" w:rsidRDefault="00646C12" w:rsidP="00646C12">
            <w:r>
              <w:t xml:space="preserve"> *</w:t>
            </w:r>
          </w:p>
          <w:p w:rsidR="00646C12" w:rsidRDefault="00646C12" w:rsidP="00646C12">
            <w:r>
              <w:t xml:space="preserve"> */</w:t>
            </w:r>
          </w:p>
          <w:p w:rsidR="00646C12" w:rsidRDefault="00646C12" w:rsidP="00646C12">
            <w:r>
              <w:t>public class StaticPageServiceImpl implements StaticPageService{</w:t>
            </w:r>
          </w:p>
          <w:p w:rsidR="00646C12" w:rsidRDefault="00646C12" w:rsidP="00646C12"/>
          <w:p w:rsidR="00646C12" w:rsidRDefault="00646C12" w:rsidP="00646C12">
            <w:r>
              <w:t>}</w:t>
            </w:r>
          </w:p>
        </w:tc>
      </w:tr>
    </w:tbl>
    <w:p w:rsidR="008A0FFD" w:rsidRPr="008A0FFD" w:rsidRDefault="008A0FFD" w:rsidP="008A0FFD"/>
    <w:p w:rsidR="00A93E2E" w:rsidRDefault="00646C12" w:rsidP="00646C12">
      <w:pPr>
        <w:pStyle w:val="4"/>
      </w:pPr>
      <w:r>
        <w:rPr>
          <w:rFonts w:hint="eastAsia"/>
        </w:rPr>
        <w:lastRenderedPageBreak/>
        <w:t>交由</w:t>
      </w:r>
      <w:r>
        <w:rPr>
          <w:rFonts w:hint="eastAsia"/>
        </w:rPr>
        <w:t>Spring</w:t>
      </w:r>
      <w:r>
        <w:rPr>
          <w:rFonts w:hint="eastAsia"/>
        </w:rPr>
        <w:t>来进行管理</w:t>
      </w:r>
      <w:r>
        <w:rPr>
          <w:rFonts w:hint="eastAsia"/>
        </w:rPr>
        <w:t xml:space="preserve"> </w:t>
      </w:r>
      <w:r>
        <w:rPr>
          <w:rFonts w:hint="eastAsia"/>
        </w:rPr>
        <w:t>、创建</w:t>
      </w:r>
      <w:r>
        <w:rPr>
          <w:rFonts w:hint="eastAsia"/>
        </w:rPr>
        <w:t>freemarker.xml</w:t>
      </w:r>
    </w:p>
    <w:tbl>
      <w:tblPr>
        <w:tblStyle w:val="a8"/>
        <w:tblW w:w="0" w:type="auto"/>
        <w:tblLook w:val="04A0" w:firstRow="1" w:lastRow="0" w:firstColumn="1" w:lastColumn="0" w:noHBand="0" w:noVBand="1"/>
      </w:tblPr>
      <w:tblGrid>
        <w:gridCol w:w="8522"/>
      </w:tblGrid>
      <w:tr w:rsidR="00DE135F" w:rsidTr="00DE135F">
        <w:tc>
          <w:tcPr>
            <w:tcW w:w="8522" w:type="dxa"/>
          </w:tcPr>
          <w:p w:rsidR="00DE135F" w:rsidRDefault="00DE135F" w:rsidP="00DE135F">
            <w:r>
              <w:t>&lt;beans xmlns="http://www.springframework.org/schema/beans"</w:t>
            </w:r>
          </w:p>
          <w:p w:rsidR="00DE135F" w:rsidRDefault="00DE135F" w:rsidP="00DE135F">
            <w:r>
              <w:tab/>
              <w:t>xmlns:xsi="http://www.w3.org/2001/XMLSchema-instance" xmlns:mvc="http://www.springframework.org/schema/mvc"</w:t>
            </w:r>
          </w:p>
          <w:p w:rsidR="00DE135F" w:rsidRDefault="00DE135F" w:rsidP="00DE135F">
            <w:r>
              <w:tab/>
              <w:t>xmlns:context="http://www.springframework.org/schema/context"</w:t>
            </w:r>
          </w:p>
          <w:p w:rsidR="00DE135F" w:rsidRDefault="00DE135F" w:rsidP="00DE135F">
            <w:r>
              <w:tab/>
              <w:t>xmlns:aop="http://www.springframework.org/schema/aop" xmlns:tx="http://www.springframework.org/schema/tx"</w:t>
            </w:r>
          </w:p>
          <w:p w:rsidR="00DE135F" w:rsidRDefault="00DE135F" w:rsidP="00DE135F">
            <w:r>
              <w:tab/>
              <w:t xml:space="preserve">xsi:schemaLocation="http://www.springframework.org/schema/beans </w:t>
            </w:r>
          </w:p>
          <w:p w:rsidR="00DE135F" w:rsidRDefault="00DE135F" w:rsidP="00DE135F">
            <w:r>
              <w:tab/>
            </w:r>
            <w:r>
              <w:tab/>
              <w:t xml:space="preserve">http://www.springframework.org/schema/beans/spring-beans-3.0.xsd </w:t>
            </w:r>
          </w:p>
          <w:p w:rsidR="00DE135F" w:rsidRDefault="00DE135F" w:rsidP="00DE135F">
            <w:r>
              <w:tab/>
            </w:r>
            <w:r>
              <w:tab/>
              <w:t xml:space="preserve">http://www.springframework.org/schema/mvc </w:t>
            </w:r>
          </w:p>
          <w:p w:rsidR="00DE135F" w:rsidRDefault="00DE135F" w:rsidP="00DE135F">
            <w:r>
              <w:tab/>
            </w:r>
            <w:r>
              <w:tab/>
              <w:t xml:space="preserve">http://www.springframework.org/schema/mvc/spring-mvc-3.0.xsd </w:t>
            </w:r>
          </w:p>
          <w:p w:rsidR="00DE135F" w:rsidRDefault="00DE135F" w:rsidP="00DE135F">
            <w:r>
              <w:tab/>
            </w:r>
            <w:r>
              <w:tab/>
              <w:t xml:space="preserve">http://www.springframework.org/schema/context </w:t>
            </w:r>
          </w:p>
          <w:p w:rsidR="00DE135F" w:rsidRDefault="00DE135F" w:rsidP="00DE135F">
            <w:r>
              <w:tab/>
            </w:r>
            <w:r>
              <w:tab/>
              <w:t xml:space="preserve">http://www.springframework.org/schema/context/spring-context-3.0.xsd </w:t>
            </w:r>
          </w:p>
          <w:p w:rsidR="00DE135F" w:rsidRDefault="00DE135F" w:rsidP="00DE135F">
            <w:r>
              <w:tab/>
            </w:r>
            <w:r>
              <w:tab/>
              <w:t xml:space="preserve">http://www.springframework.org/schema/aop </w:t>
            </w:r>
          </w:p>
          <w:p w:rsidR="00DE135F" w:rsidRDefault="00DE135F" w:rsidP="00DE135F">
            <w:r>
              <w:tab/>
            </w:r>
            <w:r>
              <w:tab/>
              <w:t xml:space="preserve">http://www.springframework.org/schema/aop/spring-aop-3.0.xsd </w:t>
            </w:r>
          </w:p>
          <w:p w:rsidR="00DE135F" w:rsidRDefault="00DE135F" w:rsidP="00DE135F">
            <w:r>
              <w:tab/>
            </w:r>
            <w:r>
              <w:tab/>
              <w:t xml:space="preserve">http://www.springframework.org/schema/tx </w:t>
            </w:r>
          </w:p>
          <w:p w:rsidR="00DE135F" w:rsidRDefault="00DE135F" w:rsidP="00DE135F">
            <w:r>
              <w:tab/>
            </w:r>
            <w:r>
              <w:tab/>
              <w:t>http://www.springframework.org/schema/tx/spring-tx-3.0.xsd "&gt;</w:t>
            </w:r>
          </w:p>
          <w:p w:rsidR="00DE135F" w:rsidRDefault="00DE135F" w:rsidP="00DE135F"/>
          <w:p w:rsidR="00DE135F" w:rsidRDefault="00DE135F" w:rsidP="00DE135F">
            <w:r>
              <w:rPr>
                <w:rFonts w:hint="eastAsia"/>
              </w:rPr>
              <w:tab/>
              <w:t>&lt;!-- Freemarker</w:t>
            </w:r>
            <w:r>
              <w:rPr>
                <w:rFonts w:hint="eastAsia"/>
              </w:rPr>
              <w:t>配置</w:t>
            </w:r>
            <w:r>
              <w:rPr>
                <w:rFonts w:hint="eastAsia"/>
              </w:rPr>
              <w:t xml:space="preserve"> --&gt;</w:t>
            </w:r>
          </w:p>
          <w:p w:rsidR="00DE135F" w:rsidRDefault="00DE135F" w:rsidP="00DE135F">
            <w:r>
              <w:tab/>
              <w:t>&lt;bean id="staticPageService" class="cn.itcast.core.service.staticpage.StaticPageServiceImpl"&gt;&lt;/bean&gt;</w:t>
            </w:r>
          </w:p>
          <w:p w:rsidR="00DE135F" w:rsidRDefault="00DE135F" w:rsidP="00DE135F">
            <w:r>
              <w:tab/>
            </w:r>
          </w:p>
          <w:p w:rsidR="00DE135F" w:rsidRDefault="00DE135F" w:rsidP="00DE135F">
            <w:r>
              <w:tab/>
            </w:r>
          </w:p>
          <w:p w:rsidR="00DE135F" w:rsidRDefault="00DE135F" w:rsidP="00DE135F">
            <w:r>
              <w:t>&lt;/beans&gt;</w:t>
            </w:r>
          </w:p>
        </w:tc>
      </w:tr>
    </w:tbl>
    <w:p w:rsidR="00646C12" w:rsidRDefault="00DE135F" w:rsidP="00DE135F">
      <w:pPr>
        <w:pStyle w:val="4"/>
      </w:pPr>
      <w:r>
        <w:rPr>
          <w:rFonts w:hint="eastAsia"/>
        </w:rPr>
        <w:t>获取</w:t>
      </w:r>
      <w:r w:rsidRPr="00DE135F">
        <w:t>Configuration</w:t>
      </w:r>
    </w:p>
    <w:tbl>
      <w:tblPr>
        <w:tblStyle w:val="a8"/>
        <w:tblW w:w="0" w:type="auto"/>
        <w:tblLook w:val="04A0" w:firstRow="1" w:lastRow="0" w:firstColumn="1" w:lastColumn="0" w:noHBand="0" w:noVBand="1"/>
      </w:tblPr>
      <w:tblGrid>
        <w:gridCol w:w="8522"/>
      </w:tblGrid>
      <w:tr w:rsidR="00230DF9" w:rsidTr="00230DF9">
        <w:tc>
          <w:tcPr>
            <w:tcW w:w="8522" w:type="dxa"/>
          </w:tcPr>
          <w:p w:rsidR="00230DF9" w:rsidRDefault="00230DF9" w:rsidP="00230DF9">
            <w:r>
              <w:t>package cn.itcast.core.service.staticpage;</w:t>
            </w:r>
          </w:p>
          <w:p w:rsidR="00230DF9" w:rsidRDefault="00230DF9" w:rsidP="00230DF9"/>
          <w:p w:rsidR="00230DF9" w:rsidRDefault="00230DF9" w:rsidP="00230DF9">
            <w:r>
              <w:t>import org.springframework.web.servlet.view.freemarker.FreeMarkerConfigurer;</w:t>
            </w:r>
          </w:p>
          <w:p w:rsidR="00230DF9" w:rsidRDefault="00230DF9" w:rsidP="00230DF9"/>
          <w:p w:rsidR="00230DF9" w:rsidRDefault="00230DF9" w:rsidP="00230DF9">
            <w:r>
              <w:t>import freemarker.template.Configuration;</w:t>
            </w:r>
          </w:p>
          <w:p w:rsidR="00230DF9" w:rsidRDefault="00230DF9" w:rsidP="00230DF9"/>
          <w:p w:rsidR="00230DF9" w:rsidRDefault="00230DF9" w:rsidP="00230DF9">
            <w:r>
              <w:t>/**</w:t>
            </w:r>
          </w:p>
          <w:p w:rsidR="00230DF9" w:rsidRDefault="00230DF9" w:rsidP="00230DF9">
            <w:r>
              <w:rPr>
                <w:rFonts w:hint="eastAsia"/>
              </w:rPr>
              <w:t xml:space="preserve"> * </w:t>
            </w:r>
            <w:r>
              <w:rPr>
                <w:rFonts w:hint="eastAsia"/>
              </w:rPr>
              <w:t>静态化服务类</w:t>
            </w:r>
          </w:p>
          <w:p w:rsidR="00230DF9" w:rsidRDefault="00230DF9" w:rsidP="00230DF9">
            <w:r>
              <w:t xml:space="preserve"> * @author lx</w:t>
            </w:r>
          </w:p>
          <w:p w:rsidR="00230DF9" w:rsidRDefault="00230DF9" w:rsidP="00230DF9">
            <w:r>
              <w:t xml:space="preserve"> *</w:t>
            </w:r>
          </w:p>
          <w:p w:rsidR="00230DF9" w:rsidRDefault="00230DF9" w:rsidP="00230DF9">
            <w:r>
              <w:t xml:space="preserve"> */</w:t>
            </w:r>
          </w:p>
          <w:p w:rsidR="00230DF9" w:rsidRDefault="00230DF9" w:rsidP="00230DF9">
            <w:r>
              <w:t>public class StaticPageServiceImpl implements StaticPageService{</w:t>
            </w:r>
          </w:p>
          <w:p w:rsidR="00230DF9" w:rsidRDefault="00230DF9" w:rsidP="00230DF9"/>
          <w:p w:rsidR="00230DF9" w:rsidRDefault="00230DF9" w:rsidP="00230DF9">
            <w:r>
              <w:tab/>
              <w:t>private Configuration conf;</w:t>
            </w:r>
          </w:p>
          <w:p w:rsidR="00230DF9" w:rsidRDefault="00230DF9" w:rsidP="00230DF9">
            <w:r>
              <w:lastRenderedPageBreak/>
              <w:tab/>
              <w:t>public void setFreeMarkerConfigurer(FreeMarkerConfigurer freeMarkerConfigurer) {</w:t>
            </w:r>
          </w:p>
          <w:p w:rsidR="00230DF9" w:rsidRDefault="00230DF9" w:rsidP="00230DF9">
            <w:r>
              <w:tab/>
            </w:r>
            <w:r>
              <w:tab/>
              <w:t>this.conf = freeMarkerConfigurer.getConfiguration();</w:t>
            </w:r>
          </w:p>
          <w:p w:rsidR="00230DF9" w:rsidRDefault="00230DF9" w:rsidP="00230DF9">
            <w:r>
              <w:tab/>
              <w:t>}</w:t>
            </w:r>
          </w:p>
          <w:p w:rsidR="00230DF9" w:rsidRDefault="00230DF9" w:rsidP="00230DF9"/>
          <w:p w:rsidR="00230DF9" w:rsidRDefault="00230DF9" w:rsidP="00230DF9"/>
          <w:p w:rsidR="00230DF9" w:rsidRDefault="00230DF9" w:rsidP="00230DF9">
            <w:r>
              <w:rPr>
                <w:rFonts w:hint="eastAsia"/>
              </w:rPr>
              <w:tab/>
              <w:t>//</w:t>
            </w:r>
            <w:r>
              <w:rPr>
                <w:rFonts w:hint="eastAsia"/>
              </w:rPr>
              <w:t>静态化方法</w:t>
            </w:r>
          </w:p>
          <w:p w:rsidR="00230DF9" w:rsidRDefault="00230DF9" w:rsidP="00230DF9">
            <w:r>
              <w:tab/>
              <w:t>public void index(){</w:t>
            </w:r>
          </w:p>
          <w:p w:rsidR="00230DF9" w:rsidRDefault="00230DF9" w:rsidP="00230DF9">
            <w:r>
              <w:rPr>
                <w:rFonts w:hint="eastAsia"/>
              </w:rPr>
              <w:tab/>
            </w:r>
            <w:r>
              <w:rPr>
                <w:rFonts w:hint="eastAsia"/>
              </w:rPr>
              <w:tab/>
              <w:t>//</w:t>
            </w:r>
            <w:r>
              <w:rPr>
                <w:rFonts w:hint="eastAsia"/>
              </w:rPr>
              <w:t>从</w:t>
            </w:r>
            <w:r>
              <w:rPr>
                <w:rFonts w:hint="eastAsia"/>
              </w:rPr>
              <w:t xml:space="preserve"> Configuration</w:t>
            </w:r>
          </w:p>
          <w:p w:rsidR="00230DF9" w:rsidRDefault="00230DF9" w:rsidP="00230DF9">
            <w:r>
              <w:tab/>
            </w:r>
            <w:r>
              <w:tab/>
            </w:r>
          </w:p>
          <w:p w:rsidR="00230DF9" w:rsidRDefault="00230DF9" w:rsidP="00230DF9">
            <w:r>
              <w:tab/>
              <w:t>}</w:t>
            </w:r>
          </w:p>
          <w:p w:rsidR="00230DF9" w:rsidRDefault="00230DF9" w:rsidP="00230DF9">
            <w:r>
              <w:t>}</w:t>
            </w:r>
          </w:p>
        </w:tc>
      </w:tr>
    </w:tbl>
    <w:p w:rsidR="00230DF9" w:rsidRPr="00230DF9" w:rsidRDefault="00230DF9" w:rsidP="00230DF9"/>
    <w:tbl>
      <w:tblPr>
        <w:tblStyle w:val="a8"/>
        <w:tblW w:w="0" w:type="auto"/>
        <w:tblLook w:val="04A0" w:firstRow="1" w:lastRow="0" w:firstColumn="1" w:lastColumn="0" w:noHBand="0" w:noVBand="1"/>
      </w:tblPr>
      <w:tblGrid>
        <w:gridCol w:w="8522"/>
      </w:tblGrid>
      <w:tr w:rsidR="00230DF9" w:rsidTr="00230DF9">
        <w:tc>
          <w:tcPr>
            <w:tcW w:w="8522" w:type="dxa"/>
          </w:tcPr>
          <w:p w:rsidR="00230DF9" w:rsidRDefault="00230DF9" w:rsidP="00230DF9">
            <w:r>
              <w:t>&lt;beans xmlns="http://www.springframework.org/schema/beans"</w:t>
            </w:r>
          </w:p>
          <w:p w:rsidR="00230DF9" w:rsidRDefault="00230DF9" w:rsidP="00230DF9">
            <w:r>
              <w:tab/>
              <w:t>xmlns:xsi="http://www.w3.org/2001/XMLSchema-instance" xmlns:mvc="http://www.springframework.org/schema/mvc"</w:t>
            </w:r>
          </w:p>
          <w:p w:rsidR="00230DF9" w:rsidRDefault="00230DF9" w:rsidP="00230DF9">
            <w:r>
              <w:tab/>
              <w:t>xmlns:context="http://www.springframework.org/schema/context"</w:t>
            </w:r>
          </w:p>
          <w:p w:rsidR="00230DF9" w:rsidRDefault="00230DF9" w:rsidP="00230DF9">
            <w:r>
              <w:tab/>
              <w:t>xmlns:aop="http://www.springframework.org/schema/aop" xmlns:tx="http://www.springframework.org/schema/tx"</w:t>
            </w:r>
          </w:p>
          <w:p w:rsidR="00230DF9" w:rsidRDefault="00230DF9" w:rsidP="00230DF9">
            <w:r>
              <w:tab/>
              <w:t xml:space="preserve">xsi:schemaLocation="http://www.springframework.org/schema/beans </w:t>
            </w:r>
          </w:p>
          <w:p w:rsidR="00230DF9" w:rsidRDefault="00230DF9" w:rsidP="00230DF9">
            <w:r>
              <w:tab/>
            </w:r>
            <w:r>
              <w:tab/>
              <w:t xml:space="preserve">http://www.springframework.org/schema/beans/spring-beans-3.0.xsd </w:t>
            </w:r>
          </w:p>
          <w:p w:rsidR="00230DF9" w:rsidRDefault="00230DF9" w:rsidP="00230DF9">
            <w:r>
              <w:tab/>
            </w:r>
            <w:r>
              <w:tab/>
              <w:t xml:space="preserve">http://www.springframework.org/schema/mvc </w:t>
            </w:r>
          </w:p>
          <w:p w:rsidR="00230DF9" w:rsidRDefault="00230DF9" w:rsidP="00230DF9">
            <w:r>
              <w:tab/>
            </w:r>
            <w:r>
              <w:tab/>
              <w:t xml:space="preserve">http://www.springframework.org/schema/mvc/spring-mvc-3.0.xsd </w:t>
            </w:r>
          </w:p>
          <w:p w:rsidR="00230DF9" w:rsidRDefault="00230DF9" w:rsidP="00230DF9">
            <w:r>
              <w:tab/>
            </w:r>
            <w:r>
              <w:tab/>
              <w:t xml:space="preserve">http://www.springframework.org/schema/context </w:t>
            </w:r>
          </w:p>
          <w:p w:rsidR="00230DF9" w:rsidRDefault="00230DF9" w:rsidP="00230DF9">
            <w:r>
              <w:tab/>
            </w:r>
            <w:r>
              <w:tab/>
              <w:t xml:space="preserve">http://www.springframework.org/schema/context/spring-context-3.0.xsd </w:t>
            </w:r>
          </w:p>
          <w:p w:rsidR="00230DF9" w:rsidRDefault="00230DF9" w:rsidP="00230DF9">
            <w:r>
              <w:tab/>
            </w:r>
            <w:r>
              <w:tab/>
              <w:t xml:space="preserve">http://www.springframework.org/schema/aop </w:t>
            </w:r>
          </w:p>
          <w:p w:rsidR="00230DF9" w:rsidRDefault="00230DF9" w:rsidP="00230DF9">
            <w:r>
              <w:tab/>
            </w:r>
            <w:r>
              <w:tab/>
              <w:t xml:space="preserve">http://www.springframework.org/schema/aop/spring-aop-3.0.xsd </w:t>
            </w:r>
          </w:p>
          <w:p w:rsidR="00230DF9" w:rsidRDefault="00230DF9" w:rsidP="00230DF9">
            <w:r>
              <w:tab/>
            </w:r>
            <w:r>
              <w:tab/>
              <w:t xml:space="preserve">http://www.springframework.org/schema/tx </w:t>
            </w:r>
          </w:p>
          <w:p w:rsidR="00230DF9" w:rsidRDefault="00230DF9" w:rsidP="00230DF9">
            <w:r>
              <w:tab/>
            </w:r>
            <w:r>
              <w:tab/>
              <w:t>http://www.springframework.org/schema/tx/spring-tx-3.0.xsd "&gt;</w:t>
            </w:r>
          </w:p>
          <w:p w:rsidR="00230DF9" w:rsidRDefault="00230DF9" w:rsidP="00230DF9"/>
          <w:p w:rsidR="00230DF9" w:rsidRDefault="00230DF9" w:rsidP="00230DF9">
            <w:r>
              <w:rPr>
                <w:rFonts w:hint="eastAsia"/>
              </w:rPr>
              <w:tab/>
              <w:t>&lt;!-- Freemarker</w:t>
            </w:r>
            <w:r>
              <w:rPr>
                <w:rFonts w:hint="eastAsia"/>
              </w:rPr>
              <w:t>配置</w:t>
            </w:r>
            <w:r>
              <w:rPr>
                <w:rFonts w:hint="eastAsia"/>
              </w:rPr>
              <w:t xml:space="preserve"> --&gt;</w:t>
            </w:r>
          </w:p>
          <w:p w:rsidR="00230DF9" w:rsidRDefault="00230DF9" w:rsidP="00230DF9">
            <w:r>
              <w:tab/>
              <w:t>&lt;bean id="staticPageService" class="cn.itcast.core.service.staticpage.StaticPageServiceImpl"&gt;</w:t>
            </w:r>
          </w:p>
          <w:p w:rsidR="00230DF9" w:rsidRDefault="00230DF9" w:rsidP="00230DF9">
            <w:r>
              <w:rPr>
                <w:rFonts w:hint="eastAsia"/>
              </w:rPr>
              <w:tab/>
            </w:r>
            <w:r>
              <w:rPr>
                <w:rFonts w:hint="eastAsia"/>
              </w:rPr>
              <w:tab/>
              <w:t xml:space="preserve">&lt;!-- </w:t>
            </w:r>
            <w:r>
              <w:rPr>
                <w:rFonts w:hint="eastAsia"/>
              </w:rPr>
              <w:t>注入</w:t>
            </w:r>
            <w:r>
              <w:rPr>
                <w:rFonts w:hint="eastAsia"/>
              </w:rPr>
              <w:t>FreeMarkerConfigurer --&gt;</w:t>
            </w:r>
          </w:p>
          <w:p w:rsidR="00230DF9" w:rsidRDefault="00230DF9" w:rsidP="00230DF9">
            <w:r>
              <w:tab/>
            </w:r>
            <w:r>
              <w:tab/>
              <w:t>&lt;property name="freeMarkerConfigurer"&gt;</w:t>
            </w:r>
          </w:p>
          <w:p w:rsidR="00230DF9" w:rsidRDefault="00230DF9" w:rsidP="00230DF9">
            <w:r>
              <w:tab/>
            </w:r>
            <w:r>
              <w:tab/>
            </w:r>
            <w:r>
              <w:tab/>
              <w:t>&lt;bean class="org.springframework.web.servlet.view.freemarker.FreeMarkerConfigurer"&gt;&lt;/bean&gt;</w:t>
            </w:r>
          </w:p>
          <w:p w:rsidR="00230DF9" w:rsidRDefault="00230DF9" w:rsidP="00230DF9">
            <w:r>
              <w:tab/>
            </w:r>
            <w:r>
              <w:tab/>
              <w:t>&lt;/property&gt;</w:t>
            </w:r>
          </w:p>
          <w:p w:rsidR="00230DF9" w:rsidRDefault="00230DF9" w:rsidP="00230DF9">
            <w:r>
              <w:tab/>
              <w:t>&lt;/bean&gt;</w:t>
            </w:r>
          </w:p>
          <w:p w:rsidR="00230DF9" w:rsidRDefault="00230DF9" w:rsidP="00230DF9">
            <w:r>
              <w:tab/>
            </w:r>
          </w:p>
          <w:p w:rsidR="00230DF9" w:rsidRDefault="00230DF9" w:rsidP="00230DF9">
            <w:r>
              <w:tab/>
            </w:r>
          </w:p>
          <w:p w:rsidR="00230DF9" w:rsidRDefault="00230DF9" w:rsidP="00230DF9">
            <w:r>
              <w:t>&lt;/beans&gt;</w:t>
            </w:r>
          </w:p>
        </w:tc>
      </w:tr>
    </w:tbl>
    <w:p w:rsidR="00AB2CAD" w:rsidRDefault="00AB2CAD" w:rsidP="00AB2CAD">
      <w:pPr>
        <w:pStyle w:val="4"/>
      </w:pPr>
      <w:r>
        <w:rPr>
          <w:rFonts w:hint="eastAsia"/>
        </w:rPr>
        <w:lastRenderedPageBreak/>
        <w:t>模板位置</w:t>
      </w:r>
    </w:p>
    <w:p w:rsidR="00AB2CAD" w:rsidRPr="00AB2CAD" w:rsidRDefault="00AB2CAD" w:rsidP="00AB2CAD">
      <w:r>
        <w:rPr>
          <w:noProof/>
        </w:rPr>
        <w:drawing>
          <wp:inline distT="0" distB="0" distL="0" distR="0" wp14:anchorId="43BFA34F" wp14:editId="659A5B3A">
            <wp:extent cx="3362325" cy="3619500"/>
            <wp:effectExtent l="0" t="0" r="952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362325" cy="3619500"/>
                    </a:xfrm>
                    <a:prstGeom prst="rect">
                      <a:avLst/>
                    </a:prstGeom>
                  </pic:spPr>
                </pic:pic>
              </a:graphicData>
            </a:graphic>
          </wp:inline>
        </w:drawing>
      </w:r>
    </w:p>
    <w:p w:rsidR="00DD0164" w:rsidRDefault="00AB2CAD" w:rsidP="00AB2CAD">
      <w:pPr>
        <w:pStyle w:val="4"/>
      </w:pPr>
      <w:r>
        <w:rPr>
          <w:rFonts w:hint="eastAsia"/>
        </w:rPr>
        <w:t>设置模板路径</w:t>
      </w:r>
    </w:p>
    <w:tbl>
      <w:tblPr>
        <w:tblStyle w:val="a8"/>
        <w:tblW w:w="0" w:type="auto"/>
        <w:tblLook w:val="04A0" w:firstRow="1" w:lastRow="0" w:firstColumn="1" w:lastColumn="0" w:noHBand="0" w:noVBand="1"/>
      </w:tblPr>
      <w:tblGrid>
        <w:gridCol w:w="8522"/>
      </w:tblGrid>
      <w:tr w:rsidR="00AB2CAD" w:rsidTr="00AB2CAD">
        <w:tc>
          <w:tcPr>
            <w:tcW w:w="8522" w:type="dxa"/>
          </w:tcPr>
          <w:p w:rsidR="00AB2CAD" w:rsidRDefault="00AB2CAD" w:rsidP="00AB2CAD">
            <w:r>
              <w:rPr>
                <w:rFonts w:hint="eastAsia"/>
              </w:rPr>
              <w:tab/>
              <w:t>&lt;!-- Freemarker</w:t>
            </w:r>
            <w:r>
              <w:rPr>
                <w:rFonts w:hint="eastAsia"/>
              </w:rPr>
              <w:t>配置</w:t>
            </w:r>
            <w:r>
              <w:rPr>
                <w:rFonts w:hint="eastAsia"/>
              </w:rPr>
              <w:t xml:space="preserve"> --&gt;</w:t>
            </w:r>
          </w:p>
          <w:p w:rsidR="00AB2CAD" w:rsidRDefault="00AB2CAD" w:rsidP="00AB2CAD">
            <w:r>
              <w:tab/>
              <w:t>&lt;bean id="staticPageService" class="cn.itcast.core.service.staticpage.StaticPageServiceImpl"&gt;</w:t>
            </w:r>
          </w:p>
          <w:p w:rsidR="00AB2CAD" w:rsidRDefault="00AB2CAD" w:rsidP="00AB2CAD">
            <w:r>
              <w:rPr>
                <w:rFonts w:hint="eastAsia"/>
              </w:rPr>
              <w:tab/>
            </w:r>
            <w:r>
              <w:rPr>
                <w:rFonts w:hint="eastAsia"/>
              </w:rPr>
              <w:tab/>
              <w:t xml:space="preserve">&lt;!-- </w:t>
            </w:r>
            <w:r>
              <w:rPr>
                <w:rFonts w:hint="eastAsia"/>
              </w:rPr>
              <w:t>注入</w:t>
            </w:r>
            <w:r>
              <w:rPr>
                <w:rFonts w:hint="eastAsia"/>
              </w:rPr>
              <w:t>FreeMarkerConfigurer --&gt;</w:t>
            </w:r>
          </w:p>
          <w:p w:rsidR="00AB2CAD" w:rsidRDefault="00AB2CAD" w:rsidP="00AB2CAD">
            <w:r>
              <w:tab/>
            </w:r>
            <w:r>
              <w:tab/>
              <w:t>&lt;property name="freeMarkerConfigurer"&gt;</w:t>
            </w:r>
          </w:p>
          <w:p w:rsidR="00AB2CAD" w:rsidRDefault="00AB2CAD" w:rsidP="00AB2CAD">
            <w:r>
              <w:tab/>
            </w:r>
            <w:r>
              <w:tab/>
            </w:r>
            <w:r>
              <w:tab/>
              <w:t>&lt;bean class="org.springframework.web.servlet.view.freemarker.FreeMarkerConfigurer"&gt;</w:t>
            </w:r>
          </w:p>
          <w:p w:rsidR="00AB2CAD" w:rsidRDefault="00AB2CAD" w:rsidP="00AB2CAD">
            <w:r>
              <w:rPr>
                <w:rFonts w:hint="eastAsia"/>
              </w:rPr>
              <w:tab/>
            </w:r>
            <w:r>
              <w:rPr>
                <w:rFonts w:hint="eastAsia"/>
              </w:rPr>
              <w:tab/>
            </w:r>
            <w:r>
              <w:rPr>
                <w:rFonts w:hint="eastAsia"/>
              </w:rPr>
              <w:tab/>
            </w:r>
            <w:r>
              <w:rPr>
                <w:rFonts w:hint="eastAsia"/>
              </w:rPr>
              <w:tab/>
              <w:t xml:space="preserve">&lt;!-- </w:t>
            </w:r>
            <w:r>
              <w:rPr>
                <w:rFonts w:hint="eastAsia"/>
              </w:rPr>
              <w:t>采用相对路径来设置模板目录</w:t>
            </w:r>
            <w:r>
              <w:rPr>
                <w:rFonts w:hint="eastAsia"/>
              </w:rPr>
              <w:t xml:space="preserve"> --&gt;</w:t>
            </w:r>
          </w:p>
          <w:p w:rsidR="00AB2CAD" w:rsidRDefault="00AB2CAD" w:rsidP="00AB2CAD">
            <w:r>
              <w:tab/>
            </w:r>
            <w:r>
              <w:tab/>
            </w:r>
            <w:r>
              <w:tab/>
            </w:r>
            <w:r>
              <w:tab/>
              <w:t>&lt;property name="templateLoaderPath" value="/WEB-INF/ftl/"/&gt;</w:t>
            </w:r>
          </w:p>
          <w:p w:rsidR="00AB2CAD" w:rsidRDefault="00AB2CAD" w:rsidP="00AB2CAD">
            <w:r>
              <w:tab/>
            </w:r>
            <w:r>
              <w:tab/>
            </w:r>
            <w:r>
              <w:tab/>
              <w:t>&lt;/bean&gt;</w:t>
            </w:r>
          </w:p>
          <w:p w:rsidR="00AB2CAD" w:rsidRDefault="00AB2CAD" w:rsidP="00AB2CAD">
            <w:r>
              <w:tab/>
            </w:r>
            <w:r>
              <w:tab/>
              <w:t>&lt;/property&gt;</w:t>
            </w:r>
          </w:p>
          <w:p w:rsidR="00AB2CAD" w:rsidRDefault="00AB2CAD" w:rsidP="00AB2CAD">
            <w:r>
              <w:tab/>
              <w:t>&lt;/bean&gt;</w:t>
            </w:r>
          </w:p>
        </w:tc>
      </w:tr>
    </w:tbl>
    <w:p w:rsidR="00AB2CAD" w:rsidRPr="00AB2CAD" w:rsidRDefault="00AB2CAD" w:rsidP="00AB2CAD"/>
    <w:p w:rsidR="00AB2CAD" w:rsidRDefault="00E5680A" w:rsidP="00E5680A">
      <w:pPr>
        <w:pStyle w:val="4"/>
      </w:pPr>
      <w:r w:rsidRPr="00E5680A">
        <w:rPr>
          <w:rFonts w:hint="eastAsia"/>
        </w:rPr>
        <w:t>指定模板</w:t>
      </w:r>
      <w:r w:rsidRPr="00E5680A">
        <w:rPr>
          <w:rFonts w:hint="eastAsia"/>
        </w:rPr>
        <w:t xml:space="preserve"> </w:t>
      </w:r>
      <w:r w:rsidRPr="00E5680A">
        <w:rPr>
          <w:rFonts w:hint="eastAsia"/>
        </w:rPr>
        <w:t>返回模板对象</w:t>
      </w:r>
    </w:p>
    <w:tbl>
      <w:tblPr>
        <w:tblStyle w:val="a8"/>
        <w:tblW w:w="0" w:type="auto"/>
        <w:tblLook w:val="04A0" w:firstRow="1" w:lastRow="0" w:firstColumn="1" w:lastColumn="0" w:noHBand="0" w:noVBand="1"/>
      </w:tblPr>
      <w:tblGrid>
        <w:gridCol w:w="8522"/>
      </w:tblGrid>
      <w:tr w:rsidR="00E5680A" w:rsidTr="00E5680A">
        <w:tc>
          <w:tcPr>
            <w:tcW w:w="8522" w:type="dxa"/>
          </w:tcPr>
          <w:p w:rsidR="00E5680A" w:rsidRDefault="00E5680A" w:rsidP="00E5680A"/>
          <w:p w:rsidR="00E5680A" w:rsidRDefault="00E5680A" w:rsidP="00E5680A">
            <w:r>
              <w:rPr>
                <w:rFonts w:hint="eastAsia"/>
              </w:rPr>
              <w:tab/>
              <w:t>//</w:t>
            </w:r>
            <w:r>
              <w:rPr>
                <w:rFonts w:hint="eastAsia"/>
              </w:rPr>
              <w:t>静态化方法</w:t>
            </w:r>
          </w:p>
          <w:p w:rsidR="00E5680A" w:rsidRDefault="00E5680A" w:rsidP="00E5680A">
            <w:r>
              <w:lastRenderedPageBreak/>
              <w:tab/>
              <w:t>public void index() throws Exception{</w:t>
            </w:r>
          </w:p>
          <w:p w:rsidR="00E5680A" w:rsidRDefault="00E5680A" w:rsidP="00E5680A">
            <w:r>
              <w:rPr>
                <w:rFonts w:hint="eastAsia"/>
              </w:rPr>
              <w:tab/>
            </w:r>
            <w:r>
              <w:rPr>
                <w:rFonts w:hint="eastAsia"/>
              </w:rPr>
              <w:tab/>
              <w:t>//</w:t>
            </w:r>
            <w:r>
              <w:rPr>
                <w:rFonts w:hint="eastAsia"/>
              </w:rPr>
              <w:t>指定模板</w:t>
            </w:r>
            <w:r>
              <w:rPr>
                <w:rFonts w:hint="eastAsia"/>
              </w:rPr>
              <w:t xml:space="preserve"> </w:t>
            </w:r>
            <w:r>
              <w:rPr>
                <w:rFonts w:hint="eastAsia"/>
              </w:rPr>
              <w:t>返回模板对象</w:t>
            </w:r>
          </w:p>
          <w:p w:rsidR="00E5680A" w:rsidRDefault="00E5680A" w:rsidP="00E5680A">
            <w:r>
              <w:tab/>
            </w:r>
            <w:r>
              <w:tab/>
              <w:t>Template template = conf.getTemplate("productDetail.html");</w:t>
            </w:r>
          </w:p>
          <w:p w:rsidR="00E5680A" w:rsidRDefault="00E5680A" w:rsidP="00E5680A">
            <w:r>
              <w:tab/>
              <w:t>}</w:t>
            </w:r>
          </w:p>
        </w:tc>
      </w:tr>
    </w:tbl>
    <w:p w:rsidR="00E5680A" w:rsidRDefault="003213AE" w:rsidP="003213AE">
      <w:pPr>
        <w:pStyle w:val="4"/>
      </w:pPr>
      <w:r>
        <w:rPr>
          <w:rFonts w:hint="eastAsia"/>
        </w:rPr>
        <w:lastRenderedPageBreak/>
        <w:t>模板中</w:t>
      </w:r>
      <w:r>
        <w:rPr>
          <w:rFonts w:hint="eastAsia"/>
        </w:rPr>
        <w:t>jstl</w:t>
      </w:r>
      <w:r>
        <w:rPr>
          <w:rFonts w:hint="eastAsia"/>
        </w:rPr>
        <w:t>标签更改成</w:t>
      </w:r>
      <w:r>
        <w:rPr>
          <w:rFonts w:hint="eastAsia"/>
        </w:rPr>
        <w:t>Freemarker</w:t>
      </w:r>
      <w:r>
        <w:rPr>
          <w:rFonts w:hint="eastAsia"/>
        </w:rPr>
        <w:t>标签</w:t>
      </w:r>
    </w:p>
    <w:p w:rsidR="00E05431" w:rsidRDefault="00E05431" w:rsidP="00E05431"/>
    <w:tbl>
      <w:tblPr>
        <w:tblStyle w:val="a8"/>
        <w:tblW w:w="0" w:type="auto"/>
        <w:tblLook w:val="04A0" w:firstRow="1" w:lastRow="0" w:firstColumn="1" w:lastColumn="0" w:noHBand="0" w:noVBand="1"/>
      </w:tblPr>
      <w:tblGrid>
        <w:gridCol w:w="8522"/>
      </w:tblGrid>
      <w:tr w:rsidR="00E05431" w:rsidTr="00E05431">
        <w:tc>
          <w:tcPr>
            <w:tcW w:w="8522" w:type="dxa"/>
          </w:tcPr>
          <w:p w:rsidR="00E05431" w:rsidRDefault="00E05431" w:rsidP="00E05431">
            <w:r>
              <w:t>&lt;!DOCTYPE html PUBLIC "-//W3C//DTD HTML 4.01 Transitional//EN" "http://www.w3.org/TR/html4/loose.dtd"&gt;</w:t>
            </w:r>
          </w:p>
          <w:p w:rsidR="00E05431" w:rsidRDefault="00E05431" w:rsidP="00E05431">
            <w:r>
              <w:t>&lt;html&gt;</w:t>
            </w:r>
          </w:p>
          <w:p w:rsidR="00E05431" w:rsidRDefault="00E05431" w:rsidP="00E05431">
            <w:r>
              <w:t>&lt;head&gt;</w:t>
            </w:r>
          </w:p>
          <w:p w:rsidR="00E05431" w:rsidRDefault="00E05431" w:rsidP="00E05431">
            <w:r>
              <w:t>&lt;meta http-equiv="Content-Type" content="text/html; charset=UTF-8"&gt;</w:t>
            </w:r>
          </w:p>
          <w:p w:rsidR="001A167D" w:rsidRDefault="001A167D" w:rsidP="00E05431"/>
          <w:p w:rsidR="001A167D" w:rsidRDefault="001A167D" w:rsidP="00E05431"/>
          <w:p w:rsidR="001A167D" w:rsidRDefault="001A167D" w:rsidP="001A167D">
            <w:r>
              <w:tab/>
              <w:t>&lt;#list skus as sku&gt;</w:t>
            </w:r>
          </w:p>
          <w:p w:rsidR="001A167D" w:rsidRDefault="001A167D" w:rsidP="001A167D">
            <w:r>
              <w:rPr>
                <w:rFonts w:hint="eastAsia"/>
              </w:rPr>
              <w:tab/>
            </w:r>
            <w:r>
              <w:rPr>
                <w:rFonts w:hint="eastAsia"/>
              </w:rPr>
              <w:tab/>
              <w:t>//</w:t>
            </w:r>
            <w:r>
              <w:rPr>
                <w:rFonts w:hint="eastAsia"/>
              </w:rPr>
              <w:t>颜色与尺码全相同</w:t>
            </w:r>
          </w:p>
          <w:p w:rsidR="001A167D" w:rsidRDefault="001A167D" w:rsidP="001A167D">
            <w:r>
              <w:tab/>
            </w:r>
            <w:r>
              <w:tab/>
              <w:t>if(id == '${sku.size}' &amp;&amp; colorId == '${sku.colorId}'){</w:t>
            </w:r>
          </w:p>
          <w:p w:rsidR="001A167D" w:rsidRDefault="001A167D" w:rsidP="001A167D">
            <w:r>
              <w:rPr>
                <w:rFonts w:hint="eastAsia"/>
              </w:rPr>
              <w:tab/>
            </w:r>
            <w:r>
              <w:rPr>
                <w:rFonts w:hint="eastAsia"/>
              </w:rPr>
              <w:tab/>
            </w:r>
            <w:r>
              <w:rPr>
                <w:rFonts w:hint="eastAsia"/>
              </w:rPr>
              <w:tab/>
              <w:t>//</w:t>
            </w:r>
            <w:r>
              <w:rPr>
                <w:rFonts w:hint="eastAsia"/>
              </w:rPr>
              <w:t>设置巴巴价</w:t>
            </w:r>
            <w:r>
              <w:rPr>
                <w:rFonts w:hint="eastAsia"/>
              </w:rPr>
              <w:t xml:space="preserve">  </w:t>
            </w:r>
            <w:r>
              <w:rPr>
                <w:rFonts w:hint="eastAsia"/>
              </w:rPr>
              <w:t>￥</w:t>
            </w:r>
          </w:p>
          <w:p w:rsidR="001A167D" w:rsidRDefault="001A167D" w:rsidP="001A167D">
            <w:r>
              <w:rPr>
                <w:rFonts w:hint="eastAsia"/>
              </w:rPr>
              <w:tab/>
            </w:r>
            <w:r>
              <w:rPr>
                <w:rFonts w:hint="eastAsia"/>
              </w:rPr>
              <w:tab/>
            </w:r>
            <w:r>
              <w:rPr>
                <w:rFonts w:hint="eastAsia"/>
              </w:rPr>
              <w:tab/>
              <w:t>$("#bbprice").html("</w:t>
            </w:r>
            <w:r>
              <w:rPr>
                <w:rFonts w:hint="eastAsia"/>
              </w:rPr>
              <w:t>￥</w:t>
            </w:r>
            <w:r>
              <w:rPr>
                <w:rFonts w:hint="eastAsia"/>
              </w:rPr>
              <w:t>" + '${sku.price}');</w:t>
            </w:r>
          </w:p>
          <w:p w:rsidR="001A167D" w:rsidRDefault="001A167D" w:rsidP="001A167D">
            <w:r>
              <w:rPr>
                <w:rFonts w:hint="eastAsia"/>
              </w:rPr>
              <w:tab/>
            </w:r>
            <w:r>
              <w:rPr>
                <w:rFonts w:hint="eastAsia"/>
              </w:rPr>
              <w:tab/>
            </w:r>
            <w:r>
              <w:rPr>
                <w:rFonts w:hint="eastAsia"/>
              </w:rPr>
              <w:tab/>
              <w:t>//</w:t>
            </w:r>
            <w:r>
              <w:rPr>
                <w:rFonts w:hint="eastAsia"/>
              </w:rPr>
              <w:t>市场价</w:t>
            </w:r>
          </w:p>
          <w:p w:rsidR="001A167D" w:rsidRDefault="001A167D" w:rsidP="001A167D">
            <w:r>
              <w:rPr>
                <w:rFonts w:hint="eastAsia"/>
              </w:rPr>
              <w:tab/>
            </w:r>
            <w:r>
              <w:rPr>
                <w:rFonts w:hint="eastAsia"/>
              </w:rPr>
              <w:tab/>
            </w:r>
            <w:r>
              <w:rPr>
                <w:rFonts w:hint="eastAsia"/>
              </w:rPr>
              <w:tab/>
              <w:t>//</w:t>
            </w:r>
            <w:r>
              <w:rPr>
                <w:rFonts w:hint="eastAsia"/>
              </w:rPr>
              <w:t>库存</w:t>
            </w:r>
          </w:p>
          <w:p w:rsidR="001A167D" w:rsidRDefault="001A167D" w:rsidP="001A167D">
            <w:r>
              <w:rPr>
                <w:rFonts w:hint="eastAsia"/>
              </w:rPr>
              <w:tab/>
            </w:r>
            <w:r>
              <w:rPr>
                <w:rFonts w:hint="eastAsia"/>
              </w:rPr>
              <w:tab/>
            </w:r>
            <w:r>
              <w:rPr>
                <w:rFonts w:hint="eastAsia"/>
              </w:rPr>
              <w:tab/>
              <w:t>//</w:t>
            </w:r>
            <w:r>
              <w:rPr>
                <w:rFonts w:hint="eastAsia"/>
              </w:rPr>
              <w:t>运费</w:t>
            </w:r>
          </w:p>
          <w:p w:rsidR="001A167D" w:rsidRDefault="001A167D" w:rsidP="001A167D">
            <w:r>
              <w:rPr>
                <w:rFonts w:hint="eastAsia"/>
              </w:rPr>
              <w:tab/>
            </w:r>
            <w:r>
              <w:rPr>
                <w:rFonts w:hint="eastAsia"/>
              </w:rPr>
              <w:tab/>
            </w:r>
            <w:r>
              <w:rPr>
                <w:rFonts w:hint="eastAsia"/>
              </w:rPr>
              <w:tab/>
              <w:t>//</w:t>
            </w:r>
            <w:r>
              <w:rPr>
                <w:rFonts w:hint="eastAsia"/>
              </w:rPr>
              <w:t>设置</w:t>
            </w:r>
            <w:r>
              <w:rPr>
                <w:rFonts w:hint="eastAsia"/>
              </w:rPr>
              <w:t>SkuID</w:t>
            </w:r>
          </w:p>
          <w:p w:rsidR="001A167D" w:rsidRDefault="001A167D" w:rsidP="001A167D">
            <w:r>
              <w:tab/>
            </w:r>
            <w:r>
              <w:tab/>
            </w:r>
            <w:r>
              <w:tab/>
              <w:t>skuId = '${sku.id}';</w:t>
            </w:r>
          </w:p>
          <w:p w:rsidR="001A167D" w:rsidRDefault="001A167D" w:rsidP="001A167D">
            <w:r>
              <w:tab/>
            </w:r>
            <w:r>
              <w:tab/>
              <w:t>}</w:t>
            </w:r>
          </w:p>
          <w:p w:rsidR="001A167D" w:rsidRDefault="001A167D" w:rsidP="001A167D">
            <w:r>
              <w:tab/>
              <w:t>&lt;/#list&gt;</w:t>
            </w:r>
          </w:p>
          <w:p w:rsidR="001A167D" w:rsidRDefault="001A167D" w:rsidP="001A167D"/>
          <w:p w:rsidR="001A167D" w:rsidRDefault="001A167D" w:rsidP="001A167D"/>
          <w:p w:rsidR="001A167D" w:rsidRDefault="001A167D" w:rsidP="001A167D">
            <w:r>
              <w:tab/>
            </w:r>
            <w:r>
              <w:tab/>
            </w:r>
            <w:r>
              <w:tab/>
            </w:r>
            <w:r>
              <w:tab/>
              <w:t>&lt;#list colors as color&gt;</w:t>
            </w:r>
          </w:p>
          <w:p w:rsidR="001A167D" w:rsidRDefault="001A167D" w:rsidP="001A167D">
            <w:r>
              <w:rPr>
                <w:rFonts w:hint="eastAsia"/>
              </w:rPr>
              <w:tab/>
            </w:r>
            <w:r>
              <w:rPr>
                <w:rFonts w:hint="eastAsia"/>
              </w:rPr>
              <w:tab/>
            </w:r>
            <w:r>
              <w:rPr>
                <w:rFonts w:hint="eastAsia"/>
              </w:rPr>
              <w:tab/>
            </w:r>
            <w:r>
              <w:rPr>
                <w:rFonts w:hint="eastAsia"/>
              </w:rPr>
              <w:tab/>
            </w:r>
            <w:r>
              <w:rPr>
                <w:rFonts w:hint="eastAsia"/>
              </w:rPr>
              <w:tab/>
              <w:t>&lt;a onclick="colorToRed(this,'${color.id}')" href="javascript:void(0)" title="</w:t>
            </w:r>
            <w:r>
              <w:rPr>
                <w:rFonts w:hint="eastAsia"/>
              </w:rPr>
              <w:t>西瓜红</w:t>
            </w:r>
            <w:r>
              <w:rPr>
                <w:rFonts w:hint="eastAsia"/>
              </w:rPr>
              <w:t>" class="changToWhite"&gt;&lt;img width="25" height="25" data-img="1" src="/res/img/pic/ppp00.jpg" alt="</w:t>
            </w:r>
            <w:r>
              <w:rPr>
                <w:rFonts w:hint="eastAsia"/>
              </w:rPr>
              <w:t>西瓜红</w:t>
            </w:r>
            <w:r>
              <w:rPr>
                <w:rFonts w:hint="eastAsia"/>
              </w:rPr>
              <w:t xml:space="preserve"> "&gt;&lt;i&gt;${color.name }&lt;/i&gt;&lt;/a&gt;</w:t>
            </w:r>
          </w:p>
          <w:p w:rsidR="001A167D" w:rsidRDefault="001A167D" w:rsidP="001A167D">
            <w:r>
              <w:tab/>
            </w:r>
            <w:r>
              <w:tab/>
            </w:r>
            <w:r>
              <w:tab/>
            </w:r>
            <w:r>
              <w:tab/>
              <w:t>&lt;/#list&gt;</w:t>
            </w:r>
          </w:p>
        </w:tc>
      </w:tr>
    </w:tbl>
    <w:p w:rsidR="00E05431" w:rsidRDefault="00C80089" w:rsidP="00C80089">
      <w:pPr>
        <w:pStyle w:val="4"/>
      </w:pPr>
      <w:r>
        <w:rPr>
          <w:rFonts w:hint="eastAsia"/>
        </w:rPr>
        <w:lastRenderedPageBreak/>
        <w:t>让</w:t>
      </w:r>
      <w:r w:rsidR="00987A95">
        <w:rPr>
          <w:rFonts w:hint="eastAsia"/>
        </w:rPr>
        <w:t>Freemarker</w:t>
      </w:r>
      <w:r>
        <w:rPr>
          <w:rFonts w:hint="eastAsia"/>
        </w:rPr>
        <w:t>处理模板及数据、并输出</w:t>
      </w:r>
    </w:p>
    <w:p w:rsidR="00C80089" w:rsidRDefault="00DC296C" w:rsidP="00DC296C">
      <w:pPr>
        <w:pStyle w:val="4"/>
      </w:pPr>
      <w:r>
        <w:rPr>
          <w:rFonts w:hint="eastAsia"/>
        </w:rPr>
        <w:t>输出位置</w:t>
      </w:r>
    </w:p>
    <w:p w:rsidR="00DC296C" w:rsidRDefault="00DC296C" w:rsidP="00DC296C">
      <w:r>
        <w:rPr>
          <w:noProof/>
        </w:rPr>
        <w:drawing>
          <wp:inline distT="0" distB="0" distL="0" distR="0" wp14:anchorId="68151FCA" wp14:editId="5497F66F">
            <wp:extent cx="3286125" cy="3838575"/>
            <wp:effectExtent l="0" t="0" r="9525"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286125" cy="3838575"/>
                    </a:xfrm>
                    <a:prstGeom prst="rect">
                      <a:avLst/>
                    </a:prstGeom>
                  </pic:spPr>
                </pic:pic>
              </a:graphicData>
            </a:graphic>
          </wp:inline>
        </w:drawing>
      </w:r>
    </w:p>
    <w:p w:rsidR="00DC296C" w:rsidRDefault="00DC296C" w:rsidP="00DC296C"/>
    <w:p w:rsidR="005B77B8" w:rsidRDefault="005B77B8" w:rsidP="005B77B8">
      <w:pPr>
        <w:pStyle w:val="4"/>
      </w:pPr>
      <w:r>
        <w:rPr>
          <w:rFonts w:hint="eastAsia"/>
        </w:rPr>
        <w:t>静态化方法</w:t>
      </w:r>
    </w:p>
    <w:tbl>
      <w:tblPr>
        <w:tblStyle w:val="a8"/>
        <w:tblW w:w="0" w:type="auto"/>
        <w:tblLook w:val="04A0" w:firstRow="1" w:lastRow="0" w:firstColumn="1" w:lastColumn="0" w:noHBand="0" w:noVBand="1"/>
      </w:tblPr>
      <w:tblGrid>
        <w:gridCol w:w="8522"/>
      </w:tblGrid>
      <w:tr w:rsidR="005B77B8" w:rsidTr="005B77B8">
        <w:tc>
          <w:tcPr>
            <w:tcW w:w="8522" w:type="dxa"/>
          </w:tcPr>
          <w:p w:rsidR="005B77B8" w:rsidRDefault="005B77B8" w:rsidP="005B77B8">
            <w:r>
              <w:t>package cn.itcast.core.service.staticpage;</w:t>
            </w:r>
          </w:p>
          <w:p w:rsidR="005B77B8" w:rsidRDefault="005B77B8" w:rsidP="005B77B8"/>
          <w:p w:rsidR="005B77B8" w:rsidRDefault="005B77B8" w:rsidP="005B77B8">
            <w:r>
              <w:t>import java.io.File;</w:t>
            </w:r>
          </w:p>
          <w:p w:rsidR="005B77B8" w:rsidRDefault="005B77B8" w:rsidP="005B77B8">
            <w:r>
              <w:t>import java.io.FileOutputStream;</w:t>
            </w:r>
          </w:p>
          <w:p w:rsidR="005B77B8" w:rsidRDefault="005B77B8" w:rsidP="005B77B8">
            <w:r>
              <w:t>import java.io.FileWriter;</w:t>
            </w:r>
          </w:p>
          <w:p w:rsidR="005B77B8" w:rsidRDefault="005B77B8" w:rsidP="005B77B8">
            <w:r>
              <w:t>import java.io.IOException;</w:t>
            </w:r>
          </w:p>
          <w:p w:rsidR="005B77B8" w:rsidRDefault="005B77B8" w:rsidP="005B77B8">
            <w:r>
              <w:t>import java.io.OutputStreamWriter;</w:t>
            </w:r>
          </w:p>
          <w:p w:rsidR="005B77B8" w:rsidRDefault="005B77B8" w:rsidP="005B77B8">
            <w:r>
              <w:t>import java.io.Writer;</w:t>
            </w:r>
          </w:p>
          <w:p w:rsidR="005B77B8" w:rsidRDefault="005B77B8" w:rsidP="005B77B8">
            <w:r>
              <w:t>import java.util.Map;</w:t>
            </w:r>
          </w:p>
          <w:p w:rsidR="005B77B8" w:rsidRDefault="005B77B8" w:rsidP="005B77B8"/>
          <w:p w:rsidR="005B77B8" w:rsidRDefault="005B77B8" w:rsidP="005B77B8">
            <w:r>
              <w:t>import javax.servlet.ServletContext;</w:t>
            </w:r>
          </w:p>
          <w:p w:rsidR="005B77B8" w:rsidRDefault="005B77B8" w:rsidP="005B77B8"/>
          <w:p w:rsidR="005B77B8" w:rsidRDefault="005B77B8" w:rsidP="005B77B8">
            <w:r>
              <w:t>import org.springframework.web.context.ServletContextAware;</w:t>
            </w:r>
          </w:p>
          <w:p w:rsidR="005B77B8" w:rsidRDefault="005B77B8" w:rsidP="005B77B8">
            <w:r>
              <w:lastRenderedPageBreak/>
              <w:t>import org.springframework.web.servlet.view.freemarker.FreeMarkerConfigurer;</w:t>
            </w:r>
          </w:p>
          <w:p w:rsidR="005B77B8" w:rsidRDefault="005B77B8" w:rsidP="005B77B8"/>
          <w:p w:rsidR="005B77B8" w:rsidRDefault="005B77B8" w:rsidP="005B77B8">
            <w:r>
              <w:t>import freemarker.template.Configuration;</w:t>
            </w:r>
          </w:p>
          <w:p w:rsidR="005B77B8" w:rsidRDefault="005B77B8" w:rsidP="005B77B8">
            <w:r>
              <w:t>import freemarker.template.Template;</w:t>
            </w:r>
          </w:p>
          <w:p w:rsidR="005B77B8" w:rsidRDefault="005B77B8" w:rsidP="005B77B8">
            <w:r>
              <w:t>import freemarker.template.TemplateException;</w:t>
            </w:r>
          </w:p>
          <w:p w:rsidR="005B77B8" w:rsidRDefault="005B77B8" w:rsidP="005B77B8"/>
          <w:p w:rsidR="005B77B8" w:rsidRDefault="005B77B8" w:rsidP="005B77B8">
            <w:r>
              <w:t>/**</w:t>
            </w:r>
          </w:p>
          <w:p w:rsidR="005B77B8" w:rsidRDefault="005B77B8" w:rsidP="005B77B8">
            <w:r>
              <w:rPr>
                <w:rFonts w:hint="eastAsia"/>
              </w:rPr>
              <w:t xml:space="preserve"> * </w:t>
            </w:r>
            <w:r>
              <w:rPr>
                <w:rFonts w:hint="eastAsia"/>
              </w:rPr>
              <w:t>静态化服务类</w:t>
            </w:r>
          </w:p>
          <w:p w:rsidR="005B77B8" w:rsidRDefault="005B77B8" w:rsidP="005B77B8">
            <w:r>
              <w:t xml:space="preserve"> * @author lx</w:t>
            </w:r>
          </w:p>
          <w:p w:rsidR="005B77B8" w:rsidRDefault="005B77B8" w:rsidP="005B77B8">
            <w:r>
              <w:t xml:space="preserve"> *</w:t>
            </w:r>
          </w:p>
          <w:p w:rsidR="005B77B8" w:rsidRDefault="005B77B8" w:rsidP="005B77B8">
            <w:r>
              <w:t xml:space="preserve"> */</w:t>
            </w:r>
          </w:p>
          <w:p w:rsidR="005B77B8" w:rsidRDefault="005B77B8" w:rsidP="005B77B8">
            <w:r>
              <w:t>public class StaticPageServiceImpl implements StaticPageService,ServletContextAware{</w:t>
            </w:r>
          </w:p>
          <w:p w:rsidR="005B77B8" w:rsidRDefault="005B77B8" w:rsidP="005B77B8"/>
          <w:p w:rsidR="005B77B8" w:rsidRDefault="005B77B8" w:rsidP="005B77B8">
            <w:r>
              <w:tab/>
              <w:t>private Configuration conf;</w:t>
            </w:r>
          </w:p>
          <w:p w:rsidR="005B77B8" w:rsidRDefault="005B77B8" w:rsidP="005B77B8">
            <w:r>
              <w:tab/>
              <w:t>public void setFreeMarkerConfigurer(FreeMarkerConfigurer freeMarkerConfigurer) {</w:t>
            </w:r>
          </w:p>
          <w:p w:rsidR="005B77B8" w:rsidRDefault="005B77B8" w:rsidP="005B77B8">
            <w:r>
              <w:tab/>
            </w:r>
            <w:r>
              <w:tab/>
              <w:t>this.conf = freeMarkerConfigurer.getConfiguration();</w:t>
            </w:r>
          </w:p>
          <w:p w:rsidR="005B77B8" w:rsidRDefault="005B77B8" w:rsidP="005B77B8">
            <w:r>
              <w:tab/>
              <w:t>}</w:t>
            </w:r>
          </w:p>
          <w:p w:rsidR="005B77B8" w:rsidRDefault="005B77B8" w:rsidP="005B77B8"/>
          <w:p w:rsidR="005B77B8" w:rsidRDefault="005B77B8" w:rsidP="005B77B8"/>
          <w:p w:rsidR="005B77B8" w:rsidRDefault="005B77B8" w:rsidP="005B77B8">
            <w:r>
              <w:rPr>
                <w:rFonts w:hint="eastAsia"/>
              </w:rPr>
              <w:tab/>
              <w:t>//</w:t>
            </w:r>
            <w:r>
              <w:rPr>
                <w:rFonts w:hint="eastAsia"/>
              </w:rPr>
              <w:t>静态化方法</w:t>
            </w:r>
          </w:p>
          <w:p w:rsidR="005B77B8" w:rsidRDefault="005B77B8" w:rsidP="005B77B8">
            <w:r>
              <w:tab/>
              <w:t>public void index(Map&lt;String,Object&gt; root,Long id) {</w:t>
            </w:r>
          </w:p>
          <w:p w:rsidR="005B77B8" w:rsidRDefault="005B77B8" w:rsidP="005B77B8">
            <w:r>
              <w:rPr>
                <w:rFonts w:hint="eastAsia"/>
              </w:rPr>
              <w:tab/>
            </w:r>
            <w:r>
              <w:rPr>
                <w:rFonts w:hint="eastAsia"/>
              </w:rPr>
              <w:tab/>
              <w:t>//</w:t>
            </w:r>
            <w:r>
              <w:rPr>
                <w:rFonts w:hint="eastAsia"/>
              </w:rPr>
              <w:t>获取到全路径</w:t>
            </w:r>
          </w:p>
          <w:p w:rsidR="005B77B8" w:rsidRDefault="005B77B8" w:rsidP="005B77B8">
            <w:r>
              <w:tab/>
            </w:r>
            <w:r>
              <w:tab/>
              <w:t>String path = getPath("/html/product/" + id + ".html");</w:t>
            </w:r>
          </w:p>
          <w:p w:rsidR="005B77B8" w:rsidRDefault="005B77B8" w:rsidP="005B77B8">
            <w:r>
              <w:rPr>
                <w:rFonts w:hint="eastAsia"/>
              </w:rPr>
              <w:tab/>
            </w:r>
            <w:r>
              <w:rPr>
                <w:rFonts w:hint="eastAsia"/>
              </w:rPr>
              <w:tab/>
              <w:t>//</w:t>
            </w:r>
            <w:r>
              <w:rPr>
                <w:rFonts w:hint="eastAsia"/>
              </w:rPr>
              <w:t>创建文件</w:t>
            </w:r>
          </w:p>
          <w:p w:rsidR="005B77B8" w:rsidRDefault="005B77B8" w:rsidP="005B77B8">
            <w:r>
              <w:tab/>
            </w:r>
            <w:r>
              <w:tab/>
              <w:t>File f = new File(path);</w:t>
            </w:r>
          </w:p>
          <w:p w:rsidR="005B77B8" w:rsidRDefault="005B77B8" w:rsidP="005B77B8">
            <w:r>
              <w:rPr>
                <w:rFonts w:hint="eastAsia"/>
              </w:rPr>
              <w:tab/>
            </w:r>
            <w:r>
              <w:rPr>
                <w:rFonts w:hint="eastAsia"/>
              </w:rPr>
              <w:tab/>
              <w:t>//</w:t>
            </w:r>
            <w:r>
              <w:rPr>
                <w:rFonts w:hint="eastAsia"/>
              </w:rPr>
              <w:t>父文件夹</w:t>
            </w:r>
          </w:p>
          <w:p w:rsidR="005B77B8" w:rsidRDefault="005B77B8" w:rsidP="005B77B8">
            <w:r>
              <w:tab/>
            </w:r>
            <w:r>
              <w:tab/>
              <w:t>File parentFile = f.getParentFile();</w:t>
            </w:r>
          </w:p>
          <w:p w:rsidR="005B77B8" w:rsidRDefault="005B77B8" w:rsidP="005B77B8">
            <w:r>
              <w:rPr>
                <w:rFonts w:hint="eastAsia"/>
              </w:rPr>
              <w:tab/>
            </w:r>
            <w:r>
              <w:rPr>
                <w:rFonts w:hint="eastAsia"/>
              </w:rPr>
              <w:tab/>
              <w:t>//</w:t>
            </w:r>
            <w:r>
              <w:rPr>
                <w:rFonts w:hint="eastAsia"/>
              </w:rPr>
              <w:t>判断父文件夹存在不存在</w:t>
            </w:r>
          </w:p>
          <w:p w:rsidR="005B77B8" w:rsidRDefault="005B77B8" w:rsidP="005B77B8">
            <w:r>
              <w:tab/>
            </w:r>
            <w:r>
              <w:tab/>
              <w:t>if(!parentFile.exists()){</w:t>
            </w:r>
          </w:p>
          <w:p w:rsidR="005B77B8" w:rsidRDefault="005B77B8" w:rsidP="005B77B8">
            <w:r>
              <w:tab/>
            </w:r>
            <w:r>
              <w:tab/>
            </w:r>
            <w:r>
              <w:tab/>
              <w:t>parentFile.mkdirs();</w:t>
            </w:r>
          </w:p>
          <w:p w:rsidR="005B77B8" w:rsidRDefault="005B77B8" w:rsidP="005B77B8">
            <w:r>
              <w:tab/>
            </w:r>
            <w:r>
              <w:tab/>
              <w:t>}</w:t>
            </w:r>
          </w:p>
          <w:p w:rsidR="005B77B8" w:rsidRDefault="005B77B8" w:rsidP="005B77B8">
            <w:r>
              <w:rPr>
                <w:rFonts w:hint="eastAsia"/>
              </w:rPr>
              <w:tab/>
            </w:r>
            <w:r>
              <w:rPr>
                <w:rFonts w:hint="eastAsia"/>
              </w:rPr>
              <w:tab/>
              <w:t>//</w:t>
            </w:r>
            <w:r>
              <w:rPr>
                <w:rFonts w:hint="eastAsia"/>
              </w:rPr>
              <w:t>输出流</w:t>
            </w:r>
          </w:p>
          <w:p w:rsidR="005B77B8" w:rsidRDefault="005B77B8" w:rsidP="005B77B8">
            <w:r>
              <w:tab/>
            </w:r>
            <w:r>
              <w:tab/>
              <w:t>Writer out = null;</w:t>
            </w:r>
          </w:p>
          <w:p w:rsidR="005B77B8" w:rsidRDefault="005B77B8" w:rsidP="005B77B8">
            <w:r>
              <w:rPr>
                <w:rFonts w:hint="eastAsia"/>
              </w:rPr>
              <w:tab/>
            </w:r>
            <w:r>
              <w:rPr>
                <w:rFonts w:hint="eastAsia"/>
              </w:rPr>
              <w:tab/>
              <w:t>//</w:t>
            </w:r>
            <w:r>
              <w:rPr>
                <w:rFonts w:hint="eastAsia"/>
              </w:rPr>
              <w:t>处理</w:t>
            </w:r>
            <w:r>
              <w:rPr>
                <w:rFonts w:hint="eastAsia"/>
              </w:rPr>
              <w:t>template</w:t>
            </w:r>
          </w:p>
          <w:p w:rsidR="005B77B8" w:rsidRDefault="005B77B8" w:rsidP="005B77B8">
            <w:r>
              <w:tab/>
            </w:r>
            <w:r>
              <w:tab/>
              <w:t>try {</w:t>
            </w:r>
          </w:p>
          <w:p w:rsidR="005B77B8" w:rsidRDefault="005B77B8" w:rsidP="005B77B8">
            <w:r>
              <w:rPr>
                <w:rFonts w:hint="eastAsia"/>
              </w:rPr>
              <w:tab/>
            </w:r>
            <w:r>
              <w:rPr>
                <w:rFonts w:hint="eastAsia"/>
              </w:rPr>
              <w:tab/>
            </w:r>
            <w:r>
              <w:rPr>
                <w:rFonts w:hint="eastAsia"/>
              </w:rPr>
              <w:tab/>
              <w:t>//</w:t>
            </w:r>
            <w:r>
              <w:rPr>
                <w:rFonts w:hint="eastAsia"/>
              </w:rPr>
              <w:t>流写的过程</w:t>
            </w:r>
            <w:r>
              <w:rPr>
                <w:rFonts w:hint="eastAsia"/>
              </w:rPr>
              <w:t xml:space="preserve"> </w:t>
            </w:r>
            <w:r>
              <w:rPr>
                <w:rFonts w:hint="eastAsia"/>
              </w:rPr>
              <w:t>指定编码</w:t>
            </w:r>
            <w:r>
              <w:rPr>
                <w:rFonts w:hint="eastAsia"/>
              </w:rPr>
              <w:t>UTF-8</w:t>
            </w:r>
          </w:p>
          <w:p w:rsidR="005B77B8" w:rsidRDefault="005B77B8" w:rsidP="005B77B8">
            <w:r>
              <w:tab/>
            </w:r>
            <w:r>
              <w:tab/>
            </w:r>
            <w:r>
              <w:tab/>
              <w:t>out = new OutputStreamWriter(new FileOutputStream(f), "UTF-8");</w:t>
            </w:r>
          </w:p>
          <w:p w:rsidR="005B77B8" w:rsidRDefault="005B77B8" w:rsidP="005B77B8">
            <w:r>
              <w:rPr>
                <w:rFonts w:hint="eastAsia"/>
              </w:rPr>
              <w:tab/>
            </w:r>
            <w:r>
              <w:rPr>
                <w:rFonts w:hint="eastAsia"/>
              </w:rPr>
              <w:tab/>
            </w:r>
            <w:r>
              <w:rPr>
                <w:rFonts w:hint="eastAsia"/>
              </w:rPr>
              <w:tab/>
              <w:t>//</w:t>
            </w:r>
            <w:r>
              <w:rPr>
                <w:rFonts w:hint="eastAsia"/>
              </w:rPr>
              <w:t>指定模板</w:t>
            </w:r>
            <w:r>
              <w:rPr>
                <w:rFonts w:hint="eastAsia"/>
              </w:rPr>
              <w:t xml:space="preserve"> </w:t>
            </w:r>
            <w:r>
              <w:rPr>
                <w:rFonts w:hint="eastAsia"/>
              </w:rPr>
              <w:t>返回模板对象</w:t>
            </w:r>
            <w:r>
              <w:rPr>
                <w:rFonts w:hint="eastAsia"/>
              </w:rPr>
              <w:t xml:space="preserve"> </w:t>
            </w:r>
            <w:r>
              <w:rPr>
                <w:rFonts w:hint="eastAsia"/>
              </w:rPr>
              <w:t>读</w:t>
            </w:r>
            <w:r>
              <w:rPr>
                <w:rFonts w:hint="eastAsia"/>
              </w:rPr>
              <w:t>UTF-8</w:t>
            </w:r>
          </w:p>
          <w:p w:rsidR="005B77B8" w:rsidRDefault="005B77B8" w:rsidP="005B77B8">
            <w:r>
              <w:tab/>
            </w:r>
            <w:r>
              <w:tab/>
            </w:r>
            <w:r>
              <w:tab/>
              <w:t>Template template = conf.getTemplate("productDetail.html");</w:t>
            </w:r>
          </w:p>
          <w:p w:rsidR="005B77B8" w:rsidRDefault="005B77B8" w:rsidP="005B77B8">
            <w:r>
              <w:tab/>
            </w:r>
            <w:r>
              <w:tab/>
            </w:r>
            <w:r>
              <w:tab/>
            </w:r>
          </w:p>
          <w:p w:rsidR="005B77B8" w:rsidRDefault="005B77B8" w:rsidP="005B77B8">
            <w:r>
              <w:tab/>
            </w:r>
            <w:r>
              <w:tab/>
            </w:r>
            <w:r>
              <w:tab/>
              <w:t>template.process(root, out);</w:t>
            </w:r>
          </w:p>
          <w:p w:rsidR="005B77B8" w:rsidRDefault="005B77B8" w:rsidP="005B77B8">
            <w:r>
              <w:tab/>
            </w:r>
            <w:r>
              <w:tab/>
              <w:t>} catch (Exception e) {</w:t>
            </w:r>
          </w:p>
          <w:p w:rsidR="005B77B8" w:rsidRDefault="005B77B8" w:rsidP="005B77B8">
            <w:r>
              <w:tab/>
            </w:r>
            <w:r>
              <w:tab/>
            </w:r>
            <w:r>
              <w:tab/>
              <w:t>// TODO Auto-generated catch block</w:t>
            </w:r>
          </w:p>
          <w:p w:rsidR="005B77B8" w:rsidRDefault="005B77B8" w:rsidP="005B77B8">
            <w:r>
              <w:tab/>
            </w:r>
            <w:r>
              <w:tab/>
            </w:r>
            <w:r>
              <w:tab/>
              <w:t>e.printStackTrace();</w:t>
            </w:r>
          </w:p>
          <w:p w:rsidR="005B77B8" w:rsidRDefault="005B77B8" w:rsidP="005B77B8">
            <w:r>
              <w:lastRenderedPageBreak/>
              <w:tab/>
            </w:r>
            <w:r>
              <w:tab/>
              <w:t>}finally{</w:t>
            </w:r>
          </w:p>
          <w:p w:rsidR="005B77B8" w:rsidRDefault="005B77B8" w:rsidP="005B77B8">
            <w:r>
              <w:rPr>
                <w:rFonts w:hint="eastAsia"/>
              </w:rPr>
              <w:tab/>
            </w:r>
            <w:r>
              <w:rPr>
                <w:rFonts w:hint="eastAsia"/>
              </w:rPr>
              <w:tab/>
            </w:r>
            <w:r>
              <w:rPr>
                <w:rFonts w:hint="eastAsia"/>
              </w:rPr>
              <w:tab/>
              <w:t>//</w:t>
            </w:r>
            <w:r>
              <w:rPr>
                <w:rFonts w:hint="eastAsia"/>
              </w:rPr>
              <w:t>关流</w:t>
            </w:r>
          </w:p>
          <w:p w:rsidR="005B77B8" w:rsidRDefault="005B77B8" w:rsidP="005B77B8">
            <w:r>
              <w:tab/>
            </w:r>
            <w:r>
              <w:tab/>
            </w:r>
            <w:r>
              <w:tab/>
              <w:t>if(out != null){</w:t>
            </w:r>
          </w:p>
          <w:p w:rsidR="005B77B8" w:rsidRDefault="005B77B8" w:rsidP="005B77B8">
            <w:r>
              <w:tab/>
            </w:r>
            <w:r>
              <w:tab/>
            </w:r>
            <w:r>
              <w:tab/>
            </w:r>
            <w:r>
              <w:tab/>
              <w:t>try {</w:t>
            </w:r>
          </w:p>
          <w:p w:rsidR="005B77B8" w:rsidRDefault="005B77B8" w:rsidP="005B77B8">
            <w:r>
              <w:tab/>
            </w:r>
            <w:r>
              <w:tab/>
            </w:r>
            <w:r>
              <w:tab/>
            </w:r>
            <w:r>
              <w:tab/>
            </w:r>
            <w:r>
              <w:tab/>
              <w:t>out.close();</w:t>
            </w:r>
          </w:p>
          <w:p w:rsidR="005B77B8" w:rsidRDefault="005B77B8" w:rsidP="005B77B8">
            <w:r>
              <w:tab/>
            </w:r>
            <w:r>
              <w:tab/>
            </w:r>
            <w:r>
              <w:tab/>
            </w:r>
            <w:r>
              <w:tab/>
              <w:t>} catch (IOException e) {</w:t>
            </w:r>
          </w:p>
          <w:p w:rsidR="005B77B8" w:rsidRDefault="005B77B8" w:rsidP="005B77B8">
            <w:r>
              <w:tab/>
            </w:r>
            <w:r>
              <w:tab/>
            </w:r>
            <w:r>
              <w:tab/>
            </w:r>
            <w:r>
              <w:tab/>
            </w:r>
            <w:r>
              <w:tab/>
              <w:t>// TODO Auto-generated catch block</w:t>
            </w:r>
          </w:p>
          <w:p w:rsidR="005B77B8" w:rsidRDefault="005B77B8" w:rsidP="005B77B8">
            <w:r>
              <w:tab/>
            </w:r>
            <w:r>
              <w:tab/>
            </w:r>
            <w:r>
              <w:tab/>
            </w:r>
            <w:r>
              <w:tab/>
            </w:r>
            <w:r>
              <w:tab/>
              <w:t>e.printStackTrace();</w:t>
            </w:r>
          </w:p>
          <w:p w:rsidR="005B77B8" w:rsidRDefault="005B77B8" w:rsidP="005B77B8">
            <w:r>
              <w:tab/>
            </w:r>
            <w:r>
              <w:tab/>
            </w:r>
            <w:r>
              <w:tab/>
            </w:r>
            <w:r>
              <w:tab/>
              <w:t>}</w:t>
            </w:r>
          </w:p>
          <w:p w:rsidR="005B77B8" w:rsidRDefault="005B77B8" w:rsidP="005B77B8">
            <w:r>
              <w:tab/>
            </w:r>
            <w:r>
              <w:tab/>
            </w:r>
            <w:r>
              <w:tab/>
              <w:t>}</w:t>
            </w:r>
          </w:p>
          <w:p w:rsidR="005B77B8" w:rsidRDefault="005B77B8" w:rsidP="005B77B8">
            <w:r>
              <w:tab/>
            </w:r>
            <w:r>
              <w:tab/>
            </w:r>
            <w:r>
              <w:tab/>
            </w:r>
          </w:p>
          <w:p w:rsidR="005B77B8" w:rsidRDefault="005B77B8" w:rsidP="005B77B8">
            <w:r>
              <w:tab/>
            </w:r>
            <w:r>
              <w:tab/>
              <w:t>}</w:t>
            </w:r>
          </w:p>
          <w:p w:rsidR="005B77B8" w:rsidRDefault="005B77B8" w:rsidP="005B77B8">
            <w:r>
              <w:tab/>
            </w:r>
            <w:r>
              <w:tab/>
            </w:r>
          </w:p>
          <w:p w:rsidR="005B77B8" w:rsidRDefault="005B77B8" w:rsidP="005B77B8">
            <w:r>
              <w:tab/>
              <w:t>}</w:t>
            </w:r>
          </w:p>
          <w:p w:rsidR="005B77B8" w:rsidRDefault="005B77B8" w:rsidP="005B77B8">
            <w:r>
              <w:tab/>
            </w:r>
          </w:p>
          <w:p w:rsidR="005B77B8" w:rsidRDefault="005B77B8" w:rsidP="005B77B8">
            <w:r>
              <w:rPr>
                <w:rFonts w:hint="eastAsia"/>
              </w:rPr>
              <w:tab/>
              <w:t>//</w:t>
            </w:r>
            <w:r>
              <w:rPr>
                <w:rFonts w:hint="eastAsia"/>
              </w:rPr>
              <w:t>获取真实全路径</w:t>
            </w:r>
          </w:p>
          <w:p w:rsidR="005B77B8" w:rsidRDefault="005B77B8" w:rsidP="005B77B8">
            <w:r>
              <w:tab/>
              <w:t>public String getPath(String name){</w:t>
            </w:r>
          </w:p>
          <w:p w:rsidR="005B77B8" w:rsidRDefault="005B77B8" w:rsidP="005B77B8">
            <w:r>
              <w:tab/>
            </w:r>
            <w:r>
              <w:tab/>
              <w:t>return servletContext.getRealPath(name);</w:t>
            </w:r>
          </w:p>
          <w:p w:rsidR="005B77B8" w:rsidRDefault="005B77B8" w:rsidP="005B77B8">
            <w:r>
              <w:tab/>
              <w:t>}</w:t>
            </w:r>
          </w:p>
          <w:p w:rsidR="005B77B8" w:rsidRDefault="005B77B8" w:rsidP="005B77B8"/>
          <w:p w:rsidR="005B77B8" w:rsidRDefault="005B77B8" w:rsidP="005B77B8">
            <w:r>
              <w:rPr>
                <w:rFonts w:hint="eastAsia"/>
              </w:rPr>
              <w:tab/>
              <w:t>//</w:t>
            </w:r>
            <w:r>
              <w:rPr>
                <w:rFonts w:hint="eastAsia"/>
              </w:rPr>
              <w:t>声明一个</w:t>
            </w:r>
            <w:r>
              <w:rPr>
                <w:rFonts w:hint="eastAsia"/>
              </w:rPr>
              <w:t>ServletContext</w:t>
            </w:r>
          </w:p>
          <w:p w:rsidR="005B77B8" w:rsidRDefault="005B77B8" w:rsidP="005B77B8">
            <w:r>
              <w:tab/>
              <w:t>private ServletContext servletContext;</w:t>
            </w:r>
          </w:p>
          <w:p w:rsidR="005B77B8" w:rsidRDefault="005B77B8" w:rsidP="005B77B8"/>
          <w:p w:rsidR="005B77B8" w:rsidRDefault="005B77B8" w:rsidP="005B77B8">
            <w:r>
              <w:tab/>
              <w:t>public void setServletContext(ServletContext servletContext) {</w:t>
            </w:r>
          </w:p>
          <w:p w:rsidR="005B77B8" w:rsidRDefault="005B77B8" w:rsidP="005B77B8">
            <w:r>
              <w:tab/>
            </w:r>
            <w:r>
              <w:tab/>
              <w:t>// TODO Auto-generated method stub</w:t>
            </w:r>
          </w:p>
          <w:p w:rsidR="005B77B8" w:rsidRDefault="005B77B8" w:rsidP="005B77B8">
            <w:r>
              <w:tab/>
            </w:r>
            <w:r>
              <w:tab/>
              <w:t>this.servletContext = servletContext;</w:t>
            </w:r>
          </w:p>
          <w:p w:rsidR="005B77B8" w:rsidRDefault="005B77B8" w:rsidP="005B77B8">
            <w:r>
              <w:tab/>
            </w:r>
            <w:r>
              <w:tab/>
            </w:r>
          </w:p>
          <w:p w:rsidR="005B77B8" w:rsidRDefault="005B77B8" w:rsidP="005B77B8">
            <w:r>
              <w:tab/>
              <w:t>}</w:t>
            </w:r>
          </w:p>
          <w:p w:rsidR="005B77B8" w:rsidRDefault="005B77B8" w:rsidP="005B77B8">
            <w:r>
              <w:t>}</w:t>
            </w:r>
          </w:p>
        </w:tc>
      </w:tr>
    </w:tbl>
    <w:p w:rsidR="005B77B8" w:rsidRDefault="00BD2308" w:rsidP="00BD2308">
      <w:pPr>
        <w:pStyle w:val="4"/>
      </w:pPr>
      <w:r>
        <w:rPr>
          <w:rFonts w:hint="eastAsia"/>
        </w:rPr>
        <w:lastRenderedPageBreak/>
        <w:t>上架（后台方法中调用静态化方法）</w:t>
      </w:r>
    </w:p>
    <w:p w:rsidR="00BD2308" w:rsidRDefault="00074921" w:rsidP="00074921">
      <w:pPr>
        <w:pStyle w:val="5"/>
      </w:pPr>
      <w:r>
        <w:rPr>
          <w:rFonts w:hint="eastAsia"/>
        </w:rPr>
        <w:t>ProductServiceImpl</w:t>
      </w:r>
      <w:r>
        <w:rPr>
          <w:rFonts w:hint="eastAsia"/>
        </w:rPr>
        <w:t>中上架方法中</w:t>
      </w:r>
    </w:p>
    <w:tbl>
      <w:tblPr>
        <w:tblStyle w:val="a8"/>
        <w:tblW w:w="0" w:type="auto"/>
        <w:tblLook w:val="04A0" w:firstRow="1" w:lastRow="0" w:firstColumn="1" w:lastColumn="0" w:noHBand="0" w:noVBand="1"/>
      </w:tblPr>
      <w:tblGrid>
        <w:gridCol w:w="8522"/>
      </w:tblGrid>
      <w:tr w:rsidR="00074921" w:rsidTr="00074921">
        <w:tc>
          <w:tcPr>
            <w:tcW w:w="8522" w:type="dxa"/>
          </w:tcPr>
          <w:p w:rsidR="00074921" w:rsidRDefault="00074921" w:rsidP="00074921">
            <w:r>
              <w:rPr>
                <w:rFonts w:hint="eastAsia"/>
              </w:rPr>
              <w:tab/>
            </w:r>
            <w:r>
              <w:rPr>
                <w:rFonts w:hint="eastAsia"/>
              </w:rPr>
              <w:tab/>
              <w:t>//</w:t>
            </w:r>
            <w:r>
              <w:rPr>
                <w:rFonts w:hint="eastAsia"/>
              </w:rPr>
              <w:t>静态化（商品详情页面）</w:t>
            </w:r>
          </w:p>
          <w:p w:rsidR="00074921" w:rsidRDefault="00074921" w:rsidP="00074921">
            <w:r>
              <w:tab/>
            </w:r>
            <w:r>
              <w:tab/>
            </w:r>
            <w:r>
              <w:tab/>
              <w:t>Map&lt;String,Object&gt; root = new HashMap&lt;String,Object&gt;();</w:t>
            </w:r>
          </w:p>
          <w:p w:rsidR="00074921" w:rsidRDefault="00074921" w:rsidP="00074921">
            <w:r>
              <w:tab/>
            </w:r>
            <w:r>
              <w:tab/>
            </w:r>
            <w:r>
              <w:tab/>
            </w:r>
          </w:p>
          <w:p w:rsidR="00074921" w:rsidRDefault="00074921" w:rsidP="00074921">
            <w:r>
              <w:rPr>
                <w:rFonts w:hint="eastAsia"/>
              </w:rPr>
              <w:tab/>
            </w:r>
            <w:r>
              <w:rPr>
                <w:rFonts w:hint="eastAsia"/>
              </w:rPr>
              <w:tab/>
            </w:r>
            <w:r>
              <w:rPr>
                <w:rFonts w:hint="eastAsia"/>
              </w:rPr>
              <w:tab/>
              <w:t>//</w:t>
            </w:r>
            <w:r>
              <w:rPr>
                <w:rFonts w:hint="eastAsia"/>
              </w:rPr>
              <w:t>加载商品及图片</w:t>
            </w:r>
          </w:p>
          <w:p w:rsidR="00074921" w:rsidRDefault="00074921" w:rsidP="00074921">
            <w:r>
              <w:tab/>
            </w:r>
            <w:r>
              <w:tab/>
            </w:r>
            <w:r>
              <w:tab/>
              <w:t>Product pp = selectProductAndImgById(id);</w:t>
            </w:r>
          </w:p>
          <w:p w:rsidR="00074921" w:rsidRDefault="00074921" w:rsidP="00074921">
            <w:r>
              <w:tab/>
            </w:r>
            <w:r>
              <w:tab/>
            </w:r>
            <w:r>
              <w:tab/>
              <w:t>root.put("product", pp);</w:t>
            </w:r>
          </w:p>
          <w:p w:rsidR="00074921" w:rsidRDefault="00074921" w:rsidP="00074921">
            <w:r>
              <w:rPr>
                <w:rFonts w:hint="eastAsia"/>
              </w:rPr>
              <w:tab/>
            </w:r>
            <w:r>
              <w:rPr>
                <w:rFonts w:hint="eastAsia"/>
              </w:rPr>
              <w:tab/>
            </w:r>
            <w:r>
              <w:rPr>
                <w:rFonts w:hint="eastAsia"/>
              </w:rPr>
              <w:tab/>
              <w:t>//Sku</w:t>
            </w:r>
            <w:r>
              <w:rPr>
                <w:rFonts w:hint="eastAsia"/>
              </w:rPr>
              <w:t>结果集</w:t>
            </w:r>
            <w:r>
              <w:rPr>
                <w:rFonts w:hint="eastAsia"/>
              </w:rPr>
              <w:t xml:space="preserve"> </w:t>
            </w:r>
            <w:r>
              <w:rPr>
                <w:rFonts w:hint="eastAsia"/>
              </w:rPr>
              <w:t>及</w:t>
            </w:r>
            <w:r>
              <w:rPr>
                <w:rFonts w:hint="eastAsia"/>
              </w:rPr>
              <w:t xml:space="preserve"> </w:t>
            </w:r>
            <w:r>
              <w:rPr>
                <w:rFonts w:hint="eastAsia"/>
              </w:rPr>
              <w:t>颜色</w:t>
            </w:r>
          </w:p>
          <w:p w:rsidR="00074921" w:rsidRDefault="00074921" w:rsidP="00074921">
            <w:r>
              <w:tab/>
            </w:r>
            <w:r>
              <w:tab/>
            </w:r>
            <w:r>
              <w:tab/>
              <w:t>List&lt;Sku&gt; ss = skuService.selectSkuListWithStockByProductId(id);</w:t>
            </w:r>
          </w:p>
          <w:p w:rsidR="00074921" w:rsidRDefault="00074921" w:rsidP="00074921">
            <w:r>
              <w:lastRenderedPageBreak/>
              <w:tab/>
            </w:r>
            <w:r>
              <w:tab/>
            </w:r>
            <w:r>
              <w:tab/>
            </w:r>
          </w:p>
          <w:p w:rsidR="00074921" w:rsidRDefault="00074921" w:rsidP="00074921">
            <w:r>
              <w:rPr>
                <w:rFonts w:hint="eastAsia"/>
              </w:rPr>
              <w:tab/>
            </w:r>
            <w:r>
              <w:rPr>
                <w:rFonts w:hint="eastAsia"/>
              </w:rPr>
              <w:tab/>
            </w:r>
            <w:r>
              <w:rPr>
                <w:rFonts w:hint="eastAsia"/>
              </w:rPr>
              <w:tab/>
              <w:t>//Set</w:t>
            </w:r>
            <w:r>
              <w:rPr>
                <w:rFonts w:hint="eastAsia"/>
              </w:rPr>
              <w:t>集合</w:t>
            </w:r>
            <w:r>
              <w:rPr>
                <w:rFonts w:hint="eastAsia"/>
              </w:rPr>
              <w:t xml:space="preserve"> </w:t>
            </w:r>
            <w:r>
              <w:rPr>
                <w:rFonts w:hint="eastAsia"/>
              </w:rPr>
              <w:t>去掉重复的</w:t>
            </w:r>
          </w:p>
          <w:p w:rsidR="00074921" w:rsidRDefault="00074921" w:rsidP="00074921">
            <w:r>
              <w:tab/>
            </w:r>
            <w:r>
              <w:tab/>
            </w:r>
            <w:r>
              <w:tab/>
              <w:t>Set&lt;Color&gt; colors = new HashSet&lt;Color&gt;();</w:t>
            </w:r>
          </w:p>
          <w:p w:rsidR="00074921" w:rsidRDefault="00074921" w:rsidP="00074921">
            <w:r>
              <w:rPr>
                <w:rFonts w:hint="eastAsia"/>
              </w:rPr>
              <w:tab/>
            </w:r>
            <w:r>
              <w:rPr>
                <w:rFonts w:hint="eastAsia"/>
              </w:rPr>
              <w:tab/>
            </w:r>
            <w:r>
              <w:rPr>
                <w:rFonts w:hint="eastAsia"/>
              </w:rPr>
              <w:tab/>
              <w:t>//</w:t>
            </w:r>
            <w:r>
              <w:rPr>
                <w:rFonts w:hint="eastAsia"/>
              </w:rPr>
              <w:t>遍历</w:t>
            </w:r>
            <w:r>
              <w:rPr>
                <w:rFonts w:hint="eastAsia"/>
              </w:rPr>
              <w:t>Sku</w:t>
            </w:r>
          </w:p>
          <w:p w:rsidR="00074921" w:rsidRDefault="00074921" w:rsidP="00074921">
            <w:r>
              <w:tab/>
            </w:r>
            <w:r>
              <w:tab/>
            </w:r>
            <w:r>
              <w:tab/>
              <w:t>for (Sku sku : ss) {</w:t>
            </w:r>
          </w:p>
          <w:p w:rsidR="00074921" w:rsidRDefault="00074921" w:rsidP="00074921">
            <w:r>
              <w:rPr>
                <w:rFonts w:hint="eastAsia"/>
              </w:rPr>
              <w:tab/>
            </w:r>
            <w:r>
              <w:rPr>
                <w:rFonts w:hint="eastAsia"/>
              </w:rPr>
              <w:tab/>
            </w:r>
            <w:r>
              <w:rPr>
                <w:rFonts w:hint="eastAsia"/>
              </w:rPr>
              <w:tab/>
            </w:r>
            <w:r>
              <w:rPr>
                <w:rFonts w:hint="eastAsia"/>
              </w:rPr>
              <w:tab/>
              <w:t>//Sku</w:t>
            </w:r>
            <w:r>
              <w:rPr>
                <w:rFonts w:hint="eastAsia"/>
              </w:rPr>
              <w:t>中的</w:t>
            </w:r>
            <w:r>
              <w:rPr>
                <w:rFonts w:hint="eastAsia"/>
              </w:rPr>
              <w:t>Color</w:t>
            </w:r>
            <w:r>
              <w:rPr>
                <w:rFonts w:hint="eastAsia"/>
              </w:rPr>
              <w:t>对象放到</w:t>
            </w:r>
            <w:r>
              <w:rPr>
                <w:rFonts w:hint="eastAsia"/>
              </w:rPr>
              <w:t xml:space="preserve">Set&lt;Color&gt; </w:t>
            </w:r>
            <w:r>
              <w:rPr>
                <w:rFonts w:hint="eastAsia"/>
              </w:rPr>
              <w:t>中</w:t>
            </w:r>
          </w:p>
          <w:p w:rsidR="00074921" w:rsidRDefault="00074921" w:rsidP="00074921">
            <w:r>
              <w:tab/>
            </w:r>
            <w:r>
              <w:tab/>
            </w:r>
            <w:r>
              <w:tab/>
            </w:r>
            <w:r>
              <w:tab/>
              <w:t>colors.add(sku.getColor());</w:t>
            </w:r>
          </w:p>
          <w:p w:rsidR="00074921" w:rsidRDefault="00074921" w:rsidP="00074921">
            <w:r>
              <w:tab/>
            </w:r>
            <w:r>
              <w:tab/>
            </w:r>
            <w:r>
              <w:tab/>
              <w:t>}</w:t>
            </w:r>
          </w:p>
          <w:p w:rsidR="00074921" w:rsidRDefault="00074921" w:rsidP="00074921">
            <w:r>
              <w:tab/>
            </w:r>
            <w:r>
              <w:tab/>
            </w:r>
            <w:r>
              <w:tab/>
            </w:r>
          </w:p>
          <w:p w:rsidR="00074921" w:rsidRDefault="00074921" w:rsidP="00074921">
            <w:r>
              <w:tab/>
            </w:r>
            <w:r>
              <w:tab/>
            </w:r>
            <w:r>
              <w:tab/>
              <w:t>root.put("skus", ss);</w:t>
            </w:r>
          </w:p>
          <w:p w:rsidR="00074921" w:rsidRDefault="00074921" w:rsidP="00074921">
            <w:r>
              <w:tab/>
            </w:r>
            <w:r>
              <w:tab/>
            </w:r>
            <w:r>
              <w:tab/>
              <w:t>root.put("colors", colors);</w:t>
            </w:r>
          </w:p>
          <w:p w:rsidR="00074921" w:rsidRDefault="00074921" w:rsidP="00074921">
            <w:r>
              <w:tab/>
            </w:r>
            <w:r>
              <w:tab/>
            </w:r>
            <w:r>
              <w:tab/>
            </w:r>
          </w:p>
          <w:p w:rsidR="00074921" w:rsidRDefault="00074921" w:rsidP="00074921">
            <w:r>
              <w:tab/>
            </w:r>
            <w:r>
              <w:tab/>
            </w:r>
            <w:r>
              <w:tab/>
              <w:t>staticPageService.index(root, id);</w:t>
            </w:r>
          </w:p>
          <w:p w:rsidR="00074921" w:rsidRDefault="00074921" w:rsidP="00074921"/>
          <w:p w:rsidR="00074921" w:rsidRDefault="00074921" w:rsidP="00074921"/>
          <w:p w:rsidR="00074921" w:rsidRDefault="00074921" w:rsidP="00074921">
            <w:r>
              <w:tab/>
              <w:t>@Autowired</w:t>
            </w:r>
          </w:p>
          <w:p w:rsidR="00074921" w:rsidRDefault="00074921" w:rsidP="00074921">
            <w:r>
              <w:tab/>
              <w:t>private StaticPageService staticPageService;</w:t>
            </w:r>
          </w:p>
          <w:p w:rsidR="00074921" w:rsidRDefault="00074921" w:rsidP="00074921">
            <w:r>
              <w:tab/>
              <w:t>@Autowired</w:t>
            </w:r>
          </w:p>
          <w:p w:rsidR="00074921" w:rsidRDefault="00074921" w:rsidP="00074921">
            <w:r>
              <w:tab/>
              <w:t>private SkuService skuService;</w:t>
            </w:r>
          </w:p>
        </w:tc>
      </w:tr>
    </w:tbl>
    <w:p w:rsidR="00074921" w:rsidRDefault="00B4062B" w:rsidP="00B4062B">
      <w:pPr>
        <w:pStyle w:val="4"/>
      </w:pPr>
      <w:r>
        <w:rPr>
          <w:rFonts w:hint="eastAsia"/>
        </w:rPr>
        <w:lastRenderedPageBreak/>
        <w:t>设置前台项目的路径</w:t>
      </w:r>
      <w:r>
        <w:rPr>
          <w:rFonts w:hint="eastAsia"/>
        </w:rPr>
        <w:t xml:space="preserve"> </w:t>
      </w:r>
    </w:p>
    <w:p w:rsidR="00B4062B" w:rsidRPr="00B4062B" w:rsidRDefault="00B4062B" w:rsidP="00B4062B">
      <w:r>
        <w:rPr>
          <w:rFonts w:hint="eastAsia"/>
        </w:rPr>
        <w:t>在商品检索页面、商品名称</w:t>
      </w:r>
    </w:p>
    <w:tbl>
      <w:tblPr>
        <w:tblStyle w:val="a8"/>
        <w:tblW w:w="0" w:type="auto"/>
        <w:tblLook w:val="04A0" w:firstRow="1" w:lastRow="0" w:firstColumn="1" w:lastColumn="0" w:noHBand="0" w:noVBand="1"/>
      </w:tblPr>
      <w:tblGrid>
        <w:gridCol w:w="8522"/>
      </w:tblGrid>
      <w:tr w:rsidR="00B4062B" w:rsidTr="00B4062B">
        <w:tc>
          <w:tcPr>
            <w:tcW w:w="8522" w:type="dxa"/>
          </w:tcPr>
          <w:p w:rsidR="00B4062B" w:rsidRPr="00B4062B" w:rsidRDefault="00B4062B" w:rsidP="00B4062B">
            <w:r w:rsidRPr="00B4062B">
              <w:t>&lt;a href="javascript:void(0)" onclick="window.open('</w:t>
            </w:r>
            <w:r w:rsidRPr="00B4062B">
              <w:rPr>
                <w:color w:val="FF0000"/>
              </w:rPr>
              <w:t>http://localhost:8080/html/product/${product.id}.html</w:t>
            </w:r>
            <w:r w:rsidRPr="00B4062B">
              <w:t>')"</w:t>
            </w:r>
          </w:p>
        </w:tc>
      </w:tr>
    </w:tbl>
    <w:p w:rsidR="00B4062B" w:rsidRDefault="006809FB" w:rsidP="006809FB">
      <w:pPr>
        <w:pStyle w:val="1"/>
      </w:pPr>
      <w:r>
        <w:rPr>
          <w:rFonts w:hint="eastAsia"/>
        </w:rPr>
        <w:t>登陆</w:t>
      </w:r>
    </w:p>
    <w:p w:rsidR="006809FB" w:rsidRDefault="006809FB" w:rsidP="006809FB">
      <w:pPr>
        <w:pStyle w:val="2"/>
      </w:pPr>
      <w:r>
        <w:rPr>
          <w:rFonts w:hint="eastAsia"/>
        </w:rPr>
        <w:t>Session</w:t>
      </w:r>
      <w:r>
        <w:rPr>
          <w:rFonts w:hint="eastAsia"/>
        </w:rPr>
        <w:t>提供类</w:t>
      </w:r>
    </w:p>
    <w:p w:rsidR="006809FB" w:rsidRDefault="006809FB" w:rsidP="006809FB">
      <w:pPr>
        <w:pStyle w:val="3"/>
      </w:pPr>
      <w:r>
        <w:rPr>
          <w:rFonts w:hint="eastAsia"/>
        </w:rPr>
        <w:t>一个接口、二个实现类</w:t>
      </w:r>
    </w:p>
    <w:p w:rsidR="006809FB" w:rsidRDefault="006809FB" w:rsidP="006809FB">
      <w:pPr>
        <w:pStyle w:val="3"/>
      </w:pPr>
      <w:r>
        <w:rPr>
          <w:rFonts w:hint="eastAsia"/>
        </w:rPr>
        <w:t>SessionProvider</w:t>
      </w:r>
      <w:r>
        <w:rPr>
          <w:rFonts w:hint="eastAsia"/>
        </w:rPr>
        <w:t>接口</w:t>
      </w:r>
    </w:p>
    <w:tbl>
      <w:tblPr>
        <w:tblStyle w:val="a8"/>
        <w:tblW w:w="0" w:type="auto"/>
        <w:tblLook w:val="04A0" w:firstRow="1" w:lastRow="0" w:firstColumn="1" w:lastColumn="0" w:noHBand="0" w:noVBand="1"/>
      </w:tblPr>
      <w:tblGrid>
        <w:gridCol w:w="8522"/>
      </w:tblGrid>
      <w:tr w:rsidR="007E7519" w:rsidTr="007E7519">
        <w:tc>
          <w:tcPr>
            <w:tcW w:w="8522" w:type="dxa"/>
          </w:tcPr>
          <w:p w:rsidR="007E7519" w:rsidRDefault="007E7519" w:rsidP="007E7519">
            <w:r>
              <w:t>package cn.itcast.common.web.session;</w:t>
            </w:r>
          </w:p>
          <w:p w:rsidR="007E7519" w:rsidRDefault="007E7519" w:rsidP="007E7519"/>
          <w:p w:rsidR="007E7519" w:rsidRDefault="007E7519" w:rsidP="007E7519">
            <w:r>
              <w:t>import javax.servlet.http.HttpServletRequest;</w:t>
            </w:r>
          </w:p>
          <w:p w:rsidR="007E7519" w:rsidRDefault="007E7519" w:rsidP="007E7519">
            <w:r>
              <w:t>import javax.servlet.http.HttpServletResponse;</w:t>
            </w:r>
          </w:p>
          <w:p w:rsidR="007E7519" w:rsidRDefault="007E7519" w:rsidP="007E7519"/>
          <w:p w:rsidR="007E7519" w:rsidRDefault="007E7519" w:rsidP="007E7519">
            <w:r>
              <w:lastRenderedPageBreak/>
              <w:t>/**</w:t>
            </w:r>
          </w:p>
          <w:p w:rsidR="007E7519" w:rsidRDefault="007E7519" w:rsidP="007E7519">
            <w:r>
              <w:rPr>
                <w:rFonts w:hint="eastAsia"/>
              </w:rPr>
              <w:t xml:space="preserve"> * Session</w:t>
            </w:r>
            <w:r>
              <w:rPr>
                <w:rFonts w:hint="eastAsia"/>
              </w:rPr>
              <w:t>提供类</w:t>
            </w:r>
          </w:p>
          <w:p w:rsidR="007E7519" w:rsidRDefault="007E7519" w:rsidP="007E7519">
            <w:r>
              <w:t xml:space="preserve"> * @author lx</w:t>
            </w:r>
          </w:p>
          <w:p w:rsidR="007E7519" w:rsidRDefault="007E7519" w:rsidP="007E7519">
            <w:r>
              <w:t xml:space="preserve"> *</w:t>
            </w:r>
          </w:p>
          <w:p w:rsidR="007E7519" w:rsidRDefault="007E7519" w:rsidP="007E7519">
            <w:r>
              <w:t xml:space="preserve"> */</w:t>
            </w:r>
          </w:p>
          <w:p w:rsidR="007E7519" w:rsidRDefault="007E7519" w:rsidP="007E7519">
            <w:r>
              <w:t>public interface SessionProvider {</w:t>
            </w:r>
          </w:p>
          <w:p w:rsidR="007E7519" w:rsidRDefault="007E7519" w:rsidP="007E7519"/>
          <w:p w:rsidR="007E7519" w:rsidRDefault="007E7519" w:rsidP="007E7519">
            <w:r>
              <w:rPr>
                <w:rFonts w:hint="eastAsia"/>
              </w:rPr>
              <w:tab/>
              <w:t>//</w:t>
            </w:r>
            <w:r>
              <w:rPr>
                <w:rFonts w:hint="eastAsia"/>
              </w:rPr>
              <w:t>四个方法</w:t>
            </w:r>
          </w:p>
          <w:p w:rsidR="007E7519" w:rsidRDefault="007E7519" w:rsidP="007E7519">
            <w:r>
              <w:rPr>
                <w:rFonts w:hint="eastAsia"/>
              </w:rPr>
              <w:tab/>
              <w:t>//</w:t>
            </w:r>
            <w:r>
              <w:rPr>
                <w:rFonts w:hint="eastAsia"/>
              </w:rPr>
              <w:t>用户的信息（用户名放到</w:t>
            </w:r>
            <w:r>
              <w:rPr>
                <w:rFonts w:hint="eastAsia"/>
              </w:rPr>
              <w:t>Session</w:t>
            </w:r>
            <w:r>
              <w:rPr>
                <w:rFonts w:hint="eastAsia"/>
              </w:rPr>
              <w:t>域中）</w:t>
            </w:r>
            <w:r>
              <w:rPr>
                <w:rFonts w:hint="eastAsia"/>
              </w:rPr>
              <w:t xml:space="preserve">   </w:t>
            </w:r>
          </w:p>
          <w:p w:rsidR="007E7519" w:rsidRDefault="007E7519" w:rsidP="007E7519">
            <w:r>
              <w:tab/>
              <w:t>public void setAttributeForUserName(HttpServletRequest request,HttpServletResponse response,String name,String value);</w:t>
            </w:r>
          </w:p>
          <w:p w:rsidR="007E7519" w:rsidRDefault="007E7519" w:rsidP="007E7519">
            <w:r>
              <w:rPr>
                <w:rFonts w:hint="eastAsia"/>
              </w:rPr>
              <w:tab/>
              <w:t>//</w:t>
            </w:r>
            <w:r>
              <w:rPr>
                <w:rFonts w:hint="eastAsia"/>
              </w:rPr>
              <w:t>验证码放到</w:t>
            </w:r>
            <w:r>
              <w:rPr>
                <w:rFonts w:hint="eastAsia"/>
              </w:rPr>
              <w:t>Session</w:t>
            </w:r>
            <w:r>
              <w:rPr>
                <w:rFonts w:hint="eastAsia"/>
              </w:rPr>
              <w:t>域中</w:t>
            </w:r>
          </w:p>
          <w:p w:rsidR="007E7519" w:rsidRDefault="007E7519" w:rsidP="007E7519">
            <w:r>
              <w:tab/>
              <w:t>public void setAttributeForCode(HttpServletRequest request,HttpServletResponse response,String name,String value);</w:t>
            </w:r>
          </w:p>
          <w:p w:rsidR="007E7519" w:rsidRDefault="007E7519" w:rsidP="007E7519">
            <w:r>
              <w:rPr>
                <w:rFonts w:hint="eastAsia"/>
              </w:rPr>
              <w:tab/>
              <w:t>//</w:t>
            </w:r>
            <w:r>
              <w:rPr>
                <w:rFonts w:hint="eastAsia"/>
              </w:rPr>
              <w:t>从</w:t>
            </w:r>
            <w:r>
              <w:rPr>
                <w:rFonts w:hint="eastAsia"/>
              </w:rPr>
              <w:t>Session</w:t>
            </w:r>
            <w:r>
              <w:rPr>
                <w:rFonts w:hint="eastAsia"/>
              </w:rPr>
              <w:t>域中获取验证码或用户名</w:t>
            </w:r>
          </w:p>
          <w:p w:rsidR="007E7519" w:rsidRDefault="007E7519" w:rsidP="007E7519">
            <w:r>
              <w:tab/>
              <w:t>public String getAttribute(HttpServletRequest request,HttpServletResponse response,String name);</w:t>
            </w:r>
          </w:p>
          <w:p w:rsidR="007E7519" w:rsidRDefault="007E7519" w:rsidP="007E7519">
            <w:r>
              <w:tab/>
            </w:r>
          </w:p>
          <w:p w:rsidR="007E7519" w:rsidRDefault="007E7519" w:rsidP="007E7519">
            <w:r>
              <w:rPr>
                <w:rFonts w:hint="eastAsia"/>
              </w:rPr>
              <w:tab/>
              <w:t>//</w:t>
            </w:r>
            <w:r>
              <w:rPr>
                <w:rFonts w:hint="eastAsia"/>
              </w:rPr>
              <w:t>获取</w:t>
            </w:r>
            <w:r>
              <w:rPr>
                <w:rFonts w:hint="eastAsia"/>
              </w:rPr>
              <w:t>SessionID</w:t>
            </w:r>
          </w:p>
          <w:p w:rsidR="007E7519" w:rsidRDefault="007E7519" w:rsidP="007E7519">
            <w:r>
              <w:tab/>
              <w:t>public String getSessionId(HttpServletRequest request,HttpServletResponse response);</w:t>
            </w:r>
          </w:p>
          <w:p w:rsidR="007E7519" w:rsidRDefault="007E7519" w:rsidP="007E7519">
            <w:r>
              <w:t>}</w:t>
            </w:r>
          </w:p>
        </w:tc>
      </w:tr>
    </w:tbl>
    <w:p w:rsidR="006809FB" w:rsidRPr="006809FB" w:rsidRDefault="006809FB" w:rsidP="006809FB"/>
    <w:p w:rsidR="007E7519" w:rsidRDefault="007E7519" w:rsidP="007E7519">
      <w:pPr>
        <w:pStyle w:val="3"/>
      </w:pPr>
      <w:r>
        <w:rPr>
          <w:rFonts w:hint="eastAsia"/>
        </w:rPr>
        <w:t>HttpSessionProvider</w:t>
      </w:r>
      <w:r>
        <w:rPr>
          <w:rFonts w:hint="eastAsia"/>
        </w:rPr>
        <w:t>本地</w:t>
      </w:r>
      <w:r>
        <w:rPr>
          <w:rFonts w:hint="eastAsia"/>
        </w:rPr>
        <w:t>Session</w:t>
      </w:r>
    </w:p>
    <w:tbl>
      <w:tblPr>
        <w:tblStyle w:val="a8"/>
        <w:tblW w:w="0" w:type="auto"/>
        <w:tblLook w:val="04A0" w:firstRow="1" w:lastRow="0" w:firstColumn="1" w:lastColumn="0" w:noHBand="0" w:noVBand="1"/>
      </w:tblPr>
      <w:tblGrid>
        <w:gridCol w:w="8522"/>
      </w:tblGrid>
      <w:tr w:rsidR="007E7519" w:rsidTr="007E7519">
        <w:tc>
          <w:tcPr>
            <w:tcW w:w="8522" w:type="dxa"/>
          </w:tcPr>
          <w:p w:rsidR="007E7519" w:rsidRDefault="007E7519" w:rsidP="007E7519">
            <w:r>
              <w:t>package cn.itcast.common.web.session;</w:t>
            </w:r>
          </w:p>
          <w:p w:rsidR="007E7519" w:rsidRDefault="007E7519" w:rsidP="007E7519"/>
          <w:p w:rsidR="007E7519" w:rsidRDefault="007E7519" w:rsidP="007E7519">
            <w:r>
              <w:t>import javax.servlet.http.HttpServletRequest;</w:t>
            </w:r>
          </w:p>
          <w:p w:rsidR="007E7519" w:rsidRDefault="007E7519" w:rsidP="007E7519">
            <w:r>
              <w:t>import javax.servlet.http.HttpServletResponse;</w:t>
            </w:r>
          </w:p>
          <w:p w:rsidR="007E7519" w:rsidRDefault="007E7519" w:rsidP="007E7519">
            <w:r>
              <w:t>import javax.servlet.http.HttpSession;</w:t>
            </w:r>
          </w:p>
          <w:p w:rsidR="007E7519" w:rsidRDefault="007E7519" w:rsidP="007E7519"/>
          <w:p w:rsidR="007E7519" w:rsidRDefault="007E7519" w:rsidP="007E7519">
            <w:r>
              <w:t>/**</w:t>
            </w:r>
          </w:p>
          <w:p w:rsidR="007E7519" w:rsidRDefault="007E7519" w:rsidP="007E7519">
            <w:r>
              <w:rPr>
                <w:rFonts w:hint="eastAsia"/>
              </w:rPr>
              <w:t xml:space="preserve"> * Session</w:t>
            </w:r>
            <w:r>
              <w:rPr>
                <w:rFonts w:hint="eastAsia"/>
              </w:rPr>
              <w:t>提供类的实现类</w:t>
            </w:r>
          </w:p>
          <w:p w:rsidR="007E7519" w:rsidRDefault="007E7519" w:rsidP="007E7519">
            <w:r>
              <w:t xml:space="preserve"> * @author lx</w:t>
            </w:r>
          </w:p>
          <w:p w:rsidR="007E7519" w:rsidRDefault="007E7519" w:rsidP="007E7519">
            <w:r>
              <w:t xml:space="preserve"> *</w:t>
            </w:r>
          </w:p>
          <w:p w:rsidR="007E7519" w:rsidRDefault="007E7519" w:rsidP="007E7519">
            <w:r>
              <w:t xml:space="preserve"> */</w:t>
            </w:r>
          </w:p>
          <w:p w:rsidR="007E7519" w:rsidRDefault="007E7519" w:rsidP="007E7519">
            <w:r>
              <w:t>public class HttpSessionProvider implements SessionProvider{</w:t>
            </w:r>
          </w:p>
          <w:p w:rsidR="007E7519" w:rsidRDefault="007E7519" w:rsidP="007E7519"/>
          <w:p w:rsidR="007E7519" w:rsidRDefault="007E7519" w:rsidP="007E7519">
            <w:r>
              <w:tab/>
              <w:t>public void setAttributeForUserName(HttpServletRequest request,</w:t>
            </w:r>
          </w:p>
          <w:p w:rsidR="007E7519" w:rsidRDefault="007E7519" w:rsidP="007E7519">
            <w:r>
              <w:tab/>
            </w:r>
            <w:r>
              <w:tab/>
            </w:r>
            <w:r>
              <w:tab/>
              <w:t>HttpServletResponse response, String name, String value) {</w:t>
            </w:r>
          </w:p>
          <w:p w:rsidR="007E7519" w:rsidRDefault="007E7519" w:rsidP="007E7519">
            <w:r>
              <w:tab/>
            </w:r>
            <w:r>
              <w:tab/>
              <w:t>// TODO Auto-generated method stub</w:t>
            </w:r>
          </w:p>
          <w:p w:rsidR="007E7519" w:rsidRDefault="007E7519" w:rsidP="007E7519">
            <w:r>
              <w:rPr>
                <w:rFonts w:hint="eastAsia"/>
              </w:rPr>
              <w:tab/>
            </w:r>
            <w:r>
              <w:rPr>
                <w:rFonts w:hint="eastAsia"/>
              </w:rPr>
              <w:tab/>
              <w:t>//</w:t>
            </w:r>
            <w:r>
              <w:rPr>
                <w:rFonts w:hint="eastAsia"/>
              </w:rPr>
              <w:t>获取</w:t>
            </w:r>
            <w:r>
              <w:rPr>
                <w:rFonts w:hint="eastAsia"/>
              </w:rPr>
              <w:t>Session</w:t>
            </w:r>
            <w:r>
              <w:rPr>
                <w:rFonts w:hint="eastAsia"/>
              </w:rPr>
              <w:t>对象</w:t>
            </w:r>
          </w:p>
          <w:p w:rsidR="007E7519" w:rsidRDefault="007E7519" w:rsidP="007E7519">
            <w:r>
              <w:tab/>
            </w:r>
            <w:r>
              <w:tab/>
              <w:t>HttpSession session = request.getSession();</w:t>
            </w:r>
          </w:p>
          <w:p w:rsidR="007E7519" w:rsidRDefault="007E7519" w:rsidP="007E7519">
            <w:r>
              <w:rPr>
                <w:rFonts w:hint="eastAsia"/>
              </w:rPr>
              <w:lastRenderedPageBreak/>
              <w:tab/>
            </w:r>
            <w:r>
              <w:rPr>
                <w:rFonts w:hint="eastAsia"/>
              </w:rPr>
              <w:tab/>
              <w:t>//</w:t>
            </w:r>
            <w:r>
              <w:rPr>
                <w:rFonts w:hint="eastAsia"/>
              </w:rPr>
              <w:t>把用户名放到</w:t>
            </w:r>
            <w:r>
              <w:rPr>
                <w:rFonts w:hint="eastAsia"/>
              </w:rPr>
              <w:t>Session</w:t>
            </w:r>
            <w:r>
              <w:rPr>
                <w:rFonts w:hint="eastAsia"/>
              </w:rPr>
              <w:t>域中</w:t>
            </w:r>
          </w:p>
          <w:p w:rsidR="007E7519" w:rsidRDefault="007E7519" w:rsidP="007E7519">
            <w:r>
              <w:tab/>
            </w:r>
            <w:r>
              <w:tab/>
              <w:t>session.setAttribute(name, value);</w:t>
            </w:r>
          </w:p>
          <w:p w:rsidR="007E7519" w:rsidRDefault="007E7519" w:rsidP="007E7519">
            <w:r>
              <w:tab/>
            </w:r>
            <w:r>
              <w:tab/>
            </w:r>
          </w:p>
          <w:p w:rsidR="007E7519" w:rsidRDefault="007E7519" w:rsidP="007E7519">
            <w:r>
              <w:tab/>
              <w:t>}</w:t>
            </w:r>
          </w:p>
          <w:p w:rsidR="007E7519" w:rsidRDefault="007E7519" w:rsidP="007E7519"/>
          <w:p w:rsidR="007E7519" w:rsidRDefault="007E7519" w:rsidP="007E7519">
            <w:r>
              <w:tab/>
              <w:t>public void setAttributeForCode(HttpServletRequest request,</w:t>
            </w:r>
          </w:p>
          <w:p w:rsidR="007E7519" w:rsidRDefault="007E7519" w:rsidP="007E7519">
            <w:r>
              <w:tab/>
            </w:r>
            <w:r>
              <w:tab/>
            </w:r>
            <w:r>
              <w:tab/>
              <w:t>HttpServletResponse response, String name, String value) {</w:t>
            </w:r>
          </w:p>
          <w:p w:rsidR="007E7519" w:rsidRDefault="007E7519" w:rsidP="007E7519">
            <w:r>
              <w:tab/>
            </w:r>
            <w:r>
              <w:tab/>
              <w:t>// TODO Auto-generated method stub</w:t>
            </w:r>
          </w:p>
          <w:p w:rsidR="007E7519" w:rsidRDefault="007E7519" w:rsidP="007E7519">
            <w:r>
              <w:rPr>
                <w:rFonts w:hint="eastAsia"/>
              </w:rPr>
              <w:tab/>
            </w:r>
            <w:r>
              <w:rPr>
                <w:rFonts w:hint="eastAsia"/>
              </w:rPr>
              <w:tab/>
              <w:t>//</w:t>
            </w:r>
            <w:r>
              <w:rPr>
                <w:rFonts w:hint="eastAsia"/>
              </w:rPr>
              <w:t>获取</w:t>
            </w:r>
            <w:r>
              <w:rPr>
                <w:rFonts w:hint="eastAsia"/>
              </w:rPr>
              <w:t>Session</w:t>
            </w:r>
            <w:r>
              <w:rPr>
                <w:rFonts w:hint="eastAsia"/>
              </w:rPr>
              <w:t>对象</w:t>
            </w:r>
          </w:p>
          <w:p w:rsidR="007E7519" w:rsidRDefault="007E7519" w:rsidP="007E7519">
            <w:r>
              <w:tab/>
            </w:r>
            <w:r>
              <w:tab/>
              <w:t>HttpSession session = request.getSession();</w:t>
            </w:r>
          </w:p>
          <w:p w:rsidR="007E7519" w:rsidRDefault="007E7519" w:rsidP="007E7519">
            <w:r>
              <w:rPr>
                <w:rFonts w:hint="eastAsia"/>
              </w:rPr>
              <w:tab/>
            </w:r>
            <w:r>
              <w:rPr>
                <w:rFonts w:hint="eastAsia"/>
              </w:rPr>
              <w:tab/>
              <w:t>//</w:t>
            </w:r>
            <w:r>
              <w:rPr>
                <w:rFonts w:hint="eastAsia"/>
              </w:rPr>
              <w:t>把验证码放到</w:t>
            </w:r>
            <w:r>
              <w:rPr>
                <w:rFonts w:hint="eastAsia"/>
              </w:rPr>
              <w:t>Session</w:t>
            </w:r>
            <w:r>
              <w:rPr>
                <w:rFonts w:hint="eastAsia"/>
              </w:rPr>
              <w:t>域中</w:t>
            </w:r>
          </w:p>
          <w:p w:rsidR="007E7519" w:rsidRDefault="007E7519" w:rsidP="007E7519">
            <w:r>
              <w:tab/>
            </w:r>
            <w:r>
              <w:tab/>
              <w:t>session.setAttribute(name, value);</w:t>
            </w:r>
          </w:p>
          <w:p w:rsidR="007E7519" w:rsidRDefault="007E7519" w:rsidP="007E7519">
            <w:r>
              <w:tab/>
              <w:t>}</w:t>
            </w:r>
          </w:p>
          <w:p w:rsidR="007E7519" w:rsidRDefault="007E7519" w:rsidP="007E7519"/>
          <w:p w:rsidR="007E7519" w:rsidRDefault="007E7519" w:rsidP="007E7519">
            <w:r>
              <w:tab/>
              <w:t>public String getAttribute(HttpServletRequest request,</w:t>
            </w:r>
          </w:p>
          <w:p w:rsidR="007E7519" w:rsidRDefault="007E7519" w:rsidP="007E7519">
            <w:r>
              <w:tab/>
            </w:r>
            <w:r>
              <w:tab/>
            </w:r>
            <w:r>
              <w:tab/>
              <w:t>HttpServletResponse response, String name) {</w:t>
            </w:r>
          </w:p>
          <w:p w:rsidR="007E7519" w:rsidRDefault="007E7519" w:rsidP="007E7519">
            <w:r>
              <w:tab/>
            </w:r>
            <w:r>
              <w:tab/>
              <w:t>// TODO Auto-generated method stub</w:t>
            </w:r>
          </w:p>
          <w:p w:rsidR="007E7519" w:rsidRDefault="007E7519" w:rsidP="007E7519">
            <w:r>
              <w:rPr>
                <w:rFonts w:hint="eastAsia"/>
              </w:rPr>
              <w:tab/>
            </w:r>
            <w:r>
              <w:rPr>
                <w:rFonts w:hint="eastAsia"/>
              </w:rPr>
              <w:tab/>
              <w:t>//</w:t>
            </w:r>
            <w:r>
              <w:rPr>
                <w:rFonts w:hint="eastAsia"/>
              </w:rPr>
              <w:t>获取</w:t>
            </w:r>
            <w:r>
              <w:rPr>
                <w:rFonts w:hint="eastAsia"/>
              </w:rPr>
              <w:t>Session</w:t>
            </w:r>
            <w:r>
              <w:rPr>
                <w:rFonts w:hint="eastAsia"/>
              </w:rPr>
              <w:t>对象（之前存放用户或验证码信息的那个</w:t>
            </w:r>
            <w:r>
              <w:rPr>
                <w:rFonts w:hint="eastAsia"/>
              </w:rPr>
              <w:t>Session</w:t>
            </w:r>
            <w:r>
              <w:rPr>
                <w:rFonts w:hint="eastAsia"/>
              </w:rPr>
              <w:t>、不要新生成的</w:t>
            </w:r>
            <w:r>
              <w:rPr>
                <w:rFonts w:hint="eastAsia"/>
              </w:rPr>
              <w:t>Session</w:t>
            </w:r>
            <w:r>
              <w:rPr>
                <w:rFonts w:hint="eastAsia"/>
              </w:rPr>
              <w:t>）</w:t>
            </w:r>
          </w:p>
          <w:p w:rsidR="007E7519" w:rsidRDefault="007E7519" w:rsidP="007E7519">
            <w:r>
              <w:tab/>
            </w:r>
            <w:r>
              <w:tab/>
              <w:t>HttpSession session = request.getSession(false);</w:t>
            </w:r>
          </w:p>
          <w:p w:rsidR="007E7519" w:rsidRDefault="007E7519" w:rsidP="007E7519">
            <w:r>
              <w:rPr>
                <w:rFonts w:hint="eastAsia"/>
              </w:rPr>
              <w:tab/>
            </w:r>
            <w:r>
              <w:rPr>
                <w:rFonts w:hint="eastAsia"/>
              </w:rPr>
              <w:tab/>
              <w:t>//</w:t>
            </w:r>
            <w:r>
              <w:rPr>
                <w:rFonts w:hint="eastAsia"/>
              </w:rPr>
              <w:t>判断之前的</w:t>
            </w:r>
            <w:r>
              <w:rPr>
                <w:rFonts w:hint="eastAsia"/>
              </w:rPr>
              <w:t>Session</w:t>
            </w:r>
            <w:r>
              <w:rPr>
                <w:rFonts w:hint="eastAsia"/>
              </w:rPr>
              <w:t>是否存在</w:t>
            </w:r>
          </w:p>
          <w:p w:rsidR="007E7519" w:rsidRDefault="007E7519" w:rsidP="007E7519">
            <w:r>
              <w:tab/>
            </w:r>
            <w:r>
              <w:tab/>
              <w:t>if(null != session){</w:t>
            </w:r>
          </w:p>
          <w:p w:rsidR="007E7519" w:rsidRDefault="007E7519" w:rsidP="007E7519">
            <w:r>
              <w:tab/>
            </w:r>
            <w:r>
              <w:tab/>
            </w:r>
            <w:r>
              <w:tab/>
              <w:t>return (String) session.getAttribute(name);</w:t>
            </w:r>
          </w:p>
          <w:p w:rsidR="007E7519" w:rsidRDefault="007E7519" w:rsidP="007E7519">
            <w:r>
              <w:tab/>
            </w:r>
            <w:r>
              <w:tab/>
              <w:t>}</w:t>
            </w:r>
          </w:p>
          <w:p w:rsidR="007E7519" w:rsidRDefault="007E7519" w:rsidP="007E7519">
            <w:r>
              <w:tab/>
            </w:r>
            <w:r>
              <w:tab/>
              <w:t>return null;</w:t>
            </w:r>
          </w:p>
          <w:p w:rsidR="007E7519" w:rsidRDefault="007E7519" w:rsidP="007E7519">
            <w:r>
              <w:tab/>
              <w:t>}</w:t>
            </w:r>
          </w:p>
          <w:p w:rsidR="007E7519" w:rsidRDefault="007E7519" w:rsidP="007E7519"/>
          <w:p w:rsidR="007E7519" w:rsidRDefault="007E7519" w:rsidP="007E7519">
            <w:r>
              <w:tab/>
              <w:t>public String getSessionId(HttpServletRequest request,HttpServletResponse response) {</w:t>
            </w:r>
          </w:p>
          <w:p w:rsidR="007E7519" w:rsidRDefault="007E7519" w:rsidP="007E7519">
            <w:r>
              <w:tab/>
            </w:r>
            <w:r>
              <w:tab/>
              <w:t>// TODO Auto-generated method stub</w:t>
            </w:r>
          </w:p>
          <w:p w:rsidR="007E7519" w:rsidRDefault="007E7519" w:rsidP="007E7519">
            <w:r>
              <w:tab/>
            </w:r>
            <w:r>
              <w:tab/>
              <w:t>return request.getSession().getId();</w:t>
            </w:r>
          </w:p>
          <w:p w:rsidR="007E7519" w:rsidRDefault="007E7519" w:rsidP="007E7519">
            <w:r>
              <w:tab/>
              <w:t>}</w:t>
            </w:r>
          </w:p>
          <w:p w:rsidR="007E7519" w:rsidRDefault="007E7519" w:rsidP="007E7519"/>
          <w:p w:rsidR="007E7519" w:rsidRDefault="007E7519" w:rsidP="007E7519">
            <w:r>
              <w:t>}</w:t>
            </w:r>
          </w:p>
        </w:tc>
      </w:tr>
    </w:tbl>
    <w:p w:rsidR="007E7519" w:rsidRDefault="00B36A83" w:rsidP="00B36A83">
      <w:pPr>
        <w:pStyle w:val="3"/>
      </w:pPr>
      <w:r>
        <w:rPr>
          <w:rFonts w:hint="eastAsia"/>
        </w:rPr>
        <w:lastRenderedPageBreak/>
        <w:t>远程</w:t>
      </w:r>
      <w:r>
        <w:rPr>
          <w:rFonts w:hint="eastAsia"/>
        </w:rPr>
        <w:t>Session</w:t>
      </w:r>
      <w:r>
        <w:rPr>
          <w:rFonts w:hint="eastAsia"/>
        </w:rPr>
        <w:t>（保存用户或验证码到</w:t>
      </w:r>
      <w:r>
        <w:rPr>
          <w:rFonts w:hint="eastAsia"/>
        </w:rPr>
        <w:t>Redis</w:t>
      </w:r>
      <w:r>
        <w:rPr>
          <w:rFonts w:hint="eastAsia"/>
        </w:rPr>
        <w:t>中）</w:t>
      </w:r>
    </w:p>
    <w:tbl>
      <w:tblPr>
        <w:tblStyle w:val="a8"/>
        <w:tblW w:w="0" w:type="auto"/>
        <w:tblLook w:val="04A0" w:firstRow="1" w:lastRow="0" w:firstColumn="1" w:lastColumn="0" w:noHBand="0" w:noVBand="1"/>
      </w:tblPr>
      <w:tblGrid>
        <w:gridCol w:w="8522"/>
      </w:tblGrid>
      <w:tr w:rsidR="00E26DCF" w:rsidTr="00E26DCF">
        <w:tc>
          <w:tcPr>
            <w:tcW w:w="8522" w:type="dxa"/>
          </w:tcPr>
          <w:p w:rsidR="00E26DCF" w:rsidRDefault="00E26DCF" w:rsidP="00E26DCF">
            <w:r>
              <w:t>package cn.itcast.common.web.session;</w:t>
            </w:r>
          </w:p>
          <w:p w:rsidR="00E26DCF" w:rsidRDefault="00E26DCF" w:rsidP="00E26DCF"/>
          <w:p w:rsidR="00E26DCF" w:rsidRDefault="00E26DCF" w:rsidP="00E26DCF">
            <w:r>
              <w:t>import java.util.UUID;</w:t>
            </w:r>
          </w:p>
          <w:p w:rsidR="00E26DCF" w:rsidRDefault="00E26DCF" w:rsidP="00E26DCF"/>
          <w:p w:rsidR="00E26DCF" w:rsidRDefault="00E26DCF" w:rsidP="00E26DCF">
            <w:r>
              <w:t>import javax.servlet.http.Cookie;</w:t>
            </w:r>
          </w:p>
          <w:p w:rsidR="00E26DCF" w:rsidRDefault="00E26DCF" w:rsidP="00E26DCF">
            <w:r>
              <w:t>import javax.servlet.http.HttpServletRequest;</w:t>
            </w:r>
          </w:p>
          <w:p w:rsidR="00E26DCF" w:rsidRDefault="00E26DCF" w:rsidP="00E26DCF">
            <w:r>
              <w:t>import javax.servlet.http.HttpServletResponse;</w:t>
            </w:r>
          </w:p>
          <w:p w:rsidR="00E26DCF" w:rsidRDefault="00E26DCF" w:rsidP="00E26DCF"/>
          <w:p w:rsidR="00E26DCF" w:rsidRDefault="00E26DCF" w:rsidP="00E26DCF">
            <w:r>
              <w:t>import org.springframework.beans.factory.annotation.Autowired;</w:t>
            </w:r>
          </w:p>
          <w:p w:rsidR="00E26DCF" w:rsidRDefault="00E26DCF" w:rsidP="00E26DCF"/>
          <w:p w:rsidR="00E26DCF" w:rsidRDefault="00E26DCF" w:rsidP="00E26DCF">
            <w:r>
              <w:t>import redis.clients.jedis.Jedis;</w:t>
            </w:r>
          </w:p>
          <w:p w:rsidR="00E26DCF" w:rsidRDefault="00E26DCF" w:rsidP="00E26DCF">
            <w:r>
              <w:t>import redis.clients.jedis.JedisPool;</w:t>
            </w:r>
          </w:p>
          <w:p w:rsidR="00E26DCF" w:rsidRDefault="00E26DCF" w:rsidP="00E26DCF">
            <w:r>
              <w:t>import cn.itcast.common.web.Constants;</w:t>
            </w:r>
          </w:p>
          <w:p w:rsidR="00E26DCF" w:rsidRDefault="00E26DCF" w:rsidP="00E26DCF"/>
          <w:p w:rsidR="00E26DCF" w:rsidRDefault="00E26DCF" w:rsidP="00E26DCF">
            <w:r>
              <w:t>/**</w:t>
            </w:r>
          </w:p>
          <w:p w:rsidR="00E26DCF" w:rsidRDefault="00E26DCF" w:rsidP="00E26DCF">
            <w:r>
              <w:rPr>
                <w:rFonts w:hint="eastAsia"/>
              </w:rPr>
              <w:t xml:space="preserve"> * </w:t>
            </w:r>
            <w:r>
              <w:rPr>
                <w:rFonts w:hint="eastAsia"/>
              </w:rPr>
              <w:t>远程</w:t>
            </w:r>
            <w:r>
              <w:rPr>
                <w:rFonts w:hint="eastAsia"/>
              </w:rPr>
              <w:t>Session</w:t>
            </w:r>
          </w:p>
          <w:p w:rsidR="00E26DCF" w:rsidRDefault="00E26DCF" w:rsidP="00E26DCF">
            <w:r>
              <w:t xml:space="preserve"> * @author lx</w:t>
            </w:r>
          </w:p>
          <w:p w:rsidR="00E26DCF" w:rsidRDefault="00E26DCF" w:rsidP="00E26DCF">
            <w:r>
              <w:t xml:space="preserve"> *</w:t>
            </w:r>
          </w:p>
          <w:p w:rsidR="00E26DCF" w:rsidRDefault="00E26DCF" w:rsidP="00E26DCF">
            <w:r>
              <w:t xml:space="preserve"> */</w:t>
            </w:r>
          </w:p>
          <w:p w:rsidR="00E26DCF" w:rsidRDefault="00E26DCF" w:rsidP="00E26DCF">
            <w:r>
              <w:t>public class CacheSessionProvider implements SessionProvider {</w:t>
            </w:r>
          </w:p>
          <w:p w:rsidR="00E26DCF" w:rsidRDefault="00E26DCF" w:rsidP="00E26DCF"/>
          <w:p w:rsidR="00E26DCF" w:rsidRDefault="00E26DCF" w:rsidP="00E26DCF">
            <w:r>
              <w:tab/>
              <w:t>@Autowired</w:t>
            </w:r>
          </w:p>
          <w:p w:rsidR="00E26DCF" w:rsidRDefault="00E26DCF" w:rsidP="00E26DCF">
            <w:r>
              <w:tab/>
              <w:t>private JedisPool jedisPool;</w:t>
            </w:r>
          </w:p>
          <w:p w:rsidR="00E26DCF" w:rsidRDefault="00E26DCF" w:rsidP="00E26DCF">
            <w:r>
              <w:tab/>
            </w:r>
          </w:p>
          <w:p w:rsidR="00E26DCF" w:rsidRDefault="00E26DCF" w:rsidP="00E26DCF">
            <w:r>
              <w:rPr>
                <w:rFonts w:hint="eastAsia"/>
              </w:rPr>
              <w:tab/>
              <w:t>//</w:t>
            </w:r>
            <w:r>
              <w:rPr>
                <w:rFonts w:hint="eastAsia"/>
              </w:rPr>
              <w:t>声明分钟变量</w:t>
            </w:r>
          </w:p>
          <w:p w:rsidR="00E26DCF" w:rsidRDefault="00E26DCF" w:rsidP="00E26DCF">
            <w:r>
              <w:tab/>
              <w:t>private Integer exp = 30;</w:t>
            </w:r>
          </w:p>
          <w:p w:rsidR="00E26DCF" w:rsidRDefault="00E26DCF" w:rsidP="00E26DCF">
            <w:r>
              <w:tab/>
              <w:t>public void setExp(Integer exp) {</w:t>
            </w:r>
          </w:p>
          <w:p w:rsidR="00E26DCF" w:rsidRDefault="00E26DCF" w:rsidP="00E26DCF">
            <w:r>
              <w:tab/>
            </w:r>
            <w:r>
              <w:tab/>
              <w:t>this.exp = exp;</w:t>
            </w:r>
          </w:p>
          <w:p w:rsidR="00E26DCF" w:rsidRDefault="00E26DCF" w:rsidP="00E26DCF">
            <w:r>
              <w:tab/>
              <w:t>}</w:t>
            </w:r>
          </w:p>
          <w:p w:rsidR="00E26DCF" w:rsidRDefault="00E26DCF" w:rsidP="00E26DCF">
            <w:r>
              <w:rPr>
                <w:rFonts w:hint="eastAsia"/>
              </w:rPr>
              <w:tab/>
              <w:t>//</w:t>
            </w:r>
            <w:r>
              <w:rPr>
                <w:rFonts w:hint="eastAsia"/>
              </w:rPr>
              <w:t>远程存储用户名</w:t>
            </w:r>
          </w:p>
          <w:p w:rsidR="00E26DCF" w:rsidRDefault="00E26DCF" w:rsidP="00E26DCF">
            <w:r>
              <w:tab/>
              <w:t>public void setAttributeForUserName(HttpServletRequest request,</w:t>
            </w:r>
          </w:p>
          <w:p w:rsidR="00E26DCF" w:rsidRDefault="00E26DCF" w:rsidP="00E26DCF">
            <w:r>
              <w:tab/>
            </w:r>
            <w:r>
              <w:tab/>
            </w:r>
            <w:r>
              <w:tab/>
              <w:t>HttpServletResponse response, String name, String value) {</w:t>
            </w:r>
          </w:p>
          <w:p w:rsidR="00E26DCF" w:rsidRDefault="00E26DCF" w:rsidP="00E26DCF">
            <w:r>
              <w:tab/>
            </w:r>
            <w:r>
              <w:tab/>
              <w:t>// TODO Auto-generated method stub</w:t>
            </w:r>
          </w:p>
          <w:p w:rsidR="00E26DCF" w:rsidRDefault="00E26DCF" w:rsidP="00E26DCF">
            <w:r>
              <w:rPr>
                <w:rFonts w:hint="eastAsia"/>
              </w:rPr>
              <w:tab/>
            </w:r>
            <w:r>
              <w:rPr>
                <w:rFonts w:hint="eastAsia"/>
              </w:rPr>
              <w:tab/>
              <w:t>//</w:t>
            </w:r>
            <w:r>
              <w:rPr>
                <w:rFonts w:hint="eastAsia"/>
              </w:rPr>
              <w:t>获取</w:t>
            </w:r>
            <w:r>
              <w:rPr>
                <w:rFonts w:hint="eastAsia"/>
              </w:rPr>
              <w:t xml:space="preserve">Jedis </w:t>
            </w:r>
          </w:p>
          <w:p w:rsidR="00E26DCF" w:rsidRDefault="00E26DCF" w:rsidP="00E26DCF">
            <w:r>
              <w:tab/>
            </w:r>
            <w:r>
              <w:tab/>
              <w:t>Jedis jedis = jedisPool.getResource();</w:t>
            </w:r>
          </w:p>
          <w:p w:rsidR="00E26DCF" w:rsidRDefault="00E26DCF" w:rsidP="00E26DCF">
            <w:r>
              <w:rPr>
                <w:rFonts w:hint="eastAsia"/>
              </w:rPr>
              <w:tab/>
            </w:r>
            <w:r>
              <w:rPr>
                <w:rFonts w:hint="eastAsia"/>
              </w:rPr>
              <w:tab/>
              <w:t>//K V  jedis</w:t>
            </w:r>
            <w:r>
              <w:rPr>
                <w:rFonts w:hint="eastAsia"/>
              </w:rPr>
              <w:t>保存</w:t>
            </w:r>
            <w:r>
              <w:rPr>
                <w:rFonts w:hint="eastAsia"/>
              </w:rPr>
              <w:t>String</w:t>
            </w:r>
            <w:r>
              <w:rPr>
                <w:rFonts w:hint="eastAsia"/>
              </w:rPr>
              <w:t>数据类型</w:t>
            </w:r>
          </w:p>
          <w:p w:rsidR="00E26DCF" w:rsidRDefault="00E26DCF" w:rsidP="00E26DCF">
            <w:r>
              <w:tab/>
            </w:r>
            <w:r>
              <w:tab/>
              <w:t>//K  USER_SESSION + JSESSIONID    V = username</w:t>
            </w:r>
          </w:p>
          <w:p w:rsidR="00E26DCF" w:rsidRDefault="00E26DCF" w:rsidP="00E26DCF">
            <w:r>
              <w:tab/>
            </w:r>
            <w:r>
              <w:tab/>
              <w:t>jedis.set(name + getSessionId(request,response), value);</w:t>
            </w:r>
          </w:p>
          <w:p w:rsidR="00E26DCF" w:rsidRDefault="00E26DCF" w:rsidP="00E26DCF">
            <w:r>
              <w:rPr>
                <w:rFonts w:hint="eastAsia"/>
              </w:rPr>
              <w:tab/>
            </w:r>
            <w:r>
              <w:rPr>
                <w:rFonts w:hint="eastAsia"/>
              </w:rPr>
              <w:tab/>
              <w:t>//</w:t>
            </w:r>
            <w:r>
              <w:rPr>
                <w:rFonts w:hint="eastAsia"/>
              </w:rPr>
              <w:t>设置过期时间</w:t>
            </w:r>
            <w:r>
              <w:rPr>
                <w:rFonts w:hint="eastAsia"/>
              </w:rPr>
              <w:t xml:space="preserve"> 30</w:t>
            </w:r>
            <w:r>
              <w:rPr>
                <w:rFonts w:hint="eastAsia"/>
              </w:rPr>
              <w:t>分钟</w:t>
            </w:r>
          </w:p>
          <w:p w:rsidR="00E26DCF" w:rsidRDefault="00E26DCF" w:rsidP="00E26DCF">
            <w:r>
              <w:tab/>
            </w:r>
            <w:r>
              <w:tab/>
              <w:t>jedis.expire(name + getSessionId(request,response), 60*exp);</w:t>
            </w:r>
          </w:p>
          <w:p w:rsidR="00E26DCF" w:rsidRDefault="00E26DCF" w:rsidP="00E26DCF">
            <w:r>
              <w:tab/>
            </w:r>
            <w:r>
              <w:tab/>
            </w:r>
          </w:p>
          <w:p w:rsidR="00E26DCF" w:rsidRDefault="00E26DCF" w:rsidP="00E26DCF">
            <w:r>
              <w:tab/>
            </w:r>
            <w:r>
              <w:tab/>
            </w:r>
          </w:p>
          <w:p w:rsidR="00E26DCF" w:rsidRDefault="00E26DCF" w:rsidP="00E26DCF">
            <w:r>
              <w:tab/>
              <w:t>}</w:t>
            </w:r>
          </w:p>
          <w:p w:rsidR="00E26DCF" w:rsidRDefault="00E26DCF" w:rsidP="00E26DCF">
            <w:r>
              <w:rPr>
                <w:rFonts w:hint="eastAsia"/>
              </w:rPr>
              <w:tab/>
              <w:t>//</w:t>
            </w:r>
            <w:r>
              <w:rPr>
                <w:rFonts w:hint="eastAsia"/>
              </w:rPr>
              <w:t>远程存放验证码</w:t>
            </w:r>
          </w:p>
          <w:p w:rsidR="00E26DCF" w:rsidRDefault="00E26DCF" w:rsidP="00E26DCF">
            <w:r>
              <w:tab/>
              <w:t>public void setAttributeForCode(HttpServletRequest request,</w:t>
            </w:r>
          </w:p>
          <w:p w:rsidR="00E26DCF" w:rsidRDefault="00E26DCF" w:rsidP="00E26DCF">
            <w:r>
              <w:tab/>
            </w:r>
            <w:r>
              <w:tab/>
            </w:r>
            <w:r>
              <w:tab/>
              <w:t>HttpServletResponse response, String name, String value) {</w:t>
            </w:r>
          </w:p>
          <w:p w:rsidR="00E26DCF" w:rsidRDefault="00E26DCF" w:rsidP="00E26DCF">
            <w:r>
              <w:tab/>
            </w:r>
            <w:r>
              <w:tab/>
              <w:t>// TODO Auto-generated method stub</w:t>
            </w:r>
          </w:p>
          <w:p w:rsidR="00E26DCF" w:rsidRDefault="00E26DCF" w:rsidP="00E26DCF">
            <w:r>
              <w:rPr>
                <w:rFonts w:hint="eastAsia"/>
              </w:rPr>
              <w:tab/>
            </w:r>
            <w:r>
              <w:rPr>
                <w:rFonts w:hint="eastAsia"/>
              </w:rPr>
              <w:tab/>
              <w:t>//</w:t>
            </w:r>
            <w:r>
              <w:rPr>
                <w:rFonts w:hint="eastAsia"/>
              </w:rPr>
              <w:t>获取</w:t>
            </w:r>
            <w:r>
              <w:rPr>
                <w:rFonts w:hint="eastAsia"/>
              </w:rPr>
              <w:t xml:space="preserve">Jedis </w:t>
            </w:r>
          </w:p>
          <w:p w:rsidR="00E26DCF" w:rsidRDefault="00E26DCF" w:rsidP="00E26DCF">
            <w:r>
              <w:tab/>
            </w:r>
            <w:r>
              <w:tab/>
              <w:t>Jedis jedis = jedisPool.getResource();</w:t>
            </w:r>
          </w:p>
          <w:p w:rsidR="00E26DCF" w:rsidRDefault="00E26DCF" w:rsidP="00E26DCF">
            <w:r>
              <w:rPr>
                <w:rFonts w:hint="eastAsia"/>
              </w:rPr>
              <w:tab/>
            </w:r>
            <w:r>
              <w:rPr>
                <w:rFonts w:hint="eastAsia"/>
              </w:rPr>
              <w:tab/>
              <w:t>//K V  jedis</w:t>
            </w:r>
            <w:r>
              <w:rPr>
                <w:rFonts w:hint="eastAsia"/>
              </w:rPr>
              <w:t>保存</w:t>
            </w:r>
            <w:r>
              <w:rPr>
                <w:rFonts w:hint="eastAsia"/>
              </w:rPr>
              <w:t>String</w:t>
            </w:r>
            <w:r>
              <w:rPr>
                <w:rFonts w:hint="eastAsia"/>
              </w:rPr>
              <w:t>数据类型</w:t>
            </w:r>
          </w:p>
          <w:p w:rsidR="00E26DCF" w:rsidRDefault="00E26DCF" w:rsidP="00E26DCF">
            <w:r>
              <w:tab/>
            </w:r>
            <w:r>
              <w:tab/>
              <w:t>//K  CODE_SESSION + JSESSIONID    V = code</w:t>
            </w:r>
          </w:p>
          <w:p w:rsidR="00E26DCF" w:rsidRDefault="00E26DCF" w:rsidP="00E26DCF">
            <w:r>
              <w:lastRenderedPageBreak/>
              <w:tab/>
            </w:r>
            <w:r>
              <w:tab/>
              <w:t>jedis.set(name + getSessionId(request,response), value);</w:t>
            </w:r>
          </w:p>
          <w:p w:rsidR="00E26DCF" w:rsidRDefault="00E26DCF" w:rsidP="00E26DCF">
            <w:r>
              <w:rPr>
                <w:rFonts w:hint="eastAsia"/>
              </w:rPr>
              <w:tab/>
            </w:r>
            <w:r>
              <w:rPr>
                <w:rFonts w:hint="eastAsia"/>
              </w:rPr>
              <w:tab/>
              <w:t>//</w:t>
            </w:r>
            <w:r>
              <w:rPr>
                <w:rFonts w:hint="eastAsia"/>
              </w:rPr>
              <w:t>设置过期时间</w:t>
            </w:r>
            <w:r>
              <w:rPr>
                <w:rFonts w:hint="eastAsia"/>
              </w:rPr>
              <w:t xml:space="preserve"> 1</w:t>
            </w:r>
            <w:r>
              <w:rPr>
                <w:rFonts w:hint="eastAsia"/>
              </w:rPr>
              <w:t>分钟</w:t>
            </w:r>
          </w:p>
          <w:p w:rsidR="00E26DCF" w:rsidRDefault="00E26DCF" w:rsidP="00E26DCF">
            <w:r>
              <w:tab/>
            </w:r>
            <w:r>
              <w:tab/>
              <w:t>jedis.expire(name + getSessionId(request,response), 60*1);</w:t>
            </w:r>
          </w:p>
          <w:p w:rsidR="00E26DCF" w:rsidRDefault="00E26DCF" w:rsidP="00E26DCF">
            <w:r>
              <w:tab/>
              <w:t>}</w:t>
            </w:r>
          </w:p>
          <w:p w:rsidR="00E26DCF" w:rsidRDefault="00E26DCF" w:rsidP="00E26DCF"/>
          <w:p w:rsidR="00E26DCF" w:rsidRDefault="00E26DCF" w:rsidP="00E26DCF">
            <w:r>
              <w:rPr>
                <w:rFonts w:hint="eastAsia"/>
              </w:rPr>
              <w:tab/>
              <w:t>//</w:t>
            </w:r>
            <w:r>
              <w:rPr>
                <w:rFonts w:hint="eastAsia"/>
              </w:rPr>
              <w:t>远程获取用户名</w:t>
            </w:r>
            <w:r>
              <w:rPr>
                <w:rFonts w:hint="eastAsia"/>
              </w:rPr>
              <w:t>(Constants.USER_SESSION)</w:t>
            </w:r>
            <w:r>
              <w:rPr>
                <w:rFonts w:hint="eastAsia"/>
              </w:rPr>
              <w:t>或验证码</w:t>
            </w:r>
            <w:r>
              <w:rPr>
                <w:rFonts w:hint="eastAsia"/>
              </w:rPr>
              <w:t>(Constants.CODE_SESSION)</w:t>
            </w:r>
          </w:p>
          <w:p w:rsidR="00E26DCF" w:rsidRDefault="00E26DCF" w:rsidP="00E26DCF">
            <w:r>
              <w:tab/>
              <w:t>public String getAttribute(HttpServletRequest request,</w:t>
            </w:r>
          </w:p>
          <w:p w:rsidR="00E26DCF" w:rsidRDefault="00E26DCF" w:rsidP="00E26DCF">
            <w:r>
              <w:tab/>
            </w:r>
            <w:r>
              <w:tab/>
            </w:r>
            <w:r>
              <w:tab/>
              <w:t>HttpServletResponse response, String name) {</w:t>
            </w:r>
          </w:p>
          <w:p w:rsidR="00E26DCF" w:rsidRDefault="00E26DCF" w:rsidP="00E26DCF">
            <w:r>
              <w:tab/>
            </w:r>
            <w:r>
              <w:tab/>
              <w:t>// TODO Auto-generated method stub</w:t>
            </w:r>
          </w:p>
          <w:p w:rsidR="00E26DCF" w:rsidRDefault="00E26DCF" w:rsidP="00E26DCF">
            <w:r>
              <w:tab/>
            </w:r>
            <w:r>
              <w:tab/>
              <w:t>Jedis jedis = jedisPool.getResource();</w:t>
            </w:r>
          </w:p>
          <w:p w:rsidR="00E26DCF" w:rsidRDefault="00E26DCF" w:rsidP="00E26DCF">
            <w:r>
              <w:tab/>
            </w:r>
            <w:r>
              <w:tab/>
              <w:t>//</w:t>
            </w:r>
          </w:p>
          <w:p w:rsidR="00E26DCF" w:rsidRDefault="00E26DCF" w:rsidP="00E26DCF">
            <w:r>
              <w:tab/>
            </w:r>
            <w:r>
              <w:tab/>
              <w:t>return jedis.get(name + getSessionId(request,response));</w:t>
            </w:r>
          </w:p>
          <w:p w:rsidR="00E26DCF" w:rsidRDefault="00E26DCF" w:rsidP="00E26DCF">
            <w:r>
              <w:tab/>
              <w:t>}</w:t>
            </w:r>
          </w:p>
          <w:p w:rsidR="00E26DCF" w:rsidRDefault="00E26DCF" w:rsidP="00E26DCF">
            <w:r>
              <w:rPr>
                <w:rFonts w:hint="eastAsia"/>
              </w:rPr>
              <w:tab/>
              <w:t>//</w:t>
            </w:r>
            <w:r>
              <w:rPr>
                <w:rFonts w:hint="eastAsia"/>
              </w:rPr>
              <w:t>远程获取</w:t>
            </w:r>
            <w:r>
              <w:rPr>
                <w:rFonts w:hint="eastAsia"/>
              </w:rPr>
              <w:t>SessionID</w:t>
            </w:r>
          </w:p>
          <w:p w:rsidR="00E26DCF" w:rsidRDefault="00E26DCF" w:rsidP="00E26DCF">
            <w:r>
              <w:tab/>
              <w:t>public String getSessionId(HttpServletRequest request,</w:t>
            </w:r>
          </w:p>
          <w:p w:rsidR="00E26DCF" w:rsidRDefault="00E26DCF" w:rsidP="00E26DCF">
            <w:r>
              <w:tab/>
            </w:r>
            <w:r>
              <w:tab/>
            </w:r>
            <w:r>
              <w:tab/>
              <w:t>HttpServletResponse response) {</w:t>
            </w:r>
          </w:p>
          <w:p w:rsidR="00E26DCF" w:rsidRDefault="00E26DCF" w:rsidP="00E26DCF">
            <w:r>
              <w:tab/>
            </w:r>
            <w:r>
              <w:tab/>
              <w:t>// TODO Auto-generated method stub</w:t>
            </w:r>
          </w:p>
          <w:p w:rsidR="00E26DCF" w:rsidRDefault="00E26DCF" w:rsidP="00E26DCF">
            <w:r>
              <w:tab/>
            </w:r>
            <w:r>
              <w:tab/>
              <w:t>//JSESSIONID</w:t>
            </w:r>
          </w:p>
          <w:p w:rsidR="00E26DCF" w:rsidRDefault="00E26DCF" w:rsidP="00E26DCF">
            <w:r>
              <w:rPr>
                <w:rFonts w:hint="eastAsia"/>
              </w:rPr>
              <w:tab/>
            </w:r>
            <w:r>
              <w:rPr>
                <w:rFonts w:hint="eastAsia"/>
              </w:rPr>
              <w:tab/>
              <w:t>//</w:t>
            </w:r>
            <w:r>
              <w:rPr>
                <w:rFonts w:hint="eastAsia"/>
              </w:rPr>
              <w:t>购物车</w:t>
            </w:r>
          </w:p>
          <w:p w:rsidR="00E26DCF" w:rsidRDefault="00E26DCF" w:rsidP="00E26DCF">
            <w:r>
              <w:tab/>
            </w:r>
            <w:r>
              <w:tab/>
              <w:t>//CJSESSIONID</w:t>
            </w:r>
          </w:p>
          <w:p w:rsidR="00E26DCF" w:rsidRDefault="00E26DCF" w:rsidP="00E26DCF">
            <w:r>
              <w:tab/>
            </w:r>
            <w:r>
              <w:tab/>
              <w:t>Cookie[] cookies = request.getCookies();</w:t>
            </w:r>
          </w:p>
          <w:p w:rsidR="00E26DCF" w:rsidRDefault="00E26DCF" w:rsidP="00E26DCF">
            <w:r>
              <w:rPr>
                <w:rFonts w:hint="eastAsia"/>
              </w:rPr>
              <w:tab/>
            </w:r>
            <w:r>
              <w:rPr>
                <w:rFonts w:hint="eastAsia"/>
              </w:rPr>
              <w:tab/>
              <w:t>//</w:t>
            </w:r>
            <w:r>
              <w:rPr>
                <w:rFonts w:hint="eastAsia"/>
              </w:rPr>
              <w:t>判断</w:t>
            </w:r>
            <w:r>
              <w:rPr>
                <w:rFonts w:hint="eastAsia"/>
              </w:rPr>
              <w:t xml:space="preserve"> </w:t>
            </w:r>
          </w:p>
          <w:p w:rsidR="00E26DCF" w:rsidRDefault="00E26DCF" w:rsidP="00E26DCF">
            <w:r>
              <w:tab/>
            </w:r>
            <w:r>
              <w:tab/>
              <w:t>if(null != cookies &amp;&amp; cookies.length &gt; 0){</w:t>
            </w:r>
          </w:p>
          <w:p w:rsidR="00E26DCF" w:rsidRDefault="00E26DCF" w:rsidP="00E26DCF">
            <w:r>
              <w:rPr>
                <w:rFonts w:hint="eastAsia"/>
              </w:rPr>
              <w:tab/>
            </w:r>
            <w:r>
              <w:rPr>
                <w:rFonts w:hint="eastAsia"/>
              </w:rPr>
              <w:tab/>
            </w:r>
            <w:r>
              <w:rPr>
                <w:rFonts w:hint="eastAsia"/>
              </w:rPr>
              <w:tab/>
              <w:t>//</w:t>
            </w:r>
            <w:r>
              <w:rPr>
                <w:rFonts w:hint="eastAsia"/>
              </w:rPr>
              <w:t>遍历</w:t>
            </w:r>
            <w:r>
              <w:rPr>
                <w:rFonts w:hint="eastAsia"/>
              </w:rPr>
              <w:t>Cookies</w:t>
            </w:r>
          </w:p>
          <w:p w:rsidR="00E26DCF" w:rsidRDefault="00E26DCF" w:rsidP="00E26DCF">
            <w:r>
              <w:tab/>
            </w:r>
            <w:r>
              <w:tab/>
            </w:r>
            <w:r>
              <w:tab/>
              <w:t>for (Cookie cookie : cookies) {</w:t>
            </w:r>
          </w:p>
          <w:p w:rsidR="00E26DCF" w:rsidRDefault="00E26DCF" w:rsidP="00E26DCF">
            <w:r>
              <w:rPr>
                <w:rFonts w:hint="eastAsia"/>
              </w:rPr>
              <w:tab/>
            </w:r>
            <w:r>
              <w:rPr>
                <w:rFonts w:hint="eastAsia"/>
              </w:rPr>
              <w:tab/>
            </w:r>
            <w:r>
              <w:rPr>
                <w:rFonts w:hint="eastAsia"/>
              </w:rPr>
              <w:tab/>
            </w:r>
            <w:r>
              <w:rPr>
                <w:rFonts w:hint="eastAsia"/>
              </w:rPr>
              <w:tab/>
              <w:t>//</w:t>
            </w:r>
            <w:r>
              <w:rPr>
                <w:rFonts w:hint="eastAsia"/>
              </w:rPr>
              <w:t>获取</w:t>
            </w:r>
            <w:r>
              <w:rPr>
                <w:rFonts w:hint="eastAsia"/>
              </w:rPr>
              <w:t>cookie sessionID</w:t>
            </w:r>
          </w:p>
          <w:p w:rsidR="00E26DCF" w:rsidRDefault="00E26DCF" w:rsidP="00E26DCF">
            <w:r>
              <w:tab/>
            </w:r>
            <w:r>
              <w:tab/>
            </w:r>
            <w:r>
              <w:tab/>
            </w:r>
            <w:r>
              <w:tab/>
              <w:t>if(Constants.CJSESSIONID.equals(cookie.getName())){</w:t>
            </w:r>
          </w:p>
          <w:p w:rsidR="00E26DCF" w:rsidRDefault="00E26DCF" w:rsidP="00E26DCF">
            <w:r>
              <w:tab/>
            </w:r>
            <w:r>
              <w:tab/>
            </w:r>
            <w:r>
              <w:tab/>
            </w:r>
            <w:r>
              <w:tab/>
            </w:r>
            <w:r>
              <w:tab/>
              <w:t>return cookie.getValue();</w:t>
            </w:r>
          </w:p>
          <w:p w:rsidR="00E26DCF" w:rsidRDefault="00E26DCF" w:rsidP="00E26DCF">
            <w:r>
              <w:tab/>
            </w:r>
            <w:r>
              <w:tab/>
            </w:r>
            <w:r>
              <w:tab/>
            </w:r>
            <w:r>
              <w:tab/>
              <w:t>}</w:t>
            </w:r>
          </w:p>
          <w:p w:rsidR="00E26DCF" w:rsidRDefault="00E26DCF" w:rsidP="00E26DCF">
            <w:r>
              <w:tab/>
            </w:r>
            <w:r>
              <w:tab/>
            </w:r>
            <w:r>
              <w:tab/>
            </w:r>
            <w:r>
              <w:tab/>
            </w:r>
          </w:p>
          <w:p w:rsidR="00E26DCF" w:rsidRDefault="00E26DCF" w:rsidP="00E26DCF">
            <w:r>
              <w:tab/>
            </w:r>
            <w:r>
              <w:tab/>
            </w:r>
            <w:r>
              <w:tab/>
              <w:t>}</w:t>
            </w:r>
          </w:p>
          <w:p w:rsidR="00E26DCF" w:rsidRDefault="00E26DCF" w:rsidP="00E26DCF">
            <w:r>
              <w:tab/>
            </w:r>
            <w:r>
              <w:tab/>
              <w:t>}</w:t>
            </w:r>
          </w:p>
          <w:p w:rsidR="00E26DCF" w:rsidRDefault="00E26DCF" w:rsidP="00E26DCF">
            <w:r>
              <w:rPr>
                <w:rFonts w:hint="eastAsia"/>
              </w:rPr>
              <w:tab/>
            </w:r>
            <w:r>
              <w:rPr>
                <w:rFonts w:hint="eastAsia"/>
              </w:rPr>
              <w:tab/>
              <w:t>//</w:t>
            </w:r>
            <w:r>
              <w:rPr>
                <w:rFonts w:hint="eastAsia"/>
              </w:rPr>
              <w:t>生成</w:t>
            </w:r>
            <w:r>
              <w:rPr>
                <w:rFonts w:hint="eastAsia"/>
              </w:rPr>
              <w:t>CJESSIONID</w:t>
            </w:r>
            <w:r>
              <w:rPr>
                <w:rFonts w:hint="eastAsia"/>
              </w:rPr>
              <w:t>的值</w:t>
            </w:r>
            <w:r>
              <w:rPr>
                <w:rFonts w:hint="eastAsia"/>
              </w:rPr>
              <w:t xml:space="preserve">   32</w:t>
            </w:r>
            <w:r>
              <w:rPr>
                <w:rFonts w:hint="eastAsia"/>
              </w:rPr>
              <w:t>位长度的字符串</w:t>
            </w:r>
          </w:p>
          <w:p w:rsidR="00E26DCF" w:rsidRDefault="00E26DCF" w:rsidP="00E26DCF">
            <w:r>
              <w:tab/>
            </w:r>
            <w:r>
              <w:tab/>
              <w:t>String sessionId = UUID.randomUUID().toString().replaceAll("-","");</w:t>
            </w:r>
          </w:p>
          <w:p w:rsidR="00E26DCF" w:rsidRDefault="00E26DCF" w:rsidP="00E26DCF">
            <w:r>
              <w:rPr>
                <w:rFonts w:hint="eastAsia"/>
              </w:rPr>
              <w:tab/>
            </w:r>
            <w:r>
              <w:rPr>
                <w:rFonts w:hint="eastAsia"/>
              </w:rPr>
              <w:tab/>
              <w:t>//</w:t>
            </w:r>
            <w:r>
              <w:rPr>
                <w:rFonts w:hint="eastAsia"/>
              </w:rPr>
              <w:t>写到用户的浏览器</w:t>
            </w:r>
            <w:r>
              <w:rPr>
                <w:rFonts w:hint="eastAsia"/>
              </w:rPr>
              <w:t xml:space="preserve"> </w:t>
            </w:r>
            <w:r>
              <w:rPr>
                <w:rFonts w:hint="eastAsia"/>
              </w:rPr>
              <w:t>的</w:t>
            </w:r>
            <w:r>
              <w:rPr>
                <w:rFonts w:hint="eastAsia"/>
              </w:rPr>
              <w:t>Cookie</w:t>
            </w:r>
            <w:r>
              <w:rPr>
                <w:rFonts w:hint="eastAsia"/>
              </w:rPr>
              <w:t>中</w:t>
            </w:r>
          </w:p>
          <w:p w:rsidR="00E26DCF" w:rsidRDefault="00E26DCF" w:rsidP="00E26DCF">
            <w:r>
              <w:tab/>
            </w:r>
            <w:r>
              <w:tab/>
              <w:t>Cookie cookie = new Cookie(Constants.CJSESSIONID,sessionId);</w:t>
            </w:r>
          </w:p>
          <w:p w:rsidR="00E26DCF" w:rsidRDefault="00E26DCF" w:rsidP="00E26DCF">
            <w:r>
              <w:rPr>
                <w:rFonts w:hint="eastAsia"/>
              </w:rPr>
              <w:tab/>
            </w:r>
            <w:r>
              <w:rPr>
                <w:rFonts w:hint="eastAsia"/>
              </w:rPr>
              <w:tab/>
              <w:t>//</w:t>
            </w:r>
            <w:r>
              <w:rPr>
                <w:rFonts w:hint="eastAsia"/>
              </w:rPr>
              <w:t>设置</w:t>
            </w:r>
            <w:r>
              <w:rPr>
                <w:rFonts w:hint="eastAsia"/>
              </w:rPr>
              <w:t>Cookie</w:t>
            </w:r>
            <w:r>
              <w:rPr>
                <w:rFonts w:hint="eastAsia"/>
              </w:rPr>
              <w:t>路径</w:t>
            </w:r>
          </w:p>
          <w:p w:rsidR="00E26DCF" w:rsidRDefault="00E26DCF" w:rsidP="00E26DCF">
            <w:r>
              <w:tab/>
            </w:r>
            <w:r>
              <w:tab/>
              <w:t>cookie.setPath("/");</w:t>
            </w:r>
          </w:p>
          <w:p w:rsidR="00E26DCF" w:rsidRDefault="00E26DCF" w:rsidP="00E26DCF">
            <w:r>
              <w:rPr>
                <w:rFonts w:hint="eastAsia"/>
              </w:rPr>
              <w:tab/>
            </w:r>
            <w:r>
              <w:rPr>
                <w:rFonts w:hint="eastAsia"/>
              </w:rPr>
              <w:tab/>
              <w:t>//</w:t>
            </w:r>
            <w:r>
              <w:rPr>
                <w:rFonts w:hint="eastAsia"/>
              </w:rPr>
              <w:t>不设置时间</w:t>
            </w:r>
            <w:r>
              <w:rPr>
                <w:rFonts w:hint="eastAsia"/>
              </w:rPr>
              <w:t xml:space="preserve">  </w:t>
            </w:r>
            <w:r>
              <w:rPr>
                <w:rFonts w:hint="eastAsia"/>
              </w:rPr>
              <w:t>让默认（关闭浏览器就消毁）</w:t>
            </w:r>
          </w:p>
          <w:p w:rsidR="00E26DCF" w:rsidRDefault="00E26DCF" w:rsidP="00E26DCF">
            <w:r>
              <w:tab/>
            </w:r>
            <w:r>
              <w:tab/>
              <w:t>response.addCookie(cookie);</w:t>
            </w:r>
          </w:p>
          <w:p w:rsidR="00E26DCF" w:rsidRDefault="00E26DCF" w:rsidP="00E26DCF">
            <w:r>
              <w:tab/>
            </w:r>
            <w:r>
              <w:tab/>
            </w:r>
          </w:p>
          <w:p w:rsidR="00E26DCF" w:rsidRDefault="00E26DCF" w:rsidP="00E26DCF">
            <w:r>
              <w:tab/>
            </w:r>
            <w:r>
              <w:tab/>
              <w:t>return sessionId;</w:t>
            </w:r>
          </w:p>
          <w:p w:rsidR="00E26DCF" w:rsidRDefault="00E26DCF" w:rsidP="00E26DCF">
            <w:r>
              <w:tab/>
              <w:t>}</w:t>
            </w:r>
          </w:p>
          <w:p w:rsidR="00E26DCF" w:rsidRDefault="00E26DCF" w:rsidP="00E26DCF"/>
          <w:p w:rsidR="00E26DCF" w:rsidRDefault="00E26DCF" w:rsidP="00E26DCF">
            <w:r>
              <w:lastRenderedPageBreak/>
              <w:t>}</w:t>
            </w:r>
          </w:p>
          <w:p w:rsidR="00E26DCF" w:rsidRDefault="00E26DCF" w:rsidP="00E26DCF"/>
        </w:tc>
      </w:tr>
    </w:tbl>
    <w:p w:rsidR="00E26DCF" w:rsidRDefault="00E26DCF" w:rsidP="00E26DCF">
      <w:pPr>
        <w:pStyle w:val="3"/>
      </w:pPr>
      <w:r>
        <w:rPr>
          <w:rFonts w:hint="eastAsia"/>
        </w:rPr>
        <w:lastRenderedPageBreak/>
        <w:t>系统常量</w:t>
      </w:r>
      <w:r>
        <w:rPr>
          <w:rFonts w:hint="eastAsia"/>
        </w:rPr>
        <w:t>Constants</w:t>
      </w:r>
    </w:p>
    <w:tbl>
      <w:tblPr>
        <w:tblStyle w:val="a8"/>
        <w:tblW w:w="0" w:type="auto"/>
        <w:tblLook w:val="04A0" w:firstRow="1" w:lastRow="0" w:firstColumn="1" w:lastColumn="0" w:noHBand="0" w:noVBand="1"/>
      </w:tblPr>
      <w:tblGrid>
        <w:gridCol w:w="8522"/>
      </w:tblGrid>
      <w:tr w:rsidR="00E26DCF" w:rsidTr="00E26DCF">
        <w:tc>
          <w:tcPr>
            <w:tcW w:w="8522" w:type="dxa"/>
          </w:tcPr>
          <w:p w:rsidR="00E26DCF" w:rsidRDefault="00E26DCF" w:rsidP="00E26DCF">
            <w:r>
              <w:t>package cn.itcast.common.web;</w:t>
            </w:r>
          </w:p>
          <w:p w:rsidR="00E26DCF" w:rsidRDefault="00E26DCF" w:rsidP="00E26DCF">
            <w:r>
              <w:t>/**</w:t>
            </w:r>
          </w:p>
          <w:p w:rsidR="00E26DCF" w:rsidRDefault="00E26DCF" w:rsidP="00E26DCF">
            <w:r>
              <w:rPr>
                <w:rFonts w:hint="eastAsia"/>
              </w:rPr>
              <w:t xml:space="preserve"> * </w:t>
            </w:r>
            <w:r>
              <w:rPr>
                <w:rFonts w:hint="eastAsia"/>
              </w:rPr>
              <w:t>系统常量</w:t>
            </w:r>
            <w:r>
              <w:rPr>
                <w:rFonts w:hint="eastAsia"/>
              </w:rPr>
              <w:t xml:space="preserve"> </w:t>
            </w:r>
          </w:p>
          <w:p w:rsidR="00E26DCF" w:rsidRDefault="00E26DCF" w:rsidP="00E26DCF">
            <w:r>
              <w:t xml:space="preserve"> * @author lx</w:t>
            </w:r>
          </w:p>
          <w:p w:rsidR="00E26DCF" w:rsidRDefault="00E26DCF" w:rsidP="00E26DCF">
            <w:r>
              <w:t xml:space="preserve"> *</w:t>
            </w:r>
          </w:p>
          <w:p w:rsidR="00E26DCF" w:rsidRDefault="00E26DCF" w:rsidP="00E26DCF">
            <w:r>
              <w:t xml:space="preserve"> */</w:t>
            </w:r>
          </w:p>
          <w:p w:rsidR="00E26DCF" w:rsidRDefault="00E26DCF" w:rsidP="00E26DCF">
            <w:r>
              <w:t>public interface Constants {</w:t>
            </w:r>
          </w:p>
          <w:p w:rsidR="00E26DCF" w:rsidRDefault="00E26DCF" w:rsidP="00E26DCF"/>
          <w:p w:rsidR="00E26DCF" w:rsidRDefault="00E26DCF" w:rsidP="00E26DCF">
            <w:r>
              <w:rPr>
                <w:rFonts w:hint="eastAsia"/>
              </w:rPr>
              <w:tab/>
              <w:t>//</w:t>
            </w:r>
            <w:r>
              <w:rPr>
                <w:rFonts w:hint="eastAsia"/>
              </w:rPr>
              <w:t>自定义</w:t>
            </w:r>
            <w:r>
              <w:rPr>
                <w:rFonts w:hint="eastAsia"/>
              </w:rPr>
              <w:t>JESSIONID</w:t>
            </w:r>
            <w:r>
              <w:rPr>
                <w:rFonts w:hint="eastAsia"/>
              </w:rPr>
              <w:t>名称</w:t>
            </w:r>
          </w:p>
          <w:p w:rsidR="00E26DCF" w:rsidRDefault="00E26DCF" w:rsidP="00E26DCF">
            <w:r>
              <w:tab/>
              <w:t>public static final String CJSESSIONID = "CJSESSIONID";</w:t>
            </w:r>
          </w:p>
          <w:p w:rsidR="00E26DCF" w:rsidRDefault="00E26DCF" w:rsidP="00E26DCF">
            <w:r>
              <w:t>}</w:t>
            </w:r>
          </w:p>
        </w:tc>
      </w:tr>
    </w:tbl>
    <w:p w:rsidR="00E26DCF" w:rsidRDefault="00F01737" w:rsidP="00F01737">
      <w:pPr>
        <w:pStyle w:val="3"/>
      </w:pPr>
      <w:r>
        <w:rPr>
          <w:rFonts w:hint="eastAsia"/>
        </w:rPr>
        <w:t>把</w:t>
      </w:r>
      <w:r>
        <w:rPr>
          <w:rFonts w:hint="eastAsia"/>
        </w:rPr>
        <w:t>Session</w:t>
      </w:r>
      <w:r>
        <w:rPr>
          <w:rFonts w:hint="eastAsia"/>
        </w:rPr>
        <w:t>提供类交给</w:t>
      </w:r>
      <w:r>
        <w:rPr>
          <w:rFonts w:hint="eastAsia"/>
        </w:rPr>
        <w:t>Spring</w:t>
      </w:r>
      <w:r>
        <w:rPr>
          <w:rFonts w:hint="eastAsia"/>
        </w:rPr>
        <w:t>管理</w:t>
      </w:r>
    </w:p>
    <w:p w:rsidR="00F01737" w:rsidRDefault="00F01737" w:rsidP="00F01737">
      <w:r>
        <w:rPr>
          <w:noProof/>
        </w:rPr>
        <w:drawing>
          <wp:inline distT="0" distB="0" distL="0" distR="0" wp14:anchorId="61A7AE38" wp14:editId="6547C7C9">
            <wp:extent cx="2647950" cy="4581525"/>
            <wp:effectExtent l="0" t="0" r="0"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2647950" cy="4581525"/>
                    </a:xfrm>
                    <a:prstGeom prst="rect">
                      <a:avLst/>
                    </a:prstGeom>
                  </pic:spPr>
                </pic:pic>
              </a:graphicData>
            </a:graphic>
          </wp:inline>
        </w:drawing>
      </w:r>
    </w:p>
    <w:tbl>
      <w:tblPr>
        <w:tblStyle w:val="a8"/>
        <w:tblW w:w="0" w:type="auto"/>
        <w:tblLook w:val="04A0" w:firstRow="1" w:lastRow="0" w:firstColumn="1" w:lastColumn="0" w:noHBand="0" w:noVBand="1"/>
      </w:tblPr>
      <w:tblGrid>
        <w:gridCol w:w="8522"/>
      </w:tblGrid>
      <w:tr w:rsidR="00F01737" w:rsidTr="00F01737">
        <w:tc>
          <w:tcPr>
            <w:tcW w:w="8522" w:type="dxa"/>
          </w:tcPr>
          <w:p w:rsidR="00F01737" w:rsidRDefault="00F01737" w:rsidP="00F01737">
            <w:r>
              <w:lastRenderedPageBreak/>
              <w:t>&lt;beans xmlns="http://www.springframework.org/schema/beans"</w:t>
            </w:r>
          </w:p>
          <w:p w:rsidR="00F01737" w:rsidRDefault="00F01737" w:rsidP="00F01737">
            <w:r>
              <w:tab/>
              <w:t>xmlns:xsi="http://www.w3.org/2001/XMLSchema-instance" xmlns:mvc="http://www.springframework.org/schema/mvc"</w:t>
            </w:r>
          </w:p>
          <w:p w:rsidR="00F01737" w:rsidRDefault="00F01737" w:rsidP="00F01737">
            <w:r>
              <w:tab/>
              <w:t>xmlns:context="http://www.springframework.org/schema/context"</w:t>
            </w:r>
          </w:p>
          <w:p w:rsidR="00F01737" w:rsidRDefault="00F01737" w:rsidP="00F01737">
            <w:r>
              <w:tab/>
              <w:t>xmlns:aop="http://www.springframework.org/schema/aop" xmlns:tx="http://www.springframework.org/schema/tx"</w:t>
            </w:r>
          </w:p>
          <w:p w:rsidR="00F01737" w:rsidRDefault="00F01737" w:rsidP="00F01737">
            <w:r>
              <w:tab/>
              <w:t xml:space="preserve">xsi:schemaLocation="http://www.springframework.org/schema/beans </w:t>
            </w:r>
          </w:p>
          <w:p w:rsidR="00F01737" w:rsidRDefault="00F01737" w:rsidP="00F01737">
            <w:r>
              <w:tab/>
            </w:r>
            <w:r>
              <w:tab/>
              <w:t xml:space="preserve">http://www.springframework.org/schema/beans/spring-beans-3.0.xsd </w:t>
            </w:r>
          </w:p>
          <w:p w:rsidR="00F01737" w:rsidRDefault="00F01737" w:rsidP="00F01737">
            <w:r>
              <w:tab/>
            </w:r>
            <w:r>
              <w:tab/>
              <w:t xml:space="preserve">http://www.springframework.org/schema/mvc </w:t>
            </w:r>
          </w:p>
          <w:p w:rsidR="00F01737" w:rsidRDefault="00F01737" w:rsidP="00F01737">
            <w:r>
              <w:tab/>
            </w:r>
            <w:r>
              <w:tab/>
              <w:t xml:space="preserve">http://www.springframework.org/schema/mvc/spring-mvc-3.0.xsd </w:t>
            </w:r>
          </w:p>
          <w:p w:rsidR="00F01737" w:rsidRDefault="00F01737" w:rsidP="00F01737">
            <w:r>
              <w:tab/>
            </w:r>
            <w:r>
              <w:tab/>
              <w:t xml:space="preserve">http://www.springframework.org/schema/context </w:t>
            </w:r>
          </w:p>
          <w:p w:rsidR="00F01737" w:rsidRDefault="00F01737" w:rsidP="00F01737">
            <w:r>
              <w:tab/>
            </w:r>
            <w:r>
              <w:tab/>
              <w:t xml:space="preserve">http://www.springframework.org/schema/context/spring-context-3.0.xsd </w:t>
            </w:r>
          </w:p>
          <w:p w:rsidR="00F01737" w:rsidRDefault="00F01737" w:rsidP="00F01737">
            <w:r>
              <w:tab/>
            </w:r>
            <w:r>
              <w:tab/>
              <w:t xml:space="preserve">http://www.springframework.org/schema/aop </w:t>
            </w:r>
          </w:p>
          <w:p w:rsidR="00F01737" w:rsidRDefault="00F01737" w:rsidP="00F01737">
            <w:r>
              <w:tab/>
            </w:r>
            <w:r>
              <w:tab/>
              <w:t xml:space="preserve">http://www.springframework.org/schema/aop/spring-aop-3.0.xsd </w:t>
            </w:r>
          </w:p>
          <w:p w:rsidR="00F01737" w:rsidRDefault="00F01737" w:rsidP="00F01737">
            <w:r>
              <w:tab/>
            </w:r>
            <w:r>
              <w:tab/>
              <w:t xml:space="preserve">http://www.springframework.org/schema/tx </w:t>
            </w:r>
          </w:p>
          <w:p w:rsidR="00F01737" w:rsidRDefault="00F01737" w:rsidP="00F01737">
            <w:r>
              <w:tab/>
            </w:r>
            <w:r>
              <w:tab/>
              <w:t>http://www.springframework.org/schema/tx/spring-tx-3.0.xsd "&gt;</w:t>
            </w:r>
          </w:p>
          <w:p w:rsidR="00F01737" w:rsidRDefault="00F01737" w:rsidP="00F01737"/>
          <w:p w:rsidR="00F01737" w:rsidRDefault="00F01737" w:rsidP="00F01737">
            <w:r>
              <w:rPr>
                <w:rFonts w:hint="eastAsia"/>
              </w:rPr>
              <w:tab/>
              <w:t>&lt;!-- Session</w:t>
            </w:r>
            <w:r>
              <w:rPr>
                <w:rFonts w:hint="eastAsia"/>
              </w:rPr>
              <w:t>提供类</w:t>
            </w:r>
            <w:r>
              <w:rPr>
                <w:rFonts w:hint="eastAsia"/>
              </w:rPr>
              <w:t xml:space="preserve"> --&gt;</w:t>
            </w:r>
          </w:p>
          <w:p w:rsidR="00F01737" w:rsidRDefault="00F01737" w:rsidP="00F01737">
            <w:r>
              <w:rPr>
                <w:rFonts w:hint="eastAsia"/>
              </w:rPr>
              <w:tab/>
              <w:t xml:space="preserve">&lt;!-- </w:t>
            </w:r>
            <w:r>
              <w:rPr>
                <w:rFonts w:hint="eastAsia"/>
              </w:rPr>
              <w:t>本地</w:t>
            </w:r>
            <w:r>
              <w:rPr>
                <w:rFonts w:hint="eastAsia"/>
              </w:rPr>
              <w:t>Session --&gt;</w:t>
            </w:r>
          </w:p>
          <w:p w:rsidR="00F01737" w:rsidRDefault="00F01737" w:rsidP="00F01737">
            <w:r>
              <w:tab/>
              <w:t>&lt;bean id="sessionProvider" class="cn.itcast.common.web.session.HttpSessionProvider"/&gt;</w:t>
            </w:r>
          </w:p>
          <w:p w:rsidR="00F01737" w:rsidRDefault="00F01737" w:rsidP="00F01737">
            <w:r>
              <w:rPr>
                <w:rFonts w:hint="eastAsia"/>
              </w:rPr>
              <w:tab/>
              <w:t xml:space="preserve">&lt;!-- </w:t>
            </w:r>
            <w:r>
              <w:rPr>
                <w:rFonts w:hint="eastAsia"/>
              </w:rPr>
              <w:t>远程</w:t>
            </w:r>
            <w:r>
              <w:rPr>
                <w:rFonts w:hint="eastAsia"/>
              </w:rPr>
              <w:t>Session --&gt;</w:t>
            </w:r>
          </w:p>
          <w:p w:rsidR="00F01737" w:rsidRDefault="00F01737" w:rsidP="00F01737">
            <w:r>
              <w:rPr>
                <w:rFonts w:hint="eastAsia"/>
              </w:rPr>
              <w:tab/>
            </w:r>
            <w:r>
              <w:rPr>
                <w:rFonts w:hint="eastAsia"/>
              </w:rPr>
              <w:tab/>
              <w:t xml:space="preserve">&lt;!-- </w:t>
            </w:r>
            <w:r>
              <w:rPr>
                <w:rFonts w:hint="eastAsia"/>
              </w:rPr>
              <w:t>用户名在</w:t>
            </w:r>
            <w:r>
              <w:rPr>
                <w:rFonts w:hint="eastAsia"/>
              </w:rPr>
              <w:t>Redis</w:t>
            </w:r>
            <w:r>
              <w:rPr>
                <w:rFonts w:hint="eastAsia"/>
              </w:rPr>
              <w:t>服务器存活时间</w:t>
            </w:r>
            <w:r>
              <w:rPr>
                <w:rFonts w:hint="eastAsia"/>
              </w:rPr>
              <w:t xml:space="preserve">  60 --&gt;</w:t>
            </w:r>
          </w:p>
          <w:p w:rsidR="00F01737" w:rsidRDefault="00F01737" w:rsidP="00F01737">
            <w:r>
              <w:t xml:space="preserve">&lt;!-- </w:t>
            </w:r>
            <w:r>
              <w:tab/>
              <w:t>&lt;bean class="cn.itcast.common.web.session.CacheSessionProvider"&gt;</w:t>
            </w:r>
          </w:p>
          <w:p w:rsidR="00F01737" w:rsidRDefault="00F01737" w:rsidP="00F01737">
            <w:r>
              <w:tab/>
            </w:r>
            <w:r>
              <w:tab/>
              <w:t>&lt;property name="exp" value="60"/&gt;</w:t>
            </w:r>
          </w:p>
          <w:p w:rsidR="00F01737" w:rsidRDefault="00F01737" w:rsidP="00F01737">
            <w:r>
              <w:tab/>
              <w:t>&lt;/bean&gt; --&gt;</w:t>
            </w:r>
          </w:p>
          <w:p w:rsidR="00F01737" w:rsidRDefault="00F01737" w:rsidP="00F01737">
            <w:r>
              <w:tab/>
            </w:r>
          </w:p>
          <w:p w:rsidR="00F01737" w:rsidRDefault="00F01737" w:rsidP="00F01737">
            <w:r>
              <w:t>&lt;/beans&gt;</w:t>
            </w:r>
          </w:p>
        </w:tc>
      </w:tr>
    </w:tbl>
    <w:p w:rsidR="00F01737" w:rsidRDefault="009D2FE9" w:rsidP="009D2FE9">
      <w:pPr>
        <w:pStyle w:val="2"/>
      </w:pPr>
      <w:r>
        <w:rPr>
          <w:rFonts w:hint="eastAsia"/>
        </w:rPr>
        <w:t>商品检索页面登陆按钮跳转到登陆页面</w:t>
      </w:r>
    </w:p>
    <w:p w:rsidR="00925299" w:rsidRDefault="00925299" w:rsidP="00915A58">
      <w:r>
        <w:rPr>
          <w:rFonts w:hint="eastAsia"/>
        </w:rPr>
        <w:t>是否拦截的请求路径（约定如下）</w:t>
      </w:r>
    </w:p>
    <w:p w:rsidR="009D2FE9" w:rsidRDefault="00915A58" w:rsidP="00660E4F">
      <w:pPr>
        <w:pStyle w:val="a3"/>
        <w:numPr>
          <w:ilvl w:val="0"/>
          <w:numId w:val="2"/>
        </w:numPr>
        <w:ind w:firstLineChars="0"/>
      </w:pPr>
      <w:r>
        <w:rPr>
          <w:rFonts w:hint="eastAsia"/>
        </w:rPr>
        <w:t>去登陆页面不拦截</w:t>
      </w:r>
    </w:p>
    <w:p w:rsidR="00925299" w:rsidRDefault="00925299" w:rsidP="00915A58">
      <w:r w:rsidRPr="00925299">
        <w:rPr>
          <w:rFonts w:hint="eastAsia"/>
          <w:color w:val="FF0000"/>
        </w:rPr>
        <w:t>/shopping</w:t>
      </w:r>
      <w:r>
        <w:rPr>
          <w:rFonts w:hint="eastAsia"/>
        </w:rPr>
        <w:t>/</w:t>
      </w:r>
    </w:p>
    <w:p w:rsidR="00915A58" w:rsidRDefault="00915A58" w:rsidP="00660E4F">
      <w:pPr>
        <w:pStyle w:val="a3"/>
        <w:numPr>
          <w:ilvl w:val="0"/>
          <w:numId w:val="2"/>
        </w:numPr>
        <w:ind w:firstLineChars="0"/>
      </w:pPr>
      <w:r>
        <w:rPr>
          <w:rFonts w:hint="eastAsia"/>
        </w:rPr>
        <w:t>结算按钮</w:t>
      </w:r>
      <w:r>
        <w:rPr>
          <w:rFonts w:hint="eastAsia"/>
        </w:rPr>
        <w:t xml:space="preserve">  </w:t>
      </w:r>
      <w:r>
        <w:rPr>
          <w:rFonts w:hint="eastAsia"/>
        </w:rPr>
        <w:t>提交订单</w:t>
      </w:r>
      <w:r>
        <w:rPr>
          <w:rFonts w:hint="eastAsia"/>
        </w:rPr>
        <w:t xml:space="preserve"> </w:t>
      </w:r>
      <w:r>
        <w:rPr>
          <w:rFonts w:hint="eastAsia"/>
        </w:rPr>
        <w:t>必须登陆</w:t>
      </w:r>
    </w:p>
    <w:p w:rsidR="00915A58" w:rsidRDefault="00915A58" w:rsidP="00915A58">
      <w:pPr>
        <w:rPr>
          <w:color w:val="FF0000"/>
        </w:rPr>
      </w:pPr>
      <w:r w:rsidRPr="00915A58">
        <w:rPr>
          <w:rFonts w:hint="eastAsia"/>
          <w:color w:val="FF0000"/>
        </w:rPr>
        <w:t>/buyer</w:t>
      </w:r>
    </w:p>
    <w:p w:rsidR="00691F20" w:rsidRDefault="00691F20" w:rsidP="00691F20">
      <w:pPr>
        <w:pStyle w:val="3"/>
      </w:pPr>
      <w:r>
        <w:rPr>
          <w:rFonts w:hint="eastAsia"/>
        </w:rPr>
        <w:t>在商品检索页面上写去登陆页面方法</w:t>
      </w:r>
    </w:p>
    <w:tbl>
      <w:tblPr>
        <w:tblStyle w:val="a8"/>
        <w:tblW w:w="0" w:type="auto"/>
        <w:tblLook w:val="04A0" w:firstRow="1" w:lastRow="0" w:firstColumn="1" w:lastColumn="0" w:noHBand="0" w:noVBand="1"/>
      </w:tblPr>
      <w:tblGrid>
        <w:gridCol w:w="8522"/>
      </w:tblGrid>
      <w:tr w:rsidR="00691F20" w:rsidTr="00691F20">
        <w:tc>
          <w:tcPr>
            <w:tcW w:w="8522" w:type="dxa"/>
          </w:tcPr>
          <w:p w:rsidR="00691F20" w:rsidRDefault="00691F20" w:rsidP="00691F20">
            <w:r>
              <w:rPr>
                <w:rFonts w:hint="eastAsia"/>
              </w:rPr>
              <w:t>//</w:t>
            </w:r>
            <w:r>
              <w:rPr>
                <w:rFonts w:hint="eastAsia"/>
              </w:rPr>
              <w:t>登陆</w:t>
            </w:r>
          </w:p>
          <w:p w:rsidR="00691F20" w:rsidRDefault="00691F20" w:rsidP="00691F20">
            <w:r>
              <w:t>function login(){</w:t>
            </w:r>
          </w:p>
          <w:p w:rsidR="00691F20" w:rsidRDefault="00691F20" w:rsidP="00691F20">
            <w:r>
              <w:tab/>
              <w:t>window.location.href = "/shopping/login.shtml";</w:t>
            </w:r>
          </w:p>
          <w:p w:rsidR="00691F20" w:rsidRDefault="00691F20" w:rsidP="00691F20">
            <w:r>
              <w:t>}</w:t>
            </w:r>
          </w:p>
        </w:tc>
      </w:tr>
    </w:tbl>
    <w:p w:rsidR="00691F20" w:rsidRDefault="00691F20" w:rsidP="00691F20">
      <w:pPr>
        <w:pStyle w:val="3"/>
      </w:pPr>
      <w:r>
        <w:rPr>
          <w:rFonts w:hint="eastAsia"/>
        </w:rPr>
        <w:lastRenderedPageBreak/>
        <w:t>创建</w:t>
      </w:r>
      <w:r>
        <w:rPr>
          <w:rFonts w:hint="eastAsia"/>
        </w:rPr>
        <w:t>LoginController</w:t>
      </w:r>
    </w:p>
    <w:tbl>
      <w:tblPr>
        <w:tblStyle w:val="a8"/>
        <w:tblW w:w="0" w:type="auto"/>
        <w:tblLook w:val="04A0" w:firstRow="1" w:lastRow="0" w:firstColumn="1" w:lastColumn="0" w:noHBand="0" w:noVBand="1"/>
      </w:tblPr>
      <w:tblGrid>
        <w:gridCol w:w="8522"/>
      </w:tblGrid>
      <w:tr w:rsidR="00691F20" w:rsidTr="00691F20">
        <w:tc>
          <w:tcPr>
            <w:tcW w:w="8522" w:type="dxa"/>
          </w:tcPr>
          <w:p w:rsidR="00691F20" w:rsidRDefault="00691F20" w:rsidP="00691F20">
            <w:r>
              <w:t>package cn.itcast.core.controller;</w:t>
            </w:r>
          </w:p>
          <w:p w:rsidR="00691F20" w:rsidRDefault="00691F20" w:rsidP="00691F20"/>
          <w:p w:rsidR="00691F20" w:rsidRDefault="00691F20" w:rsidP="00691F20">
            <w:r>
              <w:t>import org.springframework.stereotype.Controller;</w:t>
            </w:r>
          </w:p>
          <w:p w:rsidR="00691F20" w:rsidRDefault="00691F20" w:rsidP="00691F20">
            <w:r>
              <w:t>import org.springframework.web.bind.annotation.RequestMapping;</w:t>
            </w:r>
          </w:p>
          <w:p w:rsidR="00691F20" w:rsidRDefault="00691F20" w:rsidP="00691F20"/>
          <w:p w:rsidR="00691F20" w:rsidRDefault="00691F20" w:rsidP="00691F20">
            <w:r>
              <w:t>/**</w:t>
            </w:r>
          </w:p>
          <w:p w:rsidR="00691F20" w:rsidRDefault="00691F20" w:rsidP="00691F20">
            <w:r>
              <w:rPr>
                <w:rFonts w:hint="eastAsia"/>
              </w:rPr>
              <w:t xml:space="preserve"> * </w:t>
            </w:r>
            <w:r>
              <w:rPr>
                <w:rFonts w:hint="eastAsia"/>
              </w:rPr>
              <w:t>去登陆页面</w:t>
            </w:r>
          </w:p>
          <w:p w:rsidR="00691F20" w:rsidRDefault="00691F20" w:rsidP="00691F20">
            <w:r>
              <w:rPr>
                <w:rFonts w:hint="eastAsia"/>
              </w:rPr>
              <w:t xml:space="preserve"> * </w:t>
            </w:r>
            <w:r>
              <w:rPr>
                <w:rFonts w:hint="eastAsia"/>
              </w:rPr>
              <w:t>提交登陆表单</w:t>
            </w:r>
          </w:p>
          <w:p w:rsidR="00691F20" w:rsidRDefault="00691F20" w:rsidP="00691F20">
            <w:r>
              <w:rPr>
                <w:rFonts w:hint="eastAsia"/>
              </w:rPr>
              <w:t xml:space="preserve"> * </w:t>
            </w:r>
            <w:r>
              <w:rPr>
                <w:rFonts w:hint="eastAsia"/>
              </w:rPr>
              <w:t>验证码生成</w:t>
            </w:r>
          </w:p>
          <w:p w:rsidR="00691F20" w:rsidRDefault="00691F20" w:rsidP="00691F20">
            <w:r>
              <w:rPr>
                <w:rFonts w:hint="eastAsia"/>
              </w:rPr>
              <w:t xml:space="preserve"> * </w:t>
            </w:r>
            <w:r>
              <w:rPr>
                <w:rFonts w:hint="eastAsia"/>
              </w:rPr>
              <w:t>加密密码</w:t>
            </w:r>
          </w:p>
          <w:p w:rsidR="00691F20" w:rsidRDefault="00691F20" w:rsidP="00691F20">
            <w:r>
              <w:t xml:space="preserve"> * @author lx</w:t>
            </w:r>
          </w:p>
          <w:p w:rsidR="00691F20" w:rsidRDefault="00691F20" w:rsidP="00691F20">
            <w:r>
              <w:t xml:space="preserve"> *</w:t>
            </w:r>
          </w:p>
          <w:p w:rsidR="00691F20" w:rsidRDefault="00691F20" w:rsidP="00691F20">
            <w:r>
              <w:t xml:space="preserve"> */</w:t>
            </w:r>
          </w:p>
          <w:p w:rsidR="00691F20" w:rsidRDefault="00691F20" w:rsidP="00691F20">
            <w:r>
              <w:t>@Controller</w:t>
            </w:r>
          </w:p>
          <w:p w:rsidR="00691F20" w:rsidRDefault="00691F20" w:rsidP="00691F20">
            <w:r>
              <w:t>public class LoginController {</w:t>
            </w:r>
          </w:p>
          <w:p w:rsidR="00691F20" w:rsidRDefault="00691F20" w:rsidP="00691F20"/>
          <w:p w:rsidR="00691F20" w:rsidRDefault="00691F20" w:rsidP="00691F20">
            <w:r>
              <w:tab/>
            </w:r>
          </w:p>
          <w:p w:rsidR="00AC3D9A" w:rsidRDefault="00AC3D9A" w:rsidP="00AC3D9A">
            <w:r>
              <w:tab/>
            </w:r>
          </w:p>
          <w:p w:rsidR="00AC3D9A" w:rsidRDefault="00AC3D9A" w:rsidP="00AC3D9A">
            <w:r>
              <w:rPr>
                <w:rFonts w:hint="eastAsia"/>
              </w:rPr>
              <w:tab/>
              <w:t>//</w:t>
            </w:r>
            <w:r>
              <w:rPr>
                <w:rFonts w:hint="eastAsia"/>
              </w:rPr>
              <w:t>去登陆页面</w:t>
            </w:r>
          </w:p>
          <w:p w:rsidR="00AC3D9A" w:rsidRDefault="00AC3D9A" w:rsidP="00AC3D9A">
            <w:r>
              <w:tab/>
              <w:t>@RequestMapping(value = "/shopping/login.shtml",method=RequestMethod.GET)</w:t>
            </w:r>
          </w:p>
          <w:p w:rsidR="00AC3D9A" w:rsidRDefault="00AC3D9A" w:rsidP="00AC3D9A">
            <w:r>
              <w:tab/>
              <w:t>public String login(){</w:t>
            </w:r>
          </w:p>
          <w:p w:rsidR="00AC3D9A" w:rsidRDefault="00AC3D9A" w:rsidP="00AC3D9A">
            <w:r>
              <w:tab/>
            </w:r>
            <w:r>
              <w:tab/>
              <w:t>return "buyer/login";</w:t>
            </w:r>
          </w:p>
          <w:p w:rsidR="00691F20" w:rsidRDefault="00AC3D9A" w:rsidP="00AC3D9A">
            <w:r>
              <w:tab/>
              <w:t>}</w:t>
            </w:r>
            <w:r w:rsidR="00691F20">
              <w:t>}</w:t>
            </w:r>
          </w:p>
        </w:tc>
      </w:tr>
    </w:tbl>
    <w:p w:rsidR="00691F20" w:rsidRDefault="00D70255" w:rsidP="00D70255">
      <w:pPr>
        <w:pStyle w:val="2"/>
      </w:pPr>
      <w:r>
        <w:rPr>
          <w:rFonts w:hint="eastAsia"/>
        </w:rPr>
        <w:t>验证码生成</w:t>
      </w:r>
    </w:p>
    <w:p w:rsidR="00D70255" w:rsidRDefault="00D70255" w:rsidP="00D70255">
      <w:pPr>
        <w:pStyle w:val="3"/>
      </w:pPr>
      <w:r>
        <w:rPr>
          <w:rFonts w:hint="eastAsia"/>
        </w:rPr>
        <w:t>在业务常量中定义验证码名称</w:t>
      </w:r>
    </w:p>
    <w:tbl>
      <w:tblPr>
        <w:tblStyle w:val="a8"/>
        <w:tblW w:w="0" w:type="auto"/>
        <w:tblLook w:val="04A0" w:firstRow="1" w:lastRow="0" w:firstColumn="1" w:lastColumn="0" w:noHBand="0" w:noVBand="1"/>
      </w:tblPr>
      <w:tblGrid>
        <w:gridCol w:w="8522"/>
      </w:tblGrid>
      <w:tr w:rsidR="00D70255" w:rsidTr="00D70255">
        <w:tc>
          <w:tcPr>
            <w:tcW w:w="8522" w:type="dxa"/>
          </w:tcPr>
          <w:p w:rsidR="00D70255" w:rsidRDefault="00D70255" w:rsidP="00D70255">
            <w:r>
              <w:t>package cn.itcast.core.web;</w:t>
            </w:r>
          </w:p>
          <w:p w:rsidR="00D70255" w:rsidRDefault="00D70255" w:rsidP="00D70255">
            <w:r>
              <w:t>/**</w:t>
            </w:r>
          </w:p>
          <w:p w:rsidR="00D70255" w:rsidRDefault="00D70255" w:rsidP="00D70255">
            <w:r>
              <w:rPr>
                <w:rFonts w:hint="eastAsia"/>
              </w:rPr>
              <w:t xml:space="preserve"> * </w:t>
            </w:r>
            <w:r>
              <w:rPr>
                <w:rFonts w:hint="eastAsia"/>
              </w:rPr>
              <w:t>业务常量</w:t>
            </w:r>
            <w:r>
              <w:rPr>
                <w:rFonts w:hint="eastAsia"/>
              </w:rPr>
              <w:t xml:space="preserve"> </w:t>
            </w:r>
          </w:p>
          <w:p w:rsidR="00D70255" w:rsidRDefault="00D70255" w:rsidP="00D70255">
            <w:r>
              <w:t xml:space="preserve"> * @author lx</w:t>
            </w:r>
          </w:p>
          <w:p w:rsidR="00D70255" w:rsidRDefault="00D70255" w:rsidP="00D70255">
            <w:r>
              <w:t xml:space="preserve"> *</w:t>
            </w:r>
          </w:p>
          <w:p w:rsidR="00D70255" w:rsidRDefault="00D70255" w:rsidP="00D70255">
            <w:r>
              <w:t xml:space="preserve"> */</w:t>
            </w:r>
          </w:p>
          <w:p w:rsidR="00D70255" w:rsidRDefault="00D70255" w:rsidP="00D70255">
            <w:r>
              <w:t>public interface Constants {</w:t>
            </w:r>
          </w:p>
          <w:p w:rsidR="00D70255" w:rsidRDefault="00D70255" w:rsidP="00D70255"/>
          <w:p w:rsidR="00D70255" w:rsidRDefault="00D70255" w:rsidP="00D70255">
            <w:r>
              <w:rPr>
                <w:rFonts w:hint="eastAsia"/>
              </w:rPr>
              <w:tab/>
              <w:t>//</w:t>
            </w:r>
            <w:r>
              <w:rPr>
                <w:rFonts w:hint="eastAsia"/>
              </w:rPr>
              <w:t>图片服务器</w:t>
            </w:r>
          </w:p>
          <w:p w:rsidR="00D70255" w:rsidRDefault="00D70255" w:rsidP="00D70255">
            <w:r>
              <w:tab/>
              <w:t>public static final String IMG_URL = "http://192.168.200.128/";</w:t>
            </w:r>
          </w:p>
          <w:p w:rsidR="00D70255" w:rsidRDefault="00D70255" w:rsidP="00D70255">
            <w:r>
              <w:tab/>
            </w:r>
          </w:p>
          <w:p w:rsidR="00D70255" w:rsidRDefault="00D70255" w:rsidP="00D70255">
            <w:r>
              <w:rPr>
                <w:rFonts w:hint="eastAsia"/>
              </w:rPr>
              <w:tab/>
              <w:t>//</w:t>
            </w:r>
            <w:r>
              <w:rPr>
                <w:rFonts w:hint="eastAsia"/>
              </w:rPr>
              <w:t>验证码常量</w:t>
            </w:r>
            <w:r>
              <w:rPr>
                <w:rFonts w:hint="eastAsia"/>
              </w:rPr>
              <w:t xml:space="preserve"> </w:t>
            </w:r>
          </w:p>
          <w:p w:rsidR="00D70255" w:rsidRDefault="00D70255" w:rsidP="00D70255">
            <w:r>
              <w:lastRenderedPageBreak/>
              <w:tab/>
              <w:t>public static final String CODE_SESSION = "CODE_SESSION";</w:t>
            </w:r>
          </w:p>
          <w:p w:rsidR="00DE56D2" w:rsidRDefault="00DE56D2" w:rsidP="00DE56D2">
            <w:r>
              <w:rPr>
                <w:rFonts w:hint="eastAsia"/>
              </w:rPr>
              <w:tab/>
              <w:t>//</w:t>
            </w:r>
            <w:r>
              <w:rPr>
                <w:rFonts w:hint="eastAsia"/>
              </w:rPr>
              <w:t>用户名</w:t>
            </w:r>
          </w:p>
          <w:p w:rsidR="00DE56D2" w:rsidRDefault="00DE56D2" w:rsidP="00DE56D2">
            <w:r>
              <w:tab/>
              <w:t>public static final String USER_SESSION = "USER_SESSION";</w:t>
            </w:r>
          </w:p>
          <w:p w:rsidR="00D70255" w:rsidRDefault="00D70255" w:rsidP="00D70255">
            <w:r>
              <w:t>}</w:t>
            </w:r>
          </w:p>
        </w:tc>
      </w:tr>
    </w:tbl>
    <w:p w:rsidR="00D70255" w:rsidRPr="00D70255" w:rsidRDefault="00D70255" w:rsidP="00D70255"/>
    <w:p w:rsidR="00D70255" w:rsidRDefault="00D70255" w:rsidP="00D70255">
      <w:pPr>
        <w:pStyle w:val="3"/>
      </w:pPr>
      <w:r>
        <w:rPr>
          <w:rFonts w:hint="eastAsia"/>
        </w:rPr>
        <w:t>在</w:t>
      </w:r>
      <w:r>
        <w:rPr>
          <w:rFonts w:hint="eastAsia"/>
        </w:rPr>
        <w:t>Login</w:t>
      </w:r>
      <w:r>
        <w:rPr>
          <w:rFonts w:hint="eastAsia"/>
        </w:rPr>
        <w:t>页面上</w:t>
      </w:r>
      <w:r>
        <w:rPr>
          <w:rFonts w:hint="eastAsia"/>
        </w:rPr>
        <w:t>54</w:t>
      </w:r>
      <w:r>
        <w:rPr>
          <w:rFonts w:hint="eastAsia"/>
        </w:rPr>
        <w:t>行</w:t>
      </w:r>
    </w:p>
    <w:tbl>
      <w:tblPr>
        <w:tblStyle w:val="a8"/>
        <w:tblW w:w="0" w:type="auto"/>
        <w:tblLook w:val="04A0" w:firstRow="1" w:lastRow="0" w:firstColumn="1" w:lastColumn="0" w:noHBand="0" w:noVBand="1"/>
      </w:tblPr>
      <w:tblGrid>
        <w:gridCol w:w="8522"/>
      </w:tblGrid>
      <w:tr w:rsidR="00D70255" w:rsidTr="00D70255">
        <w:tc>
          <w:tcPr>
            <w:tcW w:w="8522" w:type="dxa"/>
          </w:tcPr>
          <w:p w:rsidR="00D70255" w:rsidRDefault="00D70255" w:rsidP="00D70255">
            <w:r w:rsidRPr="00D70255">
              <w:rPr>
                <w:rFonts w:hint="eastAsia"/>
              </w:rPr>
              <w:tab/>
              <w:t>&lt;img src="/shopping/getCodeImage.shtml" onclick="this.src='/shopping/getCodeImage.shtml?d='+new Date()" class="code" alt="</w:t>
            </w:r>
            <w:r w:rsidRPr="00D70255">
              <w:rPr>
                <w:rFonts w:hint="eastAsia"/>
              </w:rPr>
              <w:t>换一张</w:t>
            </w:r>
            <w:r w:rsidRPr="00D70255">
              <w:rPr>
                <w:rFonts w:hint="eastAsia"/>
              </w:rPr>
              <w:t>" /&gt;&lt;a href="javascript:void(0);" onclick="$('.code').attr('src','/shopping/getCodeImage.shtml?d='+new Date())" title="</w:t>
            </w:r>
            <w:r w:rsidRPr="00D70255">
              <w:rPr>
                <w:rFonts w:hint="eastAsia"/>
              </w:rPr>
              <w:t>换一张</w:t>
            </w:r>
            <w:r w:rsidRPr="00D70255">
              <w:rPr>
                <w:rFonts w:hint="eastAsia"/>
              </w:rPr>
              <w:t>"&gt;</w:t>
            </w:r>
            <w:r w:rsidRPr="00D70255">
              <w:rPr>
                <w:rFonts w:hint="eastAsia"/>
              </w:rPr>
              <w:t>换一张</w:t>
            </w:r>
            <w:r w:rsidRPr="00D70255">
              <w:rPr>
                <w:rFonts w:hint="eastAsia"/>
              </w:rPr>
              <w:t>&lt;/a</w:t>
            </w:r>
            <w:r w:rsidRPr="00D70255">
              <w:t>&gt;&lt;/li&gt;</w:t>
            </w:r>
          </w:p>
        </w:tc>
      </w:tr>
    </w:tbl>
    <w:p w:rsidR="00D70255" w:rsidRDefault="00D70255" w:rsidP="00D70255">
      <w:pPr>
        <w:pStyle w:val="3"/>
      </w:pPr>
      <w:r>
        <w:rPr>
          <w:rFonts w:hint="eastAsia"/>
        </w:rPr>
        <w:t>在</w:t>
      </w:r>
      <w:r>
        <w:rPr>
          <w:rFonts w:hint="eastAsia"/>
        </w:rPr>
        <w:t>LoginController</w:t>
      </w:r>
      <w:r>
        <w:rPr>
          <w:rFonts w:hint="eastAsia"/>
        </w:rPr>
        <w:t>类中生成的验证码</w:t>
      </w:r>
    </w:p>
    <w:tbl>
      <w:tblPr>
        <w:tblStyle w:val="a8"/>
        <w:tblW w:w="0" w:type="auto"/>
        <w:tblLook w:val="04A0" w:firstRow="1" w:lastRow="0" w:firstColumn="1" w:lastColumn="0" w:noHBand="0" w:noVBand="1"/>
      </w:tblPr>
      <w:tblGrid>
        <w:gridCol w:w="8522"/>
      </w:tblGrid>
      <w:tr w:rsidR="00D70255" w:rsidTr="00D70255">
        <w:tc>
          <w:tcPr>
            <w:tcW w:w="8522" w:type="dxa"/>
          </w:tcPr>
          <w:p w:rsidR="00D70255" w:rsidRDefault="00D70255" w:rsidP="00D70255"/>
          <w:p w:rsidR="00D70255" w:rsidRDefault="00D70255" w:rsidP="00D70255">
            <w:r>
              <w:tab/>
              <w:t>@Autowired</w:t>
            </w:r>
          </w:p>
          <w:p w:rsidR="00D70255" w:rsidRDefault="00D70255" w:rsidP="00D70255">
            <w:r>
              <w:tab/>
              <w:t>private SessionProvider sessionProvider;</w:t>
            </w:r>
          </w:p>
          <w:p w:rsidR="00D70255" w:rsidRDefault="00D70255" w:rsidP="00D70255"/>
          <w:p w:rsidR="00D70255" w:rsidRDefault="00D70255" w:rsidP="00D70255"/>
          <w:p w:rsidR="00D70255" w:rsidRDefault="00D70255" w:rsidP="00D70255">
            <w:r>
              <w:rPr>
                <w:rFonts w:hint="eastAsia"/>
              </w:rPr>
              <w:t>//</w:t>
            </w:r>
            <w:r>
              <w:rPr>
                <w:rFonts w:hint="eastAsia"/>
              </w:rPr>
              <w:t>验证码生成</w:t>
            </w:r>
          </w:p>
          <w:p w:rsidR="00D70255" w:rsidRDefault="00D70255" w:rsidP="00D70255">
            <w:r>
              <w:tab/>
              <w:t>@RequestMapping(value = "/shopping/getCodeImage.shtml")</w:t>
            </w:r>
          </w:p>
          <w:p w:rsidR="00D70255" w:rsidRDefault="00D70255" w:rsidP="00D70255">
            <w:r>
              <w:tab/>
              <w:t>public void getCodeImage(HttpServletRequest request,HttpServletResponse response){</w:t>
            </w:r>
          </w:p>
          <w:p w:rsidR="00D70255" w:rsidRDefault="00D70255" w:rsidP="00D70255">
            <w:r>
              <w:rPr>
                <w:rFonts w:hint="eastAsia"/>
              </w:rPr>
              <w:tab/>
            </w:r>
            <w:r>
              <w:rPr>
                <w:rFonts w:hint="eastAsia"/>
              </w:rPr>
              <w:tab/>
              <w:t xml:space="preserve"> System.out.println("#######################</w:t>
            </w:r>
            <w:r>
              <w:rPr>
                <w:rFonts w:hint="eastAsia"/>
              </w:rPr>
              <w:t>生成数字和字母的验证码</w:t>
            </w:r>
            <w:r>
              <w:rPr>
                <w:rFonts w:hint="eastAsia"/>
              </w:rPr>
              <w:t xml:space="preserve">#######################");  </w:t>
            </w:r>
          </w:p>
          <w:p w:rsidR="00D70255" w:rsidRDefault="00D70255" w:rsidP="00D70255">
            <w:r>
              <w:tab/>
              <w:t xml:space="preserve">        BufferedImage img = new BufferedImage(68, 22,  </w:t>
            </w:r>
          </w:p>
          <w:p w:rsidR="00D70255" w:rsidRDefault="00D70255" w:rsidP="00D70255">
            <w:r>
              <w:tab/>
              <w:t xml:space="preserve">        BufferedImage.TYPE_INT_RGB);  </w:t>
            </w:r>
          </w:p>
          <w:p w:rsidR="00D70255" w:rsidRDefault="00D70255" w:rsidP="00D70255">
            <w:r>
              <w:rPr>
                <w:rFonts w:hint="eastAsia"/>
              </w:rPr>
              <w:tab/>
              <w:t xml:space="preserve">        // </w:t>
            </w:r>
            <w:r>
              <w:rPr>
                <w:rFonts w:hint="eastAsia"/>
              </w:rPr>
              <w:t>得到该图片的绘图对象</w:t>
            </w:r>
            <w:r>
              <w:rPr>
                <w:rFonts w:hint="eastAsia"/>
              </w:rPr>
              <w:t xml:space="preserve">    </w:t>
            </w:r>
          </w:p>
          <w:p w:rsidR="00D70255" w:rsidRDefault="00D70255" w:rsidP="00D70255">
            <w:r>
              <w:tab/>
              <w:t xml:space="preserve">        Graphics g = img.getGraphics();  </w:t>
            </w:r>
          </w:p>
          <w:p w:rsidR="00D70255" w:rsidRDefault="00D70255" w:rsidP="00D70255">
            <w:r>
              <w:tab/>
              <w:t xml:space="preserve">  </w:t>
            </w:r>
          </w:p>
          <w:p w:rsidR="00D70255" w:rsidRDefault="00D70255" w:rsidP="00D70255">
            <w:r>
              <w:tab/>
              <w:t xml:space="preserve">        Random r = new Random();  </w:t>
            </w:r>
          </w:p>
          <w:p w:rsidR="00D70255" w:rsidRDefault="00D70255" w:rsidP="00D70255">
            <w:r>
              <w:tab/>
              <w:t xml:space="preserve">  </w:t>
            </w:r>
          </w:p>
          <w:p w:rsidR="00D70255" w:rsidRDefault="00D70255" w:rsidP="00D70255">
            <w:r>
              <w:tab/>
              <w:t xml:space="preserve">        Color c = new Color(200, 150, 255);  </w:t>
            </w:r>
          </w:p>
          <w:p w:rsidR="00D70255" w:rsidRDefault="00D70255" w:rsidP="00D70255">
            <w:r>
              <w:tab/>
              <w:t xml:space="preserve">  </w:t>
            </w:r>
          </w:p>
          <w:p w:rsidR="00D70255" w:rsidRDefault="00D70255" w:rsidP="00D70255">
            <w:r>
              <w:tab/>
              <w:t xml:space="preserve">        g.setColor(c);  </w:t>
            </w:r>
          </w:p>
          <w:p w:rsidR="00D70255" w:rsidRDefault="00D70255" w:rsidP="00D70255">
            <w:r>
              <w:tab/>
              <w:t xml:space="preserve">  </w:t>
            </w:r>
          </w:p>
          <w:p w:rsidR="00D70255" w:rsidRDefault="00D70255" w:rsidP="00D70255">
            <w:r>
              <w:rPr>
                <w:rFonts w:hint="eastAsia"/>
              </w:rPr>
              <w:tab/>
              <w:t xml:space="preserve">        // </w:t>
            </w:r>
            <w:r>
              <w:rPr>
                <w:rFonts w:hint="eastAsia"/>
              </w:rPr>
              <w:t>填充整个图片的颜色</w:t>
            </w:r>
            <w:r>
              <w:rPr>
                <w:rFonts w:hint="eastAsia"/>
              </w:rPr>
              <w:t xml:space="preserve">    </w:t>
            </w:r>
          </w:p>
          <w:p w:rsidR="00D70255" w:rsidRDefault="00D70255" w:rsidP="00D70255">
            <w:r>
              <w:tab/>
              <w:t xml:space="preserve">  </w:t>
            </w:r>
          </w:p>
          <w:p w:rsidR="00D70255" w:rsidRDefault="00D70255" w:rsidP="00D70255">
            <w:r>
              <w:tab/>
              <w:t xml:space="preserve">        g.fillRect(0, 0, 68, 22);  </w:t>
            </w:r>
          </w:p>
          <w:p w:rsidR="00D70255" w:rsidRDefault="00D70255" w:rsidP="00D70255">
            <w:r>
              <w:tab/>
              <w:t xml:space="preserve">  </w:t>
            </w:r>
          </w:p>
          <w:p w:rsidR="00D70255" w:rsidRDefault="00D70255" w:rsidP="00D70255">
            <w:r>
              <w:rPr>
                <w:rFonts w:hint="eastAsia"/>
              </w:rPr>
              <w:tab/>
              <w:t xml:space="preserve">        // </w:t>
            </w:r>
            <w:r>
              <w:rPr>
                <w:rFonts w:hint="eastAsia"/>
              </w:rPr>
              <w:t>向图片中输出数字和字母</w:t>
            </w:r>
            <w:r>
              <w:rPr>
                <w:rFonts w:hint="eastAsia"/>
              </w:rPr>
              <w:t xml:space="preserve">    </w:t>
            </w:r>
          </w:p>
          <w:p w:rsidR="00D70255" w:rsidRDefault="00D70255" w:rsidP="00D70255">
            <w:r>
              <w:tab/>
              <w:t xml:space="preserve">  </w:t>
            </w:r>
          </w:p>
          <w:p w:rsidR="00D70255" w:rsidRDefault="00D70255" w:rsidP="00D70255">
            <w:r>
              <w:lastRenderedPageBreak/>
              <w:tab/>
              <w:t xml:space="preserve">        StringBuffer sb = new StringBuffer();  </w:t>
            </w:r>
          </w:p>
          <w:p w:rsidR="00D70255" w:rsidRDefault="00D70255" w:rsidP="00D70255">
            <w:r>
              <w:tab/>
              <w:t xml:space="preserve">  </w:t>
            </w:r>
          </w:p>
          <w:p w:rsidR="00D70255" w:rsidRDefault="00D70255" w:rsidP="00D70255">
            <w:r>
              <w:tab/>
              <w:t xml:space="preserve">        char[] ch = "ABCDEFGHIJKLMNOPQRSTUVWXYZ0123456789".toCharArray();  </w:t>
            </w:r>
          </w:p>
          <w:p w:rsidR="00D70255" w:rsidRDefault="00D70255" w:rsidP="00D70255">
            <w:r>
              <w:tab/>
              <w:t xml:space="preserve">  </w:t>
            </w:r>
          </w:p>
          <w:p w:rsidR="00D70255" w:rsidRDefault="00D70255" w:rsidP="00D70255">
            <w:r>
              <w:tab/>
              <w:t xml:space="preserve">        int index, len = ch.length;  </w:t>
            </w:r>
          </w:p>
          <w:p w:rsidR="00D70255" w:rsidRDefault="00D70255" w:rsidP="00D70255">
            <w:r>
              <w:tab/>
              <w:t xml:space="preserve">  </w:t>
            </w:r>
          </w:p>
          <w:p w:rsidR="00D70255" w:rsidRDefault="00D70255" w:rsidP="00D70255">
            <w:r>
              <w:tab/>
              <w:t xml:space="preserve">        for (int i = 0; i &lt; 4; i++) {  </w:t>
            </w:r>
          </w:p>
          <w:p w:rsidR="00D70255" w:rsidRDefault="00D70255" w:rsidP="00D70255">
            <w:r>
              <w:tab/>
              <w:t xml:space="preserve">  </w:t>
            </w:r>
          </w:p>
          <w:p w:rsidR="00D70255" w:rsidRDefault="00D70255" w:rsidP="00D70255">
            <w:r>
              <w:tab/>
              <w:t xml:space="preserve">            index = r.nextInt(len);  </w:t>
            </w:r>
          </w:p>
          <w:p w:rsidR="00D70255" w:rsidRDefault="00D70255" w:rsidP="00D70255">
            <w:r>
              <w:tab/>
              <w:t xml:space="preserve">  </w:t>
            </w:r>
          </w:p>
          <w:p w:rsidR="00D70255" w:rsidRDefault="00D70255" w:rsidP="00D70255">
            <w:r>
              <w:tab/>
              <w:t xml:space="preserve">            g.setColor(new Color(r.nextInt(88), r.nextInt(188), r.nextInt  </w:t>
            </w:r>
          </w:p>
          <w:p w:rsidR="00D70255" w:rsidRDefault="00D70255" w:rsidP="00D70255">
            <w:r>
              <w:tab/>
              <w:t xml:space="preserve">  </w:t>
            </w:r>
          </w:p>
          <w:p w:rsidR="00D70255" w:rsidRDefault="00D70255" w:rsidP="00D70255">
            <w:r>
              <w:tab/>
              <w:t xml:space="preserve">            (255)));  </w:t>
            </w:r>
          </w:p>
          <w:p w:rsidR="00D70255" w:rsidRDefault="00D70255" w:rsidP="00D70255">
            <w:r>
              <w:tab/>
              <w:t xml:space="preserve">  </w:t>
            </w:r>
          </w:p>
          <w:p w:rsidR="00D70255" w:rsidRDefault="00D70255" w:rsidP="00D70255">
            <w:r>
              <w:tab/>
              <w:t xml:space="preserve">            g.setFont(new Font("Arial", Font.BOLD | Font.ITALIC, 22));  </w:t>
            </w:r>
          </w:p>
          <w:p w:rsidR="00D70255" w:rsidRDefault="00D70255" w:rsidP="00D70255">
            <w:r>
              <w:rPr>
                <w:rFonts w:hint="eastAsia"/>
              </w:rPr>
              <w:tab/>
              <w:t xml:space="preserve">            // </w:t>
            </w:r>
            <w:r>
              <w:rPr>
                <w:rFonts w:hint="eastAsia"/>
              </w:rPr>
              <w:t>输出的</w:t>
            </w:r>
            <w:r>
              <w:rPr>
                <w:rFonts w:hint="eastAsia"/>
              </w:rPr>
              <w:t xml:space="preserve">  </w:t>
            </w:r>
            <w:r>
              <w:rPr>
                <w:rFonts w:hint="eastAsia"/>
              </w:rPr>
              <w:t>字体和大小</w:t>
            </w:r>
            <w:r>
              <w:rPr>
                <w:rFonts w:hint="eastAsia"/>
              </w:rPr>
              <w:t xml:space="preserve">                      </w:t>
            </w:r>
          </w:p>
          <w:p w:rsidR="00D70255" w:rsidRDefault="00D70255" w:rsidP="00D70255">
            <w:r>
              <w:tab/>
              <w:t xml:space="preserve">  </w:t>
            </w:r>
          </w:p>
          <w:p w:rsidR="00D70255" w:rsidRDefault="00D70255" w:rsidP="00D70255">
            <w:r>
              <w:tab/>
              <w:t xml:space="preserve">            g.drawString("" + ch[index], (i * 15) + 3, 18);  </w:t>
            </w:r>
          </w:p>
          <w:p w:rsidR="00D70255" w:rsidRDefault="00D70255" w:rsidP="00D70255">
            <w:r>
              <w:rPr>
                <w:rFonts w:hint="eastAsia"/>
              </w:rPr>
              <w:tab/>
              <w:t xml:space="preserve">            //</w:t>
            </w:r>
            <w:r>
              <w:rPr>
                <w:rFonts w:hint="eastAsia"/>
              </w:rPr>
              <w:t>写什么数字，在图片</w:t>
            </w:r>
            <w:r>
              <w:rPr>
                <w:rFonts w:hint="eastAsia"/>
              </w:rPr>
              <w:t xml:space="preserve"> </w:t>
            </w:r>
            <w:r>
              <w:rPr>
                <w:rFonts w:hint="eastAsia"/>
              </w:rPr>
              <w:t>的什么位置画</w:t>
            </w:r>
            <w:r>
              <w:rPr>
                <w:rFonts w:hint="eastAsia"/>
              </w:rPr>
              <w:t xml:space="preserve">    </w:t>
            </w:r>
          </w:p>
          <w:p w:rsidR="00D70255" w:rsidRDefault="00D70255" w:rsidP="00D70255">
            <w:r>
              <w:tab/>
              <w:t xml:space="preserve">  </w:t>
            </w:r>
          </w:p>
          <w:p w:rsidR="00D70255" w:rsidRDefault="00D70255" w:rsidP="00D70255">
            <w:r>
              <w:tab/>
              <w:t xml:space="preserve">            sb.append(ch[index]);  </w:t>
            </w:r>
          </w:p>
          <w:p w:rsidR="00D70255" w:rsidRDefault="00D70255" w:rsidP="00D70255">
            <w:r>
              <w:tab/>
              <w:t xml:space="preserve">  </w:t>
            </w:r>
          </w:p>
          <w:p w:rsidR="00D70255" w:rsidRDefault="00D70255" w:rsidP="00D70255">
            <w:r>
              <w:tab/>
              <w:t xml:space="preserve">        }  </w:t>
            </w:r>
          </w:p>
          <w:p w:rsidR="00D70255" w:rsidRDefault="00D70255" w:rsidP="00D70255">
            <w:r>
              <w:rPr>
                <w:rFonts w:hint="eastAsia"/>
              </w:rPr>
              <w:tab/>
              <w:t xml:space="preserve">        //</w:t>
            </w:r>
            <w:r>
              <w:rPr>
                <w:rFonts w:hint="eastAsia"/>
              </w:rPr>
              <w:t>把上面生成的验证码放到</w:t>
            </w:r>
            <w:r>
              <w:rPr>
                <w:rFonts w:hint="eastAsia"/>
              </w:rPr>
              <w:t>Session</w:t>
            </w:r>
            <w:r>
              <w:rPr>
                <w:rFonts w:hint="eastAsia"/>
              </w:rPr>
              <w:t>域中</w:t>
            </w:r>
          </w:p>
          <w:p w:rsidR="00D70255" w:rsidRDefault="00D70255" w:rsidP="00D70255">
            <w:r>
              <w:tab/>
              <w:t xml:space="preserve">        sessionProvider.setAttributeForCode(request,response, Constants.CODE_SESSION, sb.toString());</w:t>
            </w:r>
          </w:p>
          <w:p w:rsidR="00D70255" w:rsidRDefault="00D70255" w:rsidP="00D70255">
            <w:r>
              <w:tab/>
              <w:t xml:space="preserve">        try {</w:t>
            </w:r>
          </w:p>
          <w:p w:rsidR="00D70255" w:rsidRDefault="00D70255" w:rsidP="00D70255">
            <w:r>
              <w:tab/>
            </w:r>
            <w:r>
              <w:tab/>
            </w:r>
            <w:r>
              <w:tab/>
            </w:r>
            <w:r>
              <w:tab/>
              <w:t>ImageIO.write(img, "JPG", response.getOutputStream());</w:t>
            </w:r>
          </w:p>
          <w:p w:rsidR="00D70255" w:rsidRDefault="00D70255" w:rsidP="00D70255">
            <w:r>
              <w:tab/>
            </w:r>
            <w:r>
              <w:tab/>
            </w:r>
            <w:r>
              <w:tab/>
              <w:t>} catch (IOException e) {</w:t>
            </w:r>
          </w:p>
          <w:p w:rsidR="00D70255" w:rsidRDefault="00D70255" w:rsidP="00D70255">
            <w:r>
              <w:tab/>
            </w:r>
            <w:r>
              <w:tab/>
            </w:r>
            <w:r>
              <w:tab/>
            </w:r>
            <w:r>
              <w:tab/>
              <w:t>// TODO Auto-generated catch block</w:t>
            </w:r>
          </w:p>
          <w:p w:rsidR="00D70255" w:rsidRDefault="00D70255" w:rsidP="00D70255">
            <w:r>
              <w:tab/>
            </w:r>
            <w:r>
              <w:tab/>
            </w:r>
            <w:r>
              <w:tab/>
            </w:r>
            <w:r>
              <w:tab/>
              <w:t>e.printStackTrace();</w:t>
            </w:r>
          </w:p>
          <w:p w:rsidR="00D70255" w:rsidRDefault="00D70255" w:rsidP="00D70255">
            <w:r>
              <w:tab/>
            </w:r>
            <w:r>
              <w:tab/>
            </w:r>
            <w:r>
              <w:tab/>
              <w:t xml:space="preserve">} </w:t>
            </w:r>
          </w:p>
          <w:p w:rsidR="00D70255" w:rsidRDefault="00D70255" w:rsidP="00D70255">
            <w:r>
              <w:tab/>
              <w:t xml:space="preserve">        </w:t>
            </w:r>
          </w:p>
          <w:p w:rsidR="00D70255" w:rsidRDefault="00D70255" w:rsidP="00D70255">
            <w:r>
              <w:tab/>
              <w:t>}</w:t>
            </w:r>
          </w:p>
        </w:tc>
      </w:tr>
    </w:tbl>
    <w:p w:rsidR="00D70255" w:rsidRDefault="00C14815" w:rsidP="00C14815">
      <w:pPr>
        <w:pStyle w:val="2"/>
      </w:pPr>
      <w:r>
        <w:rPr>
          <w:rFonts w:hint="eastAsia"/>
        </w:rPr>
        <w:lastRenderedPageBreak/>
        <w:t>登陆表单提交</w:t>
      </w:r>
    </w:p>
    <w:p w:rsidR="00C14815" w:rsidRDefault="00C14815" w:rsidP="00C14815">
      <w:pPr>
        <w:pStyle w:val="3"/>
      </w:pPr>
      <w:r>
        <w:rPr>
          <w:rFonts w:hint="eastAsia"/>
        </w:rPr>
        <w:t>设置</w:t>
      </w:r>
      <w:r>
        <w:rPr>
          <w:rFonts w:hint="eastAsia"/>
        </w:rPr>
        <w:t>Login</w:t>
      </w:r>
      <w:r>
        <w:rPr>
          <w:rFonts w:hint="eastAsia"/>
        </w:rPr>
        <w:t>页面上的字段及</w:t>
      </w:r>
      <w:r>
        <w:rPr>
          <w:rFonts w:hint="eastAsia"/>
        </w:rPr>
        <w:t>Form</w:t>
      </w:r>
      <w:r>
        <w:rPr>
          <w:rFonts w:hint="eastAsia"/>
        </w:rPr>
        <w:t>的</w:t>
      </w:r>
      <w:r>
        <w:rPr>
          <w:rFonts w:hint="eastAsia"/>
        </w:rPr>
        <w:t>Action</w:t>
      </w:r>
      <w:r>
        <w:rPr>
          <w:rFonts w:hint="eastAsia"/>
        </w:rPr>
        <w:t>的请求路径</w:t>
      </w:r>
    </w:p>
    <w:tbl>
      <w:tblPr>
        <w:tblStyle w:val="a8"/>
        <w:tblW w:w="0" w:type="auto"/>
        <w:tblLook w:val="04A0" w:firstRow="1" w:lastRow="0" w:firstColumn="1" w:lastColumn="0" w:noHBand="0" w:noVBand="1"/>
      </w:tblPr>
      <w:tblGrid>
        <w:gridCol w:w="8522"/>
      </w:tblGrid>
      <w:tr w:rsidR="00C14815" w:rsidTr="00C14815">
        <w:tc>
          <w:tcPr>
            <w:tcW w:w="8522" w:type="dxa"/>
          </w:tcPr>
          <w:p w:rsidR="00C14815" w:rsidRDefault="00C14815" w:rsidP="00C14815">
            <w:r>
              <w:t>&lt;form id="jvForm" action="/shopping/login.shtml" method="post"&gt;</w:t>
            </w:r>
          </w:p>
          <w:p w:rsidR="00C14815" w:rsidRDefault="00C14815" w:rsidP="00C14815">
            <w:r>
              <w:tab/>
            </w:r>
            <w:r>
              <w:tab/>
            </w:r>
            <w:r>
              <w:tab/>
              <w:t>&lt;input type="hidden" name="returnUrl" value="${param.directUrl}"/&gt;</w:t>
            </w:r>
          </w:p>
          <w:p w:rsidR="00C14815" w:rsidRDefault="00C14815" w:rsidP="00C14815">
            <w:r>
              <w:lastRenderedPageBreak/>
              <w:tab/>
            </w:r>
            <w:r>
              <w:tab/>
            </w:r>
            <w:r>
              <w:tab/>
              <w:t>&lt;ul class="uls form"&gt;</w:t>
            </w:r>
          </w:p>
          <w:p w:rsidR="00C14815" w:rsidRDefault="00C14815" w:rsidP="00C14815">
            <w:r>
              <w:tab/>
            </w:r>
            <w:r>
              <w:tab/>
            </w:r>
            <w:r>
              <w:tab/>
              <w:t>&lt;li id="errorName" class="errorTip" style="display:none"&gt;${error}&lt;/li&gt;</w:t>
            </w:r>
          </w:p>
          <w:p w:rsidR="00C14815" w:rsidRDefault="00C14815" w:rsidP="00C14815">
            <w:r>
              <w:rPr>
                <w:rFonts w:hint="eastAsia"/>
              </w:rPr>
              <w:tab/>
            </w:r>
            <w:r>
              <w:rPr>
                <w:rFonts w:hint="eastAsia"/>
              </w:rPr>
              <w:tab/>
            </w:r>
            <w:r>
              <w:rPr>
                <w:rFonts w:hint="eastAsia"/>
              </w:rPr>
              <w:tab/>
              <w:t>&lt;li&gt;&lt;label for="username"&gt;</w:t>
            </w:r>
            <w:r>
              <w:rPr>
                <w:rFonts w:hint="eastAsia"/>
              </w:rPr>
              <w:t>用户名：</w:t>
            </w:r>
            <w:r>
              <w:rPr>
                <w:rFonts w:hint="eastAsia"/>
              </w:rPr>
              <w:t>&lt;/label&gt;</w:t>
            </w:r>
          </w:p>
          <w:p w:rsidR="00C14815" w:rsidRDefault="00C14815" w:rsidP="00C14815">
            <w:r>
              <w:tab/>
            </w:r>
            <w:r>
              <w:tab/>
            </w:r>
            <w:r>
              <w:tab/>
            </w:r>
            <w:r>
              <w:tab/>
              <w:t>&lt;span class="bg_text"&gt;</w:t>
            </w:r>
          </w:p>
          <w:p w:rsidR="00C14815" w:rsidRDefault="00C14815" w:rsidP="00C14815">
            <w:r>
              <w:tab/>
            </w:r>
            <w:r>
              <w:tab/>
            </w:r>
            <w:r>
              <w:tab/>
            </w:r>
            <w:r>
              <w:tab/>
            </w:r>
            <w:r>
              <w:tab/>
              <w:t>&lt;input type="text" id="username" name="username" maxLength="100" /&gt;</w:t>
            </w:r>
          </w:p>
          <w:p w:rsidR="00C14815" w:rsidRDefault="00C14815" w:rsidP="00C14815">
            <w:r>
              <w:tab/>
            </w:r>
            <w:r>
              <w:tab/>
            </w:r>
            <w:r>
              <w:tab/>
            </w:r>
            <w:r>
              <w:tab/>
              <w:t>&lt;/span&gt;</w:t>
            </w:r>
          </w:p>
          <w:p w:rsidR="00C14815" w:rsidRDefault="00C14815" w:rsidP="00C14815">
            <w:r>
              <w:tab/>
            </w:r>
            <w:r>
              <w:tab/>
            </w:r>
            <w:r>
              <w:tab/>
              <w:t>&lt;/li&gt;</w:t>
            </w:r>
          </w:p>
          <w:p w:rsidR="00C14815" w:rsidRDefault="00C14815" w:rsidP="00C14815">
            <w:r>
              <w:rPr>
                <w:rFonts w:hint="eastAsia"/>
              </w:rPr>
              <w:tab/>
            </w:r>
            <w:r>
              <w:rPr>
                <w:rFonts w:hint="eastAsia"/>
              </w:rPr>
              <w:tab/>
            </w:r>
            <w:r>
              <w:rPr>
                <w:rFonts w:hint="eastAsia"/>
              </w:rPr>
              <w:tab/>
              <w:t>&lt;li&gt;&lt;label for="password"&gt;</w:t>
            </w:r>
            <w:r>
              <w:rPr>
                <w:rFonts w:hint="eastAsia"/>
              </w:rPr>
              <w:t>密　码：</w:t>
            </w:r>
            <w:r>
              <w:rPr>
                <w:rFonts w:hint="eastAsia"/>
              </w:rPr>
              <w:t>&lt;/label&gt;</w:t>
            </w:r>
          </w:p>
          <w:p w:rsidR="00C14815" w:rsidRDefault="00C14815" w:rsidP="00C14815">
            <w:r>
              <w:tab/>
            </w:r>
            <w:r>
              <w:tab/>
            </w:r>
            <w:r>
              <w:tab/>
            </w:r>
            <w:r>
              <w:tab/>
              <w:t>&lt;span class="bg_text"&gt;</w:t>
            </w:r>
          </w:p>
          <w:p w:rsidR="00C14815" w:rsidRDefault="00C14815" w:rsidP="00C14815">
            <w:r>
              <w:tab/>
            </w:r>
            <w:r>
              <w:tab/>
            </w:r>
            <w:r>
              <w:tab/>
            </w:r>
            <w:r>
              <w:tab/>
            </w:r>
            <w:r>
              <w:tab/>
              <w:t>&lt;input type="password" id="password" name="password" maxLength="32" /&gt;</w:t>
            </w:r>
          </w:p>
          <w:p w:rsidR="00C14815" w:rsidRDefault="00C14815" w:rsidP="00C14815">
            <w:r>
              <w:tab/>
            </w:r>
            <w:r>
              <w:tab/>
            </w:r>
            <w:r>
              <w:tab/>
            </w:r>
            <w:r>
              <w:tab/>
              <w:t>&lt;/span&gt;</w:t>
            </w:r>
          </w:p>
          <w:p w:rsidR="00C14815" w:rsidRDefault="00C14815" w:rsidP="00C14815">
            <w:r>
              <w:tab/>
            </w:r>
            <w:r>
              <w:tab/>
            </w:r>
            <w:r>
              <w:tab/>
              <w:t>&lt;/li&gt;</w:t>
            </w:r>
          </w:p>
          <w:p w:rsidR="00C14815" w:rsidRDefault="00C14815" w:rsidP="00C14815">
            <w:r>
              <w:rPr>
                <w:rFonts w:hint="eastAsia"/>
              </w:rPr>
              <w:tab/>
            </w:r>
            <w:r>
              <w:rPr>
                <w:rFonts w:hint="eastAsia"/>
              </w:rPr>
              <w:tab/>
            </w:r>
            <w:r>
              <w:rPr>
                <w:rFonts w:hint="eastAsia"/>
              </w:rPr>
              <w:tab/>
              <w:t>&lt;li&gt;&lt;label for="captcha"&gt;</w:t>
            </w:r>
            <w:r>
              <w:rPr>
                <w:rFonts w:hint="eastAsia"/>
              </w:rPr>
              <w:t>验证码：</w:t>
            </w:r>
            <w:r>
              <w:rPr>
                <w:rFonts w:hint="eastAsia"/>
              </w:rPr>
              <w:t>&lt;/label&gt;</w:t>
            </w:r>
          </w:p>
          <w:p w:rsidR="00C14815" w:rsidRDefault="00C14815" w:rsidP="00C14815">
            <w:r>
              <w:tab/>
            </w:r>
            <w:r>
              <w:tab/>
            </w:r>
            <w:r>
              <w:tab/>
            </w:r>
            <w:r>
              <w:tab/>
              <w:t>&lt;span class="bg_text small"&gt;</w:t>
            </w:r>
          </w:p>
          <w:p w:rsidR="00C14815" w:rsidRDefault="00C14815" w:rsidP="00C14815">
            <w:r>
              <w:tab/>
            </w:r>
            <w:r>
              <w:tab/>
            </w:r>
            <w:r>
              <w:tab/>
            </w:r>
            <w:r>
              <w:tab/>
            </w:r>
            <w:r>
              <w:tab/>
              <w:t>&lt;input type="text" id="captcha" name="code" maxLength="7"/&gt;</w:t>
            </w:r>
          </w:p>
          <w:p w:rsidR="00C14815" w:rsidRDefault="00C14815" w:rsidP="00C14815">
            <w:r>
              <w:tab/>
            </w:r>
            <w:r>
              <w:tab/>
            </w:r>
            <w:r>
              <w:tab/>
            </w:r>
            <w:r>
              <w:tab/>
              <w:t>&lt;/span&gt;</w:t>
            </w:r>
          </w:p>
          <w:p w:rsidR="00C14815" w:rsidRDefault="00C14815" w:rsidP="00C14815">
            <w:r>
              <w:rPr>
                <w:rFonts w:hint="eastAsia"/>
              </w:rPr>
              <w:tab/>
            </w:r>
            <w:r>
              <w:rPr>
                <w:rFonts w:hint="eastAsia"/>
              </w:rPr>
              <w:tab/>
            </w:r>
            <w:r>
              <w:rPr>
                <w:rFonts w:hint="eastAsia"/>
              </w:rPr>
              <w:tab/>
            </w:r>
            <w:r>
              <w:rPr>
                <w:rFonts w:hint="eastAsia"/>
              </w:rPr>
              <w:tab/>
              <w:t>&lt;img src="/shopping/getCodeImage.shtml" onclick="this.src='/shopping/getCodeImage.shtml?d='+new Date()" class="code" alt="</w:t>
            </w:r>
            <w:r>
              <w:rPr>
                <w:rFonts w:hint="eastAsia"/>
              </w:rPr>
              <w:t>换一张</w:t>
            </w:r>
            <w:r>
              <w:rPr>
                <w:rFonts w:hint="eastAsia"/>
              </w:rPr>
              <w:t>" /&gt;&lt;a href="javascript:void(0);" onclick="$('.code').attr('src','/shopping/getCodeImage.shtml?d='+new Date())" title="</w:t>
            </w:r>
            <w:r>
              <w:rPr>
                <w:rFonts w:hint="eastAsia"/>
              </w:rPr>
              <w:t>换一张</w:t>
            </w:r>
            <w:r>
              <w:rPr>
                <w:rFonts w:hint="eastAsia"/>
              </w:rPr>
              <w:t>"&gt;</w:t>
            </w:r>
            <w:r>
              <w:rPr>
                <w:rFonts w:hint="eastAsia"/>
              </w:rPr>
              <w:t>换一张</w:t>
            </w:r>
            <w:r>
              <w:t>&lt;/a&gt;&lt;/li&gt;</w:t>
            </w:r>
          </w:p>
          <w:p w:rsidR="00C14815" w:rsidRDefault="00C14815" w:rsidP="00C14815">
            <w:r>
              <w:rPr>
                <w:rFonts w:hint="eastAsia"/>
              </w:rPr>
              <w:tab/>
            </w:r>
            <w:r>
              <w:rPr>
                <w:rFonts w:hint="eastAsia"/>
              </w:rPr>
              <w:tab/>
            </w:r>
            <w:r>
              <w:rPr>
                <w:rFonts w:hint="eastAsia"/>
              </w:rPr>
              <w:tab/>
              <w:t>&lt;li&gt;&lt;label for=""&gt;&amp;nbsp;&lt;/label&gt;&lt;input type="submit" value="</w:t>
            </w:r>
            <w:r>
              <w:rPr>
                <w:rFonts w:hint="eastAsia"/>
              </w:rPr>
              <w:t>登</w:t>
            </w:r>
            <w:r>
              <w:rPr>
                <w:rFonts w:hint="eastAsia"/>
              </w:rPr>
              <w:t xml:space="preserve"> </w:t>
            </w:r>
            <w:r>
              <w:rPr>
                <w:rFonts w:hint="eastAsia"/>
              </w:rPr>
              <w:t>录</w:t>
            </w:r>
            <w:r>
              <w:rPr>
                <w:rFonts w:hint="eastAsia"/>
              </w:rPr>
              <w:t>" class="hand btn66x23"/&gt;&lt;a href="#" title="</w:t>
            </w:r>
            <w:r>
              <w:rPr>
                <w:rFonts w:hint="eastAsia"/>
              </w:rPr>
              <w:t>忘记密码？</w:t>
            </w:r>
            <w:r>
              <w:rPr>
                <w:rFonts w:hint="eastAsia"/>
              </w:rPr>
              <w:t>"&gt;</w:t>
            </w:r>
            <w:r>
              <w:rPr>
                <w:rFonts w:hint="eastAsia"/>
              </w:rPr>
              <w:t>忘记密码？</w:t>
            </w:r>
            <w:r>
              <w:rPr>
                <w:rFonts w:hint="eastAsia"/>
              </w:rPr>
              <w:t>&lt;/a&gt;&lt;/li&gt;</w:t>
            </w:r>
          </w:p>
          <w:p w:rsidR="00C14815" w:rsidRDefault="00C14815" w:rsidP="00C14815">
            <w:r>
              <w:tab/>
            </w:r>
            <w:r>
              <w:tab/>
            </w:r>
            <w:r>
              <w:tab/>
              <w:t>&lt;/ul&gt;</w:t>
            </w:r>
          </w:p>
          <w:p w:rsidR="00C14815" w:rsidRDefault="00C14815" w:rsidP="00C14815">
            <w:r>
              <w:tab/>
            </w:r>
            <w:r>
              <w:tab/>
              <w:t>&lt;/form&gt;</w:t>
            </w:r>
          </w:p>
        </w:tc>
      </w:tr>
    </w:tbl>
    <w:p w:rsidR="00C14815" w:rsidRDefault="00AC3D9A" w:rsidP="00AC3D9A">
      <w:pPr>
        <w:pStyle w:val="3"/>
      </w:pPr>
      <w:r>
        <w:rPr>
          <w:rFonts w:hint="eastAsia"/>
        </w:rPr>
        <w:lastRenderedPageBreak/>
        <w:t>LoginController</w:t>
      </w:r>
      <w:r>
        <w:rPr>
          <w:rFonts w:hint="eastAsia"/>
        </w:rPr>
        <w:t>接收登陆表单</w:t>
      </w:r>
    </w:p>
    <w:tbl>
      <w:tblPr>
        <w:tblStyle w:val="a8"/>
        <w:tblW w:w="0" w:type="auto"/>
        <w:tblLook w:val="04A0" w:firstRow="1" w:lastRow="0" w:firstColumn="1" w:lastColumn="0" w:noHBand="0" w:noVBand="1"/>
      </w:tblPr>
      <w:tblGrid>
        <w:gridCol w:w="8522"/>
      </w:tblGrid>
      <w:tr w:rsidR="00AC3D9A" w:rsidTr="00AC3D9A">
        <w:tc>
          <w:tcPr>
            <w:tcW w:w="8522" w:type="dxa"/>
          </w:tcPr>
          <w:p w:rsidR="009D5283" w:rsidRDefault="009D5283" w:rsidP="009D5283">
            <w:r>
              <w:t>package cn.itcast.core.controller;</w:t>
            </w:r>
          </w:p>
          <w:p w:rsidR="009D5283" w:rsidRDefault="009D5283" w:rsidP="009D5283"/>
          <w:p w:rsidR="009D5283" w:rsidRDefault="009D5283" w:rsidP="009D5283">
            <w:r>
              <w:t>import java.awt.Color;</w:t>
            </w:r>
          </w:p>
          <w:p w:rsidR="009D5283" w:rsidRDefault="009D5283" w:rsidP="009D5283">
            <w:r>
              <w:t>import java.awt.Font;</w:t>
            </w:r>
          </w:p>
          <w:p w:rsidR="009D5283" w:rsidRDefault="009D5283" w:rsidP="009D5283">
            <w:r>
              <w:t>import java.awt.Graphics;</w:t>
            </w:r>
          </w:p>
          <w:p w:rsidR="009D5283" w:rsidRDefault="009D5283" w:rsidP="009D5283">
            <w:r>
              <w:t>import java.awt.image.BufferedImage;</w:t>
            </w:r>
          </w:p>
          <w:p w:rsidR="009D5283" w:rsidRDefault="009D5283" w:rsidP="009D5283">
            <w:r>
              <w:t>import java.io.IOException;</w:t>
            </w:r>
          </w:p>
          <w:p w:rsidR="009D5283" w:rsidRDefault="009D5283" w:rsidP="009D5283">
            <w:r>
              <w:t>import java.security.MessageDigest;</w:t>
            </w:r>
          </w:p>
          <w:p w:rsidR="009D5283" w:rsidRDefault="009D5283" w:rsidP="009D5283">
            <w:r>
              <w:t>import java.security.NoSuchAlgorithmException;</w:t>
            </w:r>
          </w:p>
          <w:p w:rsidR="009D5283" w:rsidRDefault="009D5283" w:rsidP="009D5283">
            <w:r>
              <w:t>import java.util.Random;</w:t>
            </w:r>
          </w:p>
          <w:p w:rsidR="009D5283" w:rsidRDefault="009D5283" w:rsidP="009D5283"/>
          <w:p w:rsidR="009D5283" w:rsidRDefault="009D5283" w:rsidP="009D5283">
            <w:r>
              <w:t>import javax.imageio.ImageIO;</w:t>
            </w:r>
          </w:p>
          <w:p w:rsidR="009D5283" w:rsidRDefault="009D5283" w:rsidP="009D5283">
            <w:r>
              <w:t>import javax.servlet.http.HttpServletRequest;</w:t>
            </w:r>
          </w:p>
          <w:p w:rsidR="009D5283" w:rsidRDefault="009D5283" w:rsidP="009D5283">
            <w:r>
              <w:lastRenderedPageBreak/>
              <w:t>import javax.servlet.http.HttpServletResponse;</w:t>
            </w:r>
          </w:p>
          <w:p w:rsidR="009D5283" w:rsidRDefault="009D5283" w:rsidP="009D5283"/>
          <w:p w:rsidR="009D5283" w:rsidRDefault="009D5283" w:rsidP="009D5283">
            <w:r>
              <w:t>import org.apache.commons.codec.binary.Hex;</w:t>
            </w:r>
          </w:p>
          <w:p w:rsidR="009D5283" w:rsidRDefault="009D5283" w:rsidP="009D5283">
            <w:r>
              <w:t>import org.springframework.beans.factory.annotation.Autowired;</w:t>
            </w:r>
          </w:p>
          <w:p w:rsidR="009D5283" w:rsidRDefault="009D5283" w:rsidP="009D5283">
            <w:r>
              <w:t>import org.springframework.stereotype.Controller;</w:t>
            </w:r>
          </w:p>
          <w:p w:rsidR="009D5283" w:rsidRDefault="009D5283" w:rsidP="009D5283">
            <w:r>
              <w:t>import org.springframework.ui.Model;</w:t>
            </w:r>
          </w:p>
          <w:p w:rsidR="009D5283" w:rsidRDefault="009D5283" w:rsidP="009D5283">
            <w:r>
              <w:t>import org.springframework.web.bind.annotation.RequestMapping;</w:t>
            </w:r>
          </w:p>
          <w:p w:rsidR="009D5283" w:rsidRDefault="009D5283" w:rsidP="009D5283">
            <w:r>
              <w:t>import org.springframework.web.bind.annotation.RequestMethod;</w:t>
            </w:r>
          </w:p>
          <w:p w:rsidR="009D5283" w:rsidRDefault="009D5283" w:rsidP="009D5283"/>
          <w:p w:rsidR="009D5283" w:rsidRDefault="009D5283" w:rsidP="009D5283">
            <w:r>
              <w:t>import cn.itcast.common.web.session.SessionProvider;</w:t>
            </w:r>
          </w:p>
          <w:p w:rsidR="009D5283" w:rsidRDefault="009D5283" w:rsidP="009D5283">
            <w:r>
              <w:t>import cn.itcast.core.bean.user.Buyer;</w:t>
            </w:r>
          </w:p>
          <w:p w:rsidR="009D5283" w:rsidRDefault="009D5283" w:rsidP="009D5283">
            <w:r>
              <w:t>import cn.itcast.core.service.user.BuyerService;</w:t>
            </w:r>
          </w:p>
          <w:p w:rsidR="009D5283" w:rsidRDefault="009D5283" w:rsidP="009D5283">
            <w:r>
              <w:t>import cn.itcast.core.web.Constants;</w:t>
            </w:r>
          </w:p>
          <w:p w:rsidR="009D5283" w:rsidRDefault="009D5283" w:rsidP="009D5283"/>
          <w:p w:rsidR="009D5283" w:rsidRDefault="009D5283" w:rsidP="009D5283"/>
          <w:p w:rsidR="009D5283" w:rsidRDefault="009D5283" w:rsidP="009D5283">
            <w:r>
              <w:t>/**</w:t>
            </w:r>
          </w:p>
          <w:p w:rsidR="009D5283" w:rsidRDefault="009D5283" w:rsidP="009D5283">
            <w:r>
              <w:rPr>
                <w:rFonts w:hint="eastAsia"/>
              </w:rPr>
              <w:t xml:space="preserve"> * </w:t>
            </w:r>
            <w:r>
              <w:rPr>
                <w:rFonts w:hint="eastAsia"/>
              </w:rPr>
              <w:t>去登陆页面</w:t>
            </w:r>
          </w:p>
          <w:p w:rsidR="009D5283" w:rsidRDefault="009D5283" w:rsidP="009D5283">
            <w:r>
              <w:rPr>
                <w:rFonts w:hint="eastAsia"/>
              </w:rPr>
              <w:t xml:space="preserve"> * </w:t>
            </w:r>
            <w:r>
              <w:rPr>
                <w:rFonts w:hint="eastAsia"/>
              </w:rPr>
              <w:t>提交登陆表单</w:t>
            </w:r>
          </w:p>
          <w:p w:rsidR="009D5283" w:rsidRDefault="009D5283" w:rsidP="009D5283">
            <w:r>
              <w:rPr>
                <w:rFonts w:hint="eastAsia"/>
              </w:rPr>
              <w:t xml:space="preserve"> * </w:t>
            </w:r>
            <w:r>
              <w:rPr>
                <w:rFonts w:hint="eastAsia"/>
              </w:rPr>
              <w:t>验证码生成</w:t>
            </w:r>
          </w:p>
          <w:p w:rsidR="009D5283" w:rsidRDefault="009D5283" w:rsidP="009D5283">
            <w:r>
              <w:rPr>
                <w:rFonts w:hint="eastAsia"/>
              </w:rPr>
              <w:t xml:space="preserve"> * </w:t>
            </w:r>
            <w:r>
              <w:rPr>
                <w:rFonts w:hint="eastAsia"/>
              </w:rPr>
              <w:t>加密密码</w:t>
            </w:r>
          </w:p>
          <w:p w:rsidR="009D5283" w:rsidRDefault="009D5283" w:rsidP="009D5283">
            <w:r>
              <w:t xml:space="preserve"> * @author lx</w:t>
            </w:r>
          </w:p>
          <w:p w:rsidR="009D5283" w:rsidRDefault="009D5283" w:rsidP="009D5283">
            <w:r>
              <w:t xml:space="preserve"> *</w:t>
            </w:r>
          </w:p>
          <w:p w:rsidR="009D5283" w:rsidRDefault="009D5283" w:rsidP="009D5283">
            <w:r>
              <w:t xml:space="preserve"> */</w:t>
            </w:r>
          </w:p>
          <w:p w:rsidR="009D5283" w:rsidRDefault="009D5283" w:rsidP="009D5283">
            <w:r>
              <w:t>@Controller</w:t>
            </w:r>
          </w:p>
          <w:p w:rsidR="009D5283" w:rsidRDefault="009D5283" w:rsidP="009D5283">
            <w:r>
              <w:t>public class LoginController {</w:t>
            </w:r>
          </w:p>
          <w:p w:rsidR="009D5283" w:rsidRDefault="009D5283" w:rsidP="009D5283"/>
          <w:p w:rsidR="009D5283" w:rsidRDefault="009D5283" w:rsidP="009D5283">
            <w:r>
              <w:tab/>
              <w:t>@Autowired</w:t>
            </w:r>
          </w:p>
          <w:p w:rsidR="009D5283" w:rsidRDefault="009D5283" w:rsidP="009D5283">
            <w:r>
              <w:tab/>
              <w:t>private SessionProvider sessionProvider;</w:t>
            </w:r>
          </w:p>
          <w:p w:rsidR="009D5283" w:rsidRDefault="009D5283" w:rsidP="009D5283">
            <w:r>
              <w:tab/>
            </w:r>
          </w:p>
          <w:p w:rsidR="009D5283" w:rsidRDefault="009D5283" w:rsidP="009D5283">
            <w:r>
              <w:tab/>
              <w:t>@Autowired</w:t>
            </w:r>
          </w:p>
          <w:p w:rsidR="009D5283" w:rsidRDefault="009D5283" w:rsidP="009D5283">
            <w:r>
              <w:tab/>
              <w:t>private BuyerService buyerService;</w:t>
            </w:r>
          </w:p>
          <w:p w:rsidR="009D5283" w:rsidRDefault="009D5283" w:rsidP="009D5283">
            <w:r>
              <w:tab/>
            </w:r>
          </w:p>
          <w:p w:rsidR="009D5283" w:rsidRDefault="009D5283" w:rsidP="009D5283">
            <w:r>
              <w:rPr>
                <w:rFonts w:hint="eastAsia"/>
              </w:rPr>
              <w:tab/>
              <w:t>//</w:t>
            </w:r>
            <w:r>
              <w:rPr>
                <w:rFonts w:hint="eastAsia"/>
              </w:rPr>
              <w:t>去登陆页面</w:t>
            </w:r>
          </w:p>
          <w:p w:rsidR="009D5283" w:rsidRDefault="009D5283" w:rsidP="009D5283">
            <w:r>
              <w:tab/>
              <w:t>@RequestMapping(value = "/shopping/login.shtml",method=RequestMethod.GET)</w:t>
            </w:r>
          </w:p>
          <w:p w:rsidR="009D5283" w:rsidRDefault="009D5283" w:rsidP="009D5283">
            <w:r>
              <w:tab/>
              <w:t>public String login(){</w:t>
            </w:r>
          </w:p>
          <w:p w:rsidR="009D5283" w:rsidRDefault="009D5283" w:rsidP="009D5283">
            <w:r>
              <w:tab/>
            </w:r>
            <w:r>
              <w:tab/>
              <w:t>return "buyer/login";</w:t>
            </w:r>
          </w:p>
          <w:p w:rsidR="009D5283" w:rsidRDefault="009D5283" w:rsidP="009D5283">
            <w:r>
              <w:tab/>
              <w:t>}</w:t>
            </w:r>
          </w:p>
          <w:p w:rsidR="009D5283" w:rsidRDefault="009D5283" w:rsidP="009D5283">
            <w:r>
              <w:rPr>
                <w:rFonts w:hint="eastAsia"/>
              </w:rPr>
              <w:tab/>
              <w:t>//</w:t>
            </w:r>
            <w:r>
              <w:rPr>
                <w:rFonts w:hint="eastAsia"/>
              </w:rPr>
              <w:t>登陆表单提交</w:t>
            </w:r>
          </w:p>
          <w:p w:rsidR="009D5283" w:rsidRDefault="009D5283" w:rsidP="009D5283">
            <w:r>
              <w:tab/>
              <w:t>@RequestMapping(value = "/shopping/login.shtml",method=RequestMethod.POST)</w:t>
            </w:r>
          </w:p>
          <w:p w:rsidR="009D5283" w:rsidRDefault="009D5283" w:rsidP="009D5283">
            <w:r>
              <w:tab/>
              <w:t>public String login(String username,String password,String code,String returnUrl</w:t>
            </w:r>
          </w:p>
          <w:p w:rsidR="009D5283" w:rsidRDefault="009D5283" w:rsidP="009D5283">
            <w:r>
              <w:tab/>
            </w:r>
            <w:r>
              <w:tab/>
            </w:r>
            <w:r>
              <w:tab/>
              <w:t>,HttpServletRequest request,HttpServletResponse response,Model model){</w:t>
            </w:r>
          </w:p>
          <w:p w:rsidR="009D5283" w:rsidRDefault="009D5283" w:rsidP="009D5283">
            <w:r>
              <w:rPr>
                <w:rFonts w:hint="eastAsia"/>
              </w:rPr>
              <w:tab/>
            </w:r>
            <w:r>
              <w:rPr>
                <w:rFonts w:hint="eastAsia"/>
              </w:rPr>
              <w:tab/>
              <w:t>//</w:t>
            </w:r>
            <w:r>
              <w:rPr>
                <w:rFonts w:hint="eastAsia"/>
              </w:rPr>
              <w:t>考虑到用户的体验</w:t>
            </w:r>
            <w:r>
              <w:rPr>
                <w:rFonts w:hint="eastAsia"/>
              </w:rPr>
              <w:t xml:space="preserve">  </w:t>
            </w:r>
          </w:p>
          <w:p w:rsidR="009D5283" w:rsidRDefault="009D5283" w:rsidP="009D5283">
            <w:r>
              <w:rPr>
                <w:rFonts w:hint="eastAsia"/>
              </w:rPr>
              <w:tab/>
            </w:r>
            <w:r>
              <w:rPr>
                <w:rFonts w:hint="eastAsia"/>
              </w:rPr>
              <w:tab/>
              <w:t>//1:</w:t>
            </w:r>
            <w:r>
              <w:rPr>
                <w:rFonts w:hint="eastAsia"/>
              </w:rPr>
              <w:t>验证码不能为空</w:t>
            </w:r>
          </w:p>
          <w:p w:rsidR="009D5283" w:rsidRDefault="009D5283" w:rsidP="009D5283">
            <w:r>
              <w:tab/>
            </w:r>
            <w:r>
              <w:tab/>
              <w:t>if(null != code){</w:t>
            </w:r>
          </w:p>
          <w:p w:rsidR="009D5283" w:rsidRDefault="009D5283" w:rsidP="009D5283">
            <w:r>
              <w:rPr>
                <w:rFonts w:hint="eastAsia"/>
              </w:rPr>
              <w:lastRenderedPageBreak/>
              <w:tab/>
            </w:r>
            <w:r>
              <w:rPr>
                <w:rFonts w:hint="eastAsia"/>
              </w:rPr>
              <w:tab/>
            </w:r>
            <w:r>
              <w:rPr>
                <w:rFonts w:hint="eastAsia"/>
              </w:rPr>
              <w:tab/>
              <w:t>//2:</w:t>
            </w:r>
            <w:r>
              <w:rPr>
                <w:rFonts w:hint="eastAsia"/>
              </w:rPr>
              <w:t>验证码码必须正确</w:t>
            </w:r>
          </w:p>
          <w:p w:rsidR="009D5283" w:rsidRDefault="009D5283" w:rsidP="009D5283">
            <w:r>
              <w:tab/>
            </w:r>
            <w:r>
              <w:tab/>
            </w:r>
            <w:r>
              <w:tab/>
              <w:t>if(code.equalsIgnoreCase(sessionProvider.</w:t>
            </w:r>
          </w:p>
          <w:p w:rsidR="009D5283" w:rsidRDefault="009D5283" w:rsidP="009D5283">
            <w:r>
              <w:tab/>
            </w:r>
            <w:r>
              <w:tab/>
            </w:r>
            <w:r>
              <w:tab/>
            </w:r>
            <w:r>
              <w:tab/>
            </w:r>
            <w:r>
              <w:tab/>
              <w:t>getAttribute(request, response, Constants.CODE_SESSION))){</w:t>
            </w:r>
          </w:p>
          <w:p w:rsidR="009D5283" w:rsidRDefault="009D5283" w:rsidP="009D5283">
            <w:r>
              <w:rPr>
                <w:rFonts w:hint="eastAsia"/>
              </w:rPr>
              <w:tab/>
            </w:r>
            <w:r>
              <w:rPr>
                <w:rFonts w:hint="eastAsia"/>
              </w:rPr>
              <w:tab/>
            </w:r>
            <w:r>
              <w:rPr>
                <w:rFonts w:hint="eastAsia"/>
              </w:rPr>
              <w:tab/>
            </w:r>
            <w:r>
              <w:rPr>
                <w:rFonts w:hint="eastAsia"/>
              </w:rPr>
              <w:tab/>
              <w:t>//3:</w:t>
            </w:r>
            <w:r>
              <w:rPr>
                <w:rFonts w:hint="eastAsia"/>
              </w:rPr>
              <w:t>用户名不能为空</w:t>
            </w:r>
          </w:p>
          <w:p w:rsidR="009D5283" w:rsidRDefault="009D5283" w:rsidP="009D5283">
            <w:r>
              <w:tab/>
            </w:r>
            <w:r>
              <w:tab/>
            </w:r>
            <w:r>
              <w:tab/>
            </w:r>
            <w:r>
              <w:tab/>
              <w:t>if(null != username){</w:t>
            </w:r>
          </w:p>
          <w:p w:rsidR="009D5283" w:rsidRDefault="009D5283" w:rsidP="009D5283">
            <w:r>
              <w:rPr>
                <w:rFonts w:hint="eastAsia"/>
              </w:rPr>
              <w:tab/>
            </w:r>
            <w:r>
              <w:rPr>
                <w:rFonts w:hint="eastAsia"/>
              </w:rPr>
              <w:tab/>
            </w:r>
            <w:r>
              <w:rPr>
                <w:rFonts w:hint="eastAsia"/>
              </w:rPr>
              <w:tab/>
            </w:r>
            <w:r>
              <w:rPr>
                <w:rFonts w:hint="eastAsia"/>
              </w:rPr>
              <w:tab/>
            </w:r>
            <w:r>
              <w:rPr>
                <w:rFonts w:hint="eastAsia"/>
              </w:rPr>
              <w:tab/>
              <w:t>//4:</w:t>
            </w:r>
            <w:r>
              <w:rPr>
                <w:rFonts w:hint="eastAsia"/>
              </w:rPr>
              <w:t>密码不能为空</w:t>
            </w:r>
          </w:p>
          <w:p w:rsidR="009D5283" w:rsidRDefault="009D5283" w:rsidP="009D5283">
            <w:r>
              <w:tab/>
            </w:r>
            <w:r>
              <w:tab/>
            </w:r>
            <w:r>
              <w:tab/>
            </w:r>
            <w:r>
              <w:tab/>
            </w:r>
            <w:r>
              <w:tab/>
              <w:t>if(null != password){</w:t>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t>//5:</w:t>
            </w:r>
            <w:r>
              <w:rPr>
                <w:rFonts w:hint="eastAsia"/>
              </w:rPr>
              <w:t>用户名必须正确</w:t>
            </w:r>
          </w:p>
          <w:p w:rsidR="009D5283" w:rsidRDefault="009D5283" w:rsidP="009D5283">
            <w:r>
              <w:tab/>
            </w:r>
            <w:r>
              <w:tab/>
            </w:r>
            <w:r>
              <w:tab/>
            </w:r>
            <w:r>
              <w:tab/>
            </w:r>
            <w:r>
              <w:tab/>
            </w:r>
            <w:r>
              <w:tab/>
              <w:t>Buyer buyer = buyerService.selectBuyerByUserName(username);</w:t>
            </w:r>
          </w:p>
          <w:p w:rsidR="009D5283" w:rsidRDefault="009D5283" w:rsidP="009D5283">
            <w:r>
              <w:tab/>
            </w:r>
            <w:r>
              <w:tab/>
            </w:r>
            <w:r>
              <w:tab/>
            </w:r>
            <w:r>
              <w:tab/>
            </w:r>
            <w:r>
              <w:tab/>
            </w:r>
            <w:r>
              <w:tab/>
              <w:t>if(null != buyer){</w:t>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6:</w:t>
            </w:r>
            <w:r>
              <w:rPr>
                <w:rFonts w:hint="eastAsia"/>
              </w:rPr>
              <w:t>密码必须正确</w:t>
            </w:r>
          </w:p>
          <w:p w:rsidR="009D5283" w:rsidRDefault="009D5283" w:rsidP="009D5283">
            <w:r>
              <w:tab/>
            </w:r>
            <w:r>
              <w:tab/>
            </w:r>
            <w:r>
              <w:tab/>
            </w:r>
            <w:r>
              <w:tab/>
            </w:r>
            <w:r>
              <w:tab/>
            </w:r>
            <w:r>
              <w:tab/>
            </w:r>
            <w:r>
              <w:tab/>
              <w:t>if(buyer.getPassword().equals(encodePassword(password))){</w:t>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7:</w:t>
            </w:r>
            <w:r>
              <w:rPr>
                <w:rFonts w:hint="eastAsia"/>
              </w:rPr>
              <w:t>把用户名放到</w:t>
            </w:r>
            <w:r>
              <w:rPr>
                <w:rFonts w:hint="eastAsia"/>
              </w:rPr>
              <w:t>Session</w:t>
            </w:r>
            <w:r>
              <w:rPr>
                <w:rFonts w:hint="eastAsia"/>
              </w:rPr>
              <w:t>中</w:t>
            </w:r>
          </w:p>
          <w:p w:rsidR="009D5283" w:rsidRDefault="009D5283" w:rsidP="009D5283">
            <w:r>
              <w:tab/>
            </w:r>
            <w:r>
              <w:tab/>
            </w:r>
            <w:r>
              <w:tab/>
            </w:r>
            <w:r>
              <w:tab/>
            </w:r>
            <w:r>
              <w:tab/>
            </w:r>
            <w:r>
              <w:tab/>
            </w:r>
            <w:r>
              <w:tab/>
            </w:r>
            <w:r>
              <w:tab/>
              <w:t xml:space="preserve">sessionProvider.setAttributeForUserName(request, response, </w:t>
            </w:r>
          </w:p>
          <w:p w:rsidR="009D5283" w:rsidRDefault="009D5283" w:rsidP="009D5283">
            <w:r>
              <w:tab/>
            </w:r>
            <w:r>
              <w:tab/>
            </w:r>
            <w:r>
              <w:tab/>
            </w:r>
            <w:r>
              <w:tab/>
            </w:r>
            <w:r>
              <w:tab/>
            </w:r>
            <w:r>
              <w:tab/>
            </w:r>
            <w:r>
              <w:tab/>
            </w:r>
            <w:r>
              <w:tab/>
            </w:r>
            <w:r>
              <w:tab/>
            </w:r>
            <w:r>
              <w:tab/>
              <w:t>Constants.USER_SESSION, buyer.getUsername());</w:t>
            </w:r>
          </w:p>
          <w:p w:rsidR="009D5283" w:rsidRDefault="009D5283" w:rsidP="009D5283">
            <w:r>
              <w:tab/>
            </w:r>
            <w:r>
              <w:tab/>
            </w:r>
            <w:r>
              <w:tab/>
            </w:r>
            <w:r>
              <w:tab/>
            </w:r>
            <w:r>
              <w:tab/>
            </w:r>
            <w:r>
              <w:tab/>
            </w:r>
            <w:r>
              <w:tab/>
            </w:r>
            <w:r>
              <w:tab/>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8:</w:t>
            </w:r>
            <w:r>
              <w:rPr>
                <w:rFonts w:hint="eastAsia"/>
              </w:rPr>
              <w:t>登陆成功、返回用户之前访问的页面（难点）</w:t>
            </w:r>
          </w:p>
          <w:p w:rsidR="009D5283" w:rsidRDefault="009D5283" w:rsidP="009D5283">
            <w:r>
              <w:tab/>
            </w:r>
            <w:r>
              <w:tab/>
            </w:r>
            <w:r>
              <w:tab/>
            </w:r>
            <w:r>
              <w:tab/>
            </w:r>
            <w:r>
              <w:tab/>
            </w:r>
            <w:r>
              <w:tab/>
            </w:r>
            <w:r>
              <w:tab/>
            </w:r>
            <w:r>
              <w:tab/>
              <w:t>return "redirect:" + returnUrl;</w:t>
            </w:r>
          </w:p>
          <w:p w:rsidR="009D5283" w:rsidRDefault="009D5283" w:rsidP="009D5283">
            <w:r>
              <w:tab/>
            </w:r>
            <w:r>
              <w:tab/>
            </w:r>
            <w:r>
              <w:tab/>
            </w:r>
            <w:r>
              <w:tab/>
            </w:r>
            <w:r>
              <w:tab/>
            </w:r>
            <w:r>
              <w:tab/>
            </w:r>
            <w:r>
              <w:tab/>
              <w:t>}else{</w:t>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提示信息</w:t>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model.addAttribute("error", "</w:t>
            </w:r>
            <w:r>
              <w:rPr>
                <w:rFonts w:hint="eastAsia"/>
              </w:rPr>
              <w:t>密码必须正确</w:t>
            </w:r>
            <w:r>
              <w:rPr>
                <w:rFonts w:hint="eastAsia"/>
              </w:rPr>
              <w:t>");</w:t>
            </w:r>
          </w:p>
          <w:p w:rsidR="009D5283" w:rsidRDefault="009D5283" w:rsidP="009D5283">
            <w:r>
              <w:tab/>
            </w:r>
            <w:r>
              <w:tab/>
            </w:r>
            <w:r>
              <w:tab/>
            </w:r>
            <w:r>
              <w:tab/>
            </w:r>
            <w:r>
              <w:tab/>
            </w:r>
            <w:r>
              <w:tab/>
            </w:r>
            <w:r>
              <w:tab/>
            </w:r>
            <w:r>
              <w:tab/>
              <w:t>return "buyer/login";</w:t>
            </w:r>
          </w:p>
          <w:p w:rsidR="009D5283" w:rsidRDefault="009D5283" w:rsidP="009D5283">
            <w:r>
              <w:tab/>
            </w:r>
            <w:r>
              <w:tab/>
            </w:r>
            <w:r>
              <w:tab/>
            </w:r>
            <w:r>
              <w:tab/>
            </w:r>
            <w:r>
              <w:tab/>
            </w:r>
            <w:r>
              <w:tab/>
            </w:r>
            <w:r>
              <w:tab/>
              <w:t>}</w:t>
            </w:r>
          </w:p>
          <w:p w:rsidR="009D5283" w:rsidRDefault="009D5283" w:rsidP="009D5283">
            <w:r>
              <w:tab/>
            </w:r>
            <w:r>
              <w:tab/>
            </w:r>
            <w:r>
              <w:tab/>
            </w:r>
            <w:r>
              <w:tab/>
            </w:r>
            <w:r>
              <w:tab/>
            </w:r>
            <w:r>
              <w:tab/>
            </w:r>
            <w:r>
              <w:tab/>
            </w:r>
          </w:p>
          <w:p w:rsidR="009D5283" w:rsidRDefault="009D5283" w:rsidP="009D5283">
            <w:r>
              <w:tab/>
            </w:r>
            <w:r>
              <w:tab/>
            </w:r>
            <w:r>
              <w:tab/>
            </w:r>
            <w:r>
              <w:tab/>
            </w:r>
            <w:r>
              <w:tab/>
            </w:r>
            <w:r>
              <w:tab/>
              <w:t>}else{</w:t>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提示信息</w:t>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model.addAttribute("error", "</w:t>
            </w:r>
            <w:r>
              <w:rPr>
                <w:rFonts w:hint="eastAsia"/>
              </w:rPr>
              <w:t>用户名必须正确</w:t>
            </w:r>
            <w:r>
              <w:rPr>
                <w:rFonts w:hint="eastAsia"/>
              </w:rPr>
              <w:t>");</w:t>
            </w:r>
          </w:p>
          <w:p w:rsidR="009D5283" w:rsidRDefault="009D5283" w:rsidP="009D5283">
            <w:r>
              <w:tab/>
            </w:r>
            <w:r>
              <w:tab/>
            </w:r>
            <w:r>
              <w:tab/>
            </w:r>
            <w:r>
              <w:tab/>
            </w:r>
            <w:r>
              <w:tab/>
            </w:r>
            <w:r>
              <w:tab/>
            </w:r>
            <w:r>
              <w:tab/>
              <w:t>return "buyer/login";</w:t>
            </w:r>
          </w:p>
          <w:p w:rsidR="009D5283" w:rsidRDefault="009D5283" w:rsidP="009D5283">
            <w:r>
              <w:tab/>
            </w:r>
            <w:r>
              <w:tab/>
            </w:r>
            <w:r>
              <w:tab/>
            </w:r>
            <w:r>
              <w:tab/>
            </w:r>
            <w:r>
              <w:tab/>
            </w:r>
            <w:r>
              <w:tab/>
              <w:t>}</w:t>
            </w:r>
          </w:p>
          <w:p w:rsidR="009D5283" w:rsidRDefault="009D5283" w:rsidP="009D5283">
            <w:r>
              <w:tab/>
            </w:r>
            <w:r>
              <w:tab/>
            </w:r>
            <w:r>
              <w:tab/>
            </w:r>
            <w:r>
              <w:tab/>
            </w:r>
            <w:r>
              <w:tab/>
            </w:r>
            <w:r>
              <w:tab/>
            </w:r>
          </w:p>
          <w:p w:rsidR="009D5283" w:rsidRDefault="009D5283" w:rsidP="009D5283">
            <w:r>
              <w:tab/>
            </w:r>
            <w:r>
              <w:tab/>
            </w:r>
            <w:r>
              <w:tab/>
            </w:r>
            <w:r>
              <w:tab/>
            </w:r>
            <w:r>
              <w:tab/>
              <w:t>}else{</w:t>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提示信息</w:t>
            </w:r>
          </w:p>
          <w:p w:rsidR="009D5283" w:rsidRDefault="009D5283" w:rsidP="009D5283">
            <w:r>
              <w:rPr>
                <w:rFonts w:hint="eastAsia"/>
              </w:rPr>
              <w:tab/>
            </w:r>
            <w:r>
              <w:rPr>
                <w:rFonts w:hint="eastAsia"/>
              </w:rPr>
              <w:tab/>
            </w:r>
            <w:r>
              <w:rPr>
                <w:rFonts w:hint="eastAsia"/>
              </w:rPr>
              <w:tab/>
            </w:r>
            <w:r>
              <w:rPr>
                <w:rFonts w:hint="eastAsia"/>
              </w:rPr>
              <w:tab/>
            </w:r>
            <w:r>
              <w:rPr>
                <w:rFonts w:hint="eastAsia"/>
              </w:rPr>
              <w:tab/>
            </w:r>
            <w:r>
              <w:rPr>
                <w:rFonts w:hint="eastAsia"/>
              </w:rPr>
              <w:tab/>
              <w:t>model.addAttribute("error", "</w:t>
            </w:r>
            <w:r>
              <w:rPr>
                <w:rFonts w:hint="eastAsia"/>
              </w:rPr>
              <w:t>密码不能为空</w:t>
            </w:r>
            <w:r>
              <w:rPr>
                <w:rFonts w:hint="eastAsia"/>
              </w:rPr>
              <w:t>");</w:t>
            </w:r>
          </w:p>
          <w:p w:rsidR="009D5283" w:rsidRDefault="009D5283" w:rsidP="009D5283">
            <w:r>
              <w:tab/>
            </w:r>
            <w:r>
              <w:tab/>
            </w:r>
            <w:r>
              <w:tab/>
            </w:r>
            <w:r>
              <w:tab/>
            </w:r>
            <w:r>
              <w:tab/>
            </w:r>
            <w:r>
              <w:tab/>
              <w:t>return "buyer/login";</w:t>
            </w:r>
          </w:p>
          <w:p w:rsidR="009D5283" w:rsidRDefault="009D5283" w:rsidP="009D5283">
            <w:r>
              <w:tab/>
            </w:r>
            <w:r>
              <w:tab/>
            </w:r>
            <w:r>
              <w:tab/>
            </w:r>
            <w:r>
              <w:tab/>
            </w:r>
            <w:r>
              <w:tab/>
              <w:t>}</w:t>
            </w:r>
          </w:p>
          <w:p w:rsidR="009D5283" w:rsidRDefault="009D5283" w:rsidP="009D5283">
            <w:r>
              <w:tab/>
            </w:r>
            <w:r>
              <w:tab/>
            </w:r>
            <w:r>
              <w:tab/>
            </w:r>
            <w:r>
              <w:tab/>
            </w:r>
            <w:r>
              <w:tab/>
            </w:r>
          </w:p>
          <w:p w:rsidR="009D5283" w:rsidRDefault="009D5283" w:rsidP="009D5283">
            <w:r>
              <w:tab/>
            </w:r>
            <w:r>
              <w:tab/>
            </w:r>
            <w:r>
              <w:tab/>
            </w:r>
            <w:r>
              <w:tab/>
              <w:t>}else{</w:t>
            </w:r>
          </w:p>
          <w:p w:rsidR="009D5283" w:rsidRDefault="009D5283" w:rsidP="009D5283">
            <w:r>
              <w:rPr>
                <w:rFonts w:hint="eastAsia"/>
              </w:rPr>
              <w:tab/>
            </w:r>
            <w:r>
              <w:rPr>
                <w:rFonts w:hint="eastAsia"/>
              </w:rPr>
              <w:tab/>
            </w:r>
            <w:r>
              <w:rPr>
                <w:rFonts w:hint="eastAsia"/>
              </w:rPr>
              <w:tab/>
            </w:r>
            <w:r>
              <w:rPr>
                <w:rFonts w:hint="eastAsia"/>
              </w:rPr>
              <w:tab/>
            </w:r>
            <w:r>
              <w:rPr>
                <w:rFonts w:hint="eastAsia"/>
              </w:rPr>
              <w:tab/>
              <w:t>//</w:t>
            </w:r>
            <w:r>
              <w:rPr>
                <w:rFonts w:hint="eastAsia"/>
              </w:rPr>
              <w:t>提示信息</w:t>
            </w:r>
          </w:p>
          <w:p w:rsidR="009D5283" w:rsidRDefault="009D5283" w:rsidP="009D5283">
            <w:r>
              <w:rPr>
                <w:rFonts w:hint="eastAsia"/>
              </w:rPr>
              <w:tab/>
            </w:r>
            <w:r>
              <w:rPr>
                <w:rFonts w:hint="eastAsia"/>
              </w:rPr>
              <w:tab/>
            </w:r>
            <w:r>
              <w:rPr>
                <w:rFonts w:hint="eastAsia"/>
              </w:rPr>
              <w:tab/>
            </w:r>
            <w:r>
              <w:rPr>
                <w:rFonts w:hint="eastAsia"/>
              </w:rPr>
              <w:tab/>
            </w:r>
            <w:r>
              <w:rPr>
                <w:rFonts w:hint="eastAsia"/>
              </w:rPr>
              <w:tab/>
              <w:t>model.addAttribute("error", "</w:t>
            </w:r>
            <w:r>
              <w:rPr>
                <w:rFonts w:hint="eastAsia"/>
              </w:rPr>
              <w:t>用户名不能为空</w:t>
            </w:r>
            <w:r>
              <w:rPr>
                <w:rFonts w:hint="eastAsia"/>
              </w:rPr>
              <w:t>");</w:t>
            </w:r>
          </w:p>
          <w:p w:rsidR="009D5283" w:rsidRDefault="009D5283" w:rsidP="009D5283">
            <w:r>
              <w:tab/>
            </w:r>
            <w:r>
              <w:tab/>
            </w:r>
            <w:r>
              <w:tab/>
            </w:r>
            <w:r>
              <w:tab/>
            </w:r>
            <w:r>
              <w:tab/>
              <w:t>return "buyer/login";</w:t>
            </w:r>
          </w:p>
          <w:p w:rsidR="009D5283" w:rsidRDefault="009D5283" w:rsidP="009D5283">
            <w:r>
              <w:tab/>
            </w:r>
            <w:r>
              <w:tab/>
            </w:r>
            <w:r>
              <w:tab/>
            </w:r>
            <w:r>
              <w:tab/>
              <w:t>}</w:t>
            </w:r>
          </w:p>
          <w:p w:rsidR="009D5283" w:rsidRDefault="009D5283" w:rsidP="009D5283">
            <w:r>
              <w:tab/>
            </w:r>
            <w:r>
              <w:tab/>
            </w:r>
            <w:r>
              <w:tab/>
            </w:r>
            <w:r>
              <w:tab/>
            </w:r>
          </w:p>
          <w:p w:rsidR="009D5283" w:rsidRDefault="009D5283" w:rsidP="009D5283">
            <w:r>
              <w:lastRenderedPageBreak/>
              <w:tab/>
            </w:r>
            <w:r>
              <w:tab/>
            </w:r>
            <w:r>
              <w:tab/>
              <w:t>}else{</w:t>
            </w:r>
          </w:p>
          <w:p w:rsidR="009D5283" w:rsidRDefault="009D5283" w:rsidP="009D5283">
            <w:r>
              <w:rPr>
                <w:rFonts w:hint="eastAsia"/>
              </w:rPr>
              <w:tab/>
            </w:r>
            <w:r>
              <w:rPr>
                <w:rFonts w:hint="eastAsia"/>
              </w:rPr>
              <w:tab/>
            </w:r>
            <w:r>
              <w:rPr>
                <w:rFonts w:hint="eastAsia"/>
              </w:rPr>
              <w:tab/>
            </w:r>
            <w:r>
              <w:rPr>
                <w:rFonts w:hint="eastAsia"/>
              </w:rPr>
              <w:tab/>
              <w:t>//</w:t>
            </w:r>
            <w:r>
              <w:rPr>
                <w:rFonts w:hint="eastAsia"/>
              </w:rPr>
              <w:t>提示信息</w:t>
            </w:r>
          </w:p>
          <w:p w:rsidR="009D5283" w:rsidRDefault="009D5283" w:rsidP="009D5283">
            <w:r>
              <w:rPr>
                <w:rFonts w:hint="eastAsia"/>
              </w:rPr>
              <w:tab/>
            </w:r>
            <w:r>
              <w:rPr>
                <w:rFonts w:hint="eastAsia"/>
              </w:rPr>
              <w:tab/>
            </w:r>
            <w:r>
              <w:rPr>
                <w:rFonts w:hint="eastAsia"/>
              </w:rPr>
              <w:tab/>
            </w:r>
            <w:r>
              <w:rPr>
                <w:rFonts w:hint="eastAsia"/>
              </w:rPr>
              <w:tab/>
              <w:t>model.addAttribute("error", "</w:t>
            </w:r>
            <w:r>
              <w:rPr>
                <w:rFonts w:hint="eastAsia"/>
              </w:rPr>
              <w:t>验证码必须正确</w:t>
            </w:r>
            <w:r>
              <w:rPr>
                <w:rFonts w:hint="eastAsia"/>
              </w:rPr>
              <w:t>");</w:t>
            </w:r>
          </w:p>
          <w:p w:rsidR="009D5283" w:rsidRDefault="009D5283" w:rsidP="009D5283">
            <w:r>
              <w:tab/>
            </w:r>
            <w:r>
              <w:tab/>
            </w:r>
            <w:r>
              <w:tab/>
            </w:r>
            <w:r>
              <w:tab/>
              <w:t>return "buyer/login";</w:t>
            </w:r>
          </w:p>
          <w:p w:rsidR="009D5283" w:rsidRDefault="009D5283" w:rsidP="009D5283">
            <w:r>
              <w:tab/>
            </w:r>
            <w:r>
              <w:tab/>
            </w:r>
            <w:r>
              <w:tab/>
              <w:t>}</w:t>
            </w:r>
          </w:p>
          <w:p w:rsidR="009D5283" w:rsidRDefault="009D5283" w:rsidP="009D5283">
            <w:r>
              <w:tab/>
            </w:r>
            <w:r>
              <w:tab/>
            </w:r>
            <w:r>
              <w:tab/>
            </w:r>
          </w:p>
          <w:p w:rsidR="009D5283" w:rsidRDefault="009D5283" w:rsidP="009D5283">
            <w:r>
              <w:tab/>
            </w:r>
            <w:r>
              <w:tab/>
              <w:t>}else{</w:t>
            </w:r>
          </w:p>
          <w:p w:rsidR="009D5283" w:rsidRDefault="009D5283" w:rsidP="009D5283">
            <w:r>
              <w:rPr>
                <w:rFonts w:hint="eastAsia"/>
              </w:rPr>
              <w:tab/>
            </w:r>
            <w:r>
              <w:rPr>
                <w:rFonts w:hint="eastAsia"/>
              </w:rPr>
              <w:tab/>
            </w:r>
            <w:r>
              <w:rPr>
                <w:rFonts w:hint="eastAsia"/>
              </w:rPr>
              <w:tab/>
              <w:t>//</w:t>
            </w:r>
            <w:r>
              <w:rPr>
                <w:rFonts w:hint="eastAsia"/>
              </w:rPr>
              <w:t>提示信息</w:t>
            </w:r>
          </w:p>
          <w:p w:rsidR="009D5283" w:rsidRDefault="009D5283" w:rsidP="009D5283">
            <w:r>
              <w:rPr>
                <w:rFonts w:hint="eastAsia"/>
              </w:rPr>
              <w:tab/>
            </w:r>
            <w:r>
              <w:rPr>
                <w:rFonts w:hint="eastAsia"/>
              </w:rPr>
              <w:tab/>
            </w:r>
            <w:r>
              <w:rPr>
                <w:rFonts w:hint="eastAsia"/>
              </w:rPr>
              <w:tab/>
              <w:t>model.addAttribute("error", "</w:t>
            </w:r>
            <w:r>
              <w:rPr>
                <w:rFonts w:hint="eastAsia"/>
              </w:rPr>
              <w:t>验证码不能为空</w:t>
            </w:r>
            <w:r>
              <w:rPr>
                <w:rFonts w:hint="eastAsia"/>
              </w:rPr>
              <w:t>");</w:t>
            </w:r>
          </w:p>
          <w:p w:rsidR="009D5283" w:rsidRDefault="009D5283" w:rsidP="009D5283">
            <w:r>
              <w:tab/>
            </w:r>
            <w:r>
              <w:tab/>
            </w:r>
            <w:r>
              <w:tab/>
              <w:t>return "buyer/login";</w:t>
            </w:r>
          </w:p>
          <w:p w:rsidR="009D5283" w:rsidRDefault="009D5283" w:rsidP="009D5283">
            <w:r>
              <w:tab/>
            </w:r>
            <w:r>
              <w:tab/>
              <w:t>}</w:t>
            </w:r>
          </w:p>
          <w:p w:rsidR="009D5283" w:rsidRDefault="009D5283" w:rsidP="009D5283">
            <w:r>
              <w:tab/>
            </w:r>
            <w:r>
              <w:tab/>
            </w:r>
          </w:p>
          <w:p w:rsidR="009D5283" w:rsidRDefault="009D5283" w:rsidP="009D5283">
            <w:r>
              <w:tab/>
              <w:t>}</w:t>
            </w:r>
          </w:p>
          <w:p w:rsidR="009D5283" w:rsidRDefault="009D5283" w:rsidP="009D5283">
            <w:r>
              <w:tab/>
            </w:r>
          </w:p>
          <w:p w:rsidR="009D5283" w:rsidRDefault="009D5283" w:rsidP="009D5283">
            <w:r>
              <w:rPr>
                <w:rFonts w:hint="eastAsia"/>
              </w:rPr>
              <w:tab/>
              <w:t>//</w:t>
            </w:r>
            <w:r>
              <w:rPr>
                <w:rFonts w:hint="eastAsia"/>
              </w:rPr>
              <w:t>加密密码（</w:t>
            </w:r>
            <w:r>
              <w:rPr>
                <w:rFonts w:hint="eastAsia"/>
              </w:rPr>
              <w:t xml:space="preserve">  MD5 + </w:t>
            </w:r>
            <w:r>
              <w:rPr>
                <w:rFonts w:hint="eastAsia"/>
              </w:rPr>
              <w:t>十六进制</w:t>
            </w:r>
            <w:r>
              <w:rPr>
                <w:rFonts w:hint="eastAsia"/>
              </w:rPr>
              <w:t xml:space="preserve"> </w:t>
            </w:r>
            <w:r>
              <w:rPr>
                <w:rFonts w:hint="eastAsia"/>
              </w:rPr>
              <w:t>）</w:t>
            </w:r>
            <w:r>
              <w:rPr>
                <w:rFonts w:hint="eastAsia"/>
              </w:rPr>
              <w:t xml:space="preserve">  </w:t>
            </w:r>
            <w:r>
              <w:rPr>
                <w:rFonts w:hint="eastAsia"/>
              </w:rPr>
              <w:t>加盐</w:t>
            </w:r>
          </w:p>
          <w:p w:rsidR="009D5283" w:rsidRDefault="009D5283" w:rsidP="009D5283">
            <w:r>
              <w:tab/>
              <w:t>public String encodePassword(String password){</w:t>
            </w:r>
          </w:p>
          <w:p w:rsidR="009D5283" w:rsidRDefault="009D5283" w:rsidP="009D5283">
            <w:r>
              <w:tab/>
            </w:r>
            <w:r>
              <w:tab/>
              <w:t>//JDK MD5</w:t>
            </w:r>
          </w:p>
          <w:p w:rsidR="009D5283" w:rsidRDefault="009D5283" w:rsidP="009D5283">
            <w:r>
              <w:tab/>
            </w:r>
            <w:r>
              <w:tab/>
              <w:t>String algorithm = "MD5";</w:t>
            </w:r>
          </w:p>
          <w:p w:rsidR="009D5283" w:rsidRDefault="009D5283" w:rsidP="009D5283">
            <w:r>
              <w:tab/>
            </w:r>
            <w:r>
              <w:tab/>
            </w:r>
          </w:p>
          <w:p w:rsidR="009D5283" w:rsidRDefault="009D5283" w:rsidP="009D5283">
            <w:r>
              <w:rPr>
                <w:rFonts w:hint="eastAsia"/>
              </w:rPr>
              <w:tab/>
            </w:r>
            <w:r>
              <w:rPr>
                <w:rFonts w:hint="eastAsia"/>
              </w:rPr>
              <w:tab/>
              <w:t>//</w:t>
            </w:r>
            <w:r>
              <w:rPr>
                <w:rFonts w:hint="eastAsia"/>
              </w:rPr>
              <w:t>加盐</w:t>
            </w:r>
          </w:p>
          <w:p w:rsidR="009D5283" w:rsidRDefault="009D5283" w:rsidP="009D5283">
            <w:r>
              <w:tab/>
            </w:r>
            <w:r>
              <w:tab/>
              <w:t>//password = "qazwswewrqweqeqequuhjhgjhhgj";</w:t>
            </w:r>
          </w:p>
          <w:p w:rsidR="009D5283" w:rsidRDefault="009D5283" w:rsidP="009D5283">
            <w:r>
              <w:tab/>
            </w:r>
            <w:r>
              <w:tab/>
              <w:t>//</w:t>
            </w:r>
          </w:p>
          <w:p w:rsidR="009D5283" w:rsidRDefault="009D5283" w:rsidP="009D5283">
            <w:r>
              <w:tab/>
            </w:r>
            <w:r>
              <w:tab/>
              <w:t>char[] encodeHex = null;</w:t>
            </w:r>
          </w:p>
          <w:p w:rsidR="009D5283" w:rsidRDefault="009D5283" w:rsidP="009D5283">
            <w:r>
              <w:tab/>
            </w:r>
            <w:r>
              <w:tab/>
              <w:t>try {</w:t>
            </w:r>
          </w:p>
          <w:p w:rsidR="009D5283" w:rsidRDefault="009D5283" w:rsidP="009D5283">
            <w:r>
              <w:tab/>
            </w:r>
            <w:r>
              <w:tab/>
            </w:r>
            <w:r>
              <w:tab/>
              <w:t>MessageDigest instance = MessageDigest.getInstance(algorithm);</w:t>
            </w:r>
          </w:p>
          <w:p w:rsidR="009D5283" w:rsidRDefault="009D5283" w:rsidP="009D5283">
            <w:r>
              <w:rPr>
                <w:rFonts w:hint="eastAsia"/>
              </w:rPr>
              <w:tab/>
            </w:r>
            <w:r>
              <w:rPr>
                <w:rFonts w:hint="eastAsia"/>
              </w:rPr>
              <w:tab/>
            </w:r>
            <w:r>
              <w:rPr>
                <w:rFonts w:hint="eastAsia"/>
              </w:rPr>
              <w:tab/>
              <w:t>//</w:t>
            </w:r>
            <w:r>
              <w:rPr>
                <w:rFonts w:hint="eastAsia"/>
              </w:rPr>
              <w:t>开始进行</w:t>
            </w:r>
            <w:r>
              <w:rPr>
                <w:rFonts w:hint="eastAsia"/>
              </w:rPr>
              <w:t>MD5</w:t>
            </w:r>
            <w:r>
              <w:rPr>
                <w:rFonts w:hint="eastAsia"/>
              </w:rPr>
              <w:t>加密</w:t>
            </w:r>
            <w:r>
              <w:rPr>
                <w:rFonts w:hint="eastAsia"/>
              </w:rPr>
              <w:t xml:space="preserve"> </w:t>
            </w:r>
          </w:p>
          <w:p w:rsidR="009D5283" w:rsidRDefault="009D5283" w:rsidP="009D5283">
            <w:r>
              <w:tab/>
            </w:r>
            <w:r>
              <w:tab/>
            </w:r>
            <w:r>
              <w:tab/>
              <w:t>byte[] digest = instance.digest(password.getBytes());</w:t>
            </w:r>
          </w:p>
          <w:p w:rsidR="009D5283" w:rsidRDefault="009D5283" w:rsidP="009D5283">
            <w:r>
              <w:rPr>
                <w:rFonts w:hint="eastAsia"/>
              </w:rPr>
              <w:tab/>
            </w:r>
            <w:r>
              <w:rPr>
                <w:rFonts w:hint="eastAsia"/>
              </w:rPr>
              <w:tab/>
            </w:r>
            <w:r>
              <w:rPr>
                <w:rFonts w:hint="eastAsia"/>
              </w:rPr>
              <w:tab/>
              <w:t>//</w:t>
            </w:r>
            <w:r>
              <w:rPr>
                <w:rFonts w:hint="eastAsia"/>
              </w:rPr>
              <w:t>开始进行十六进制加密</w:t>
            </w:r>
          </w:p>
          <w:p w:rsidR="009D5283" w:rsidRDefault="009D5283" w:rsidP="009D5283">
            <w:r>
              <w:tab/>
            </w:r>
            <w:r>
              <w:tab/>
            </w:r>
            <w:r>
              <w:tab/>
              <w:t>encodeHex = Hex.encodeHex(digest);</w:t>
            </w:r>
          </w:p>
          <w:p w:rsidR="009D5283" w:rsidRDefault="009D5283" w:rsidP="009D5283">
            <w:r>
              <w:tab/>
            </w:r>
            <w:r>
              <w:tab/>
              <w:t>} catch (NoSuchAlgorithmException e) {</w:t>
            </w:r>
          </w:p>
          <w:p w:rsidR="009D5283" w:rsidRDefault="009D5283" w:rsidP="009D5283">
            <w:r>
              <w:tab/>
            </w:r>
            <w:r>
              <w:tab/>
            </w:r>
            <w:r>
              <w:tab/>
              <w:t>// TODO Auto-generated catch block</w:t>
            </w:r>
          </w:p>
          <w:p w:rsidR="009D5283" w:rsidRDefault="009D5283" w:rsidP="009D5283">
            <w:r>
              <w:tab/>
            </w:r>
            <w:r>
              <w:tab/>
            </w:r>
            <w:r>
              <w:tab/>
              <w:t>e.printStackTrace();</w:t>
            </w:r>
          </w:p>
          <w:p w:rsidR="009D5283" w:rsidRDefault="009D5283" w:rsidP="009D5283">
            <w:r>
              <w:tab/>
            </w:r>
            <w:r>
              <w:tab/>
              <w:t>}</w:t>
            </w:r>
          </w:p>
          <w:p w:rsidR="009D5283" w:rsidRDefault="009D5283" w:rsidP="009D5283">
            <w:r>
              <w:tab/>
            </w:r>
            <w:r>
              <w:tab/>
              <w:t>return new String(encodeHex);</w:t>
            </w:r>
          </w:p>
          <w:p w:rsidR="009D5283" w:rsidRDefault="009D5283" w:rsidP="009D5283">
            <w:r>
              <w:tab/>
            </w:r>
            <w:r>
              <w:tab/>
            </w:r>
          </w:p>
          <w:p w:rsidR="009D5283" w:rsidRDefault="009D5283" w:rsidP="009D5283">
            <w:r>
              <w:tab/>
              <w:t>}</w:t>
            </w:r>
          </w:p>
          <w:p w:rsidR="009D5283" w:rsidRDefault="009D5283" w:rsidP="009D5283">
            <w:r>
              <w:tab/>
            </w:r>
          </w:p>
          <w:p w:rsidR="009D5283" w:rsidRDefault="009D5283" w:rsidP="009D5283">
            <w:r>
              <w:tab/>
              <w:t>public static void main(String[] args) {</w:t>
            </w:r>
          </w:p>
          <w:p w:rsidR="009D5283" w:rsidRDefault="009D5283" w:rsidP="009D5283">
            <w:r>
              <w:tab/>
            </w:r>
            <w:r>
              <w:tab/>
              <w:t>LoginController l = new LoginController();</w:t>
            </w:r>
          </w:p>
          <w:p w:rsidR="009D5283" w:rsidRDefault="009D5283" w:rsidP="009D5283">
            <w:r>
              <w:tab/>
            </w:r>
            <w:r>
              <w:tab/>
              <w:t>String e = l.encodePassword("123456");</w:t>
            </w:r>
          </w:p>
          <w:p w:rsidR="009D5283" w:rsidRDefault="009D5283" w:rsidP="009D5283">
            <w:r>
              <w:tab/>
            </w:r>
            <w:r>
              <w:tab/>
              <w:t>System.out.println(e);</w:t>
            </w:r>
          </w:p>
          <w:p w:rsidR="009D5283" w:rsidRDefault="009D5283" w:rsidP="009D5283">
            <w:r>
              <w:tab/>
              <w:t>}</w:t>
            </w:r>
          </w:p>
          <w:p w:rsidR="009D5283" w:rsidRDefault="009D5283" w:rsidP="009D5283">
            <w:r>
              <w:tab/>
            </w:r>
          </w:p>
          <w:p w:rsidR="009D5283" w:rsidRDefault="009D5283" w:rsidP="009D5283">
            <w:r>
              <w:tab/>
            </w:r>
          </w:p>
          <w:p w:rsidR="009D5283" w:rsidRDefault="009D5283" w:rsidP="009D5283">
            <w:r>
              <w:rPr>
                <w:rFonts w:hint="eastAsia"/>
              </w:rPr>
              <w:lastRenderedPageBreak/>
              <w:tab/>
              <w:t>//</w:t>
            </w:r>
            <w:r>
              <w:rPr>
                <w:rFonts w:hint="eastAsia"/>
              </w:rPr>
              <w:t>验证码生成</w:t>
            </w:r>
          </w:p>
          <w:p w:rsidR="009D5283" w:rsidRDefault="009D5283" w:rsidP="009D5283">
            <w:r>
              <w:tab/>
              <w:t>@RequestMapping(value = "/shopping/getCodeImage.shtml")</w:t>
            </w:r>
          </w:p>
          <w:p w:rsidR="009D5283" w:rsidRDefault="009D5283" w:rsidP="009D5283">
            <w:r>
              <w:tab/>
              <w:t>public void getCodeImage(HttpServletRequest request,HttpServletResponse response){</w:t>
            </w:r>
          </w:p>
          <w:p w:rsidR="009D5283" w:rsidRDefault="009D5283" w:rsidP="009D5283">
            <w:r>
              <w:rPr>
                <w:rFonts w:hint="eastAsia"/>
              </w:rPr>
              <w:tab/>
            </w:r>
            <w:r>
              <w:rPr>
                <w:rFonts w:hint="eastAsia"/>
              </w:rPr>
              <w:tab/>
              <w:t xml:space="preserve"> System.out.println("#######################</w:t>
            </w:r>
            <w:r>
              <w:rPr>
                <w:rFonts w:hint="eastAsia"/>
              </w:rPr>
              <w:t>生成数字和字母的验证码</w:t>
            </w:r>
            <w:r>
              <w:rPr>
                <w:rFonts w:hint="eastAsia"/>
              </w:rPr>
              <w:t xml:space="preserve">#######################");  </w:t>
            </w:r>
          </w:p>
          <w:p w:rsidR="009D5283" w:rsidRDefault="009D5283" w:rsidP="009D5283">
            <w:r>
              <w:tab/>
              <w:t xml:space="preserve">        BufferedImage img = new BufferedImage(68, 22,  </w:t>
            </w:r>
          </w:p>
          <w:p w:rsidR="009D5283" w:rsidRDefault="009D5283" w:rsidP="009D5283">
            <w:r>
              <w:tab/>
              <w:t xml:space="preserve">        BufferedImage.TYPE_INT_RGB);  </w:t>
            </w:r>
          </w:p>
          <w:p w:rsidR="009D5283" w:rsidRDefault="009D5283" w:rsidP="009D5283">
            <w:r>
              <w:rPr>
                <w:rFonts w:hint="eastAsia"/>
              </w:rPr>
              <w:tab/>
              <w:t xml:space="preserve">        // </w:t>
            </w:r>
            <w:r>
              <w:rPr>
                <w:rFonts w:hint="eastAsia"/>
              </w:rPr>
              <w:t>得到该图片的绘图对象</w:t>
            </w:r>
            <w:r>
              <w:rPr>
                <w:rFonts w:hint="eastAsia"/>
              </w:rPr>
              <w:t xml:space="preserve">    </w:t>
            </w:r>
          </w:p>
          <w:p w:rsidR="009D5283" w:rsidRDefault="009D5283" w:rsidP="009D5283">
            <w:r>
              <w:tab/>
              <w:t xml:space="preserve">        Graphics g = img.getGraphics();  </w:t>
            </w:r>
          </w:p>
          <w:p w:rsidR="009D5283" w:rsidRDefault="009D5283" w:rsidP="009D5283">
            <w:r>
              <w:tab/>
              <w:t xml:space="preserve">  </w:t>
            </w:r>
          </w:p>
          <w:p w:rsidR="009D5283" w:rsidRDefault="009D5283" w:rsidP="009D5283">
            <w:r>
              <w:tab/>
              <w:t xml:space="preserve">        Random r = new Random();  </w:t>
            </w:r>
          </w:p>
          <w:p w:rsidR="009D5283" w:rsidRDefault="009D5283" w:rsidP="009D5283">
            <w:r>
              <w:tab/>
              <w:t xml:space="preserve">  </w:t>
            </w:r>
          </w:p>
          <w:p w:rsidR="009D5283" w:rsidRDefault="009D5283" w:rsidP="009D5283">
            <w:r>
              <w:tab/>
              <w:t xml:space="preserve">        Color c = new Color(200, 150, 255);  </w:t>
            </w:r>
          </w:p>
          <w:p w:rsidR="009D5283" w:rsidRDefault="009D5283" w:rsidP="009D5283">
            <w:r>
              <w:tab/>
              <w:t xml:space="preserve">  </w:t>
            </w:r>
          </w:p>
          <w:p w:rsidR="009D5283" w:rsidRDefault="009D5283" w:rsidP="009D5283">
            <w:r>
              <w:tab/>
              <w:t xml:space="preserve">        g.setColor(c);  </w:t>
            </w:r>
          </w:p>
          <w:p w:rsidR="009D5283" w:rsidRDefault="009D5283" w:rsidP="009D5283">
            <w:r>
              <w:tab/>
              <w:t xml:space="preserve">  </w:t>
            </w:r>
          </w:p>
          <w:p w:rsidR="009D5283" w:rsidRDefault="009D5283" w:rsidP="009D5283">
            <w:r>
              <w:rPr>
                <w:rFonts w:hint="eastAsia"/>
              </w:rPr>
              <w:tab/>
              <w:t xml:space="preserve">        // </w:t>
            </w:r>
            <w:r>
              <w:rPr>
                <w:rFonts w:hint="eastAsia"/>
              </w:rPr>
              <w:t>填充整个图片的颜色</w:t>
            </w:r>
            <w:r>
              <w:rPr>
                <w:rFonts w:hint="eastAsia"/>
              </w:rPr>
              <w:t xml:space="preserve">    </w:t>
            </w:r>
          </w:p>
          <w:p w:rsidR="009D5283" w:rsidRDefault="009D5283" w:rsidP="009D5283">
            <w:r>
              <w:tab/>
              <w:t xml:space="preserve">  </w:t>
            </w:r>
          </w:p>
          <w:p w:rsidR="009D5283" w:rsidRDefault="009D5283" w:rsidP="009D5283">
            <w:r>
              <w:tab/>
              <w:t xml:space="preserve">        g.fillRect(0, 0, 68, 22);  </w:t>
            </w:r>
          </w:p>
          <w:p w:rsidR="009D5283" w:rsidRDefault="009D5283" w:rsidP="009D5283">
            <w:r>
              <w:tab/>
              <w:t xml:space="preserve">  </w:t>
            </w:r>
          </w:p>
          <w:p w:rsidR="009D5283" w:rsidRDefault="009D5283" w:rsidP="009D5283">
            <w:r>
              <w:rPr>
                <w:rFonts w:hint="eastAsia"/>
              </w:rPr>
              <w:tab/>
              <w:t xml:space="preserve">        // </w:t>
            </w:r>
            <w:r>
              <w:rPr>
                <w:rFonts w:hint="eastAsia"/>
              </w:rPr>
              <w:t>向图片中输出数字和字母</w:t>
            </w:r>
            <w:r>
              <w:rPr>
                <w:rFonts w:hint="eastAsia"/>
              </w:rPr>
              <w:t xml:space="preserve">    </w:t>
            </w:r>
          </w:p>
          <w:p w:rsidR="009D5283" w:rsidRDefault="009D5283" w:rsidP="009D5283">
            <w:r>
              <w:tab/>
              <w:t xml:space="preserve">  </w:t>
            </w:r>
          </w:p>
          <w:p w:rsidR="009D5283" w:rsidRDefault="009D5283" w:rsidP="009D5283">
            <w:r>
              <w:tab/>
              <w:t xml:space="preserve">        StringBuffer sb = new StringBuffer();  </w:t>
            </w:r>
          </w:p>
          <w:p w:rsidR="009D5283" w:rsidRDefault="009D5283" w:rsidP="009D5283">
            <w:r>
              <w:tab/>
              <w:t xml:space="preserve">  </w:t>
            </w:r>
          </w:p>
          <w:p w:rsidR="009D5283" w:rsidRDefault="009D5283" w:rsidP="009D5283">
            <w:r>
              <w:tab/>
              <w:t xml:space="preserve">        char[] ch = "ABCDEFGHIJKLMNOPQRSTUVWXYZ0123456789".toCharArray();  </w:t>
            </w:r>
          </w:p>
          <w:p w:rsidR="009D5283" w:rsidRDefault="009D5283" w:rsidP="009D5283">
            <w:r>
              <w:tab/>
              <w:t xml:space="preserve">  </w:t>
            </w:r>
          </w:p>
          <w:p w:rsidR="009D5283" w:rsidRDefault="009D5283" w:rsidP="009D5283">
            <w:r>
              <w:tab/>
              <w:t xml:space="preserve">        int index, len = ch.length;  </w:t>
            </w:r>
          </w:p>
          <w:p w:rsidR="009D5283" w:rsidRDefault="009D5283" w:rsidP="009D5283">
            <w:r>
              <w:tab/>
              <w:t xml:space="preserve">  </w:t>
            </w:r>
          </w:p>
          <w:p w:rsidR="009D5283" w:rsidRDefault="009D5283" w:rsidP="009D5283">
            <w:r>
              <w:tab/>
              <w:t xml:space="preserve">        for (int i = 0; i &lt; 4; i++) {  </w:t>
            </w:r>
          </w:p>
          <w:p w:rsidR="009D5283" w:rsidRDefault="009D5283" w:rsidP="009D5283">
            <w:r>
              <w:tab/>
              <w:t xml:space="preserve">  </w:t>
            </w:r>
          </w:p>
          <w:p w:rsidR="009D5283" w:rsidRDefault="009D5283" w:rsidP="009D5283">
            <w:r>
              <w:tab/>
              <w:t xml:space="preserve">            index = r.nextInt(len);  </w:t>
            </w:r>
          </w:p>
          <w:p w:rsidR="009D5283" w:rsidRDefault="009D5283" w:rsidP="009D5283">
            <w:r>
              <w:tab/>
              <w:t xml:space="preserve">  </w:t>
            </w:r>
          </w:p>
          <w:p w:rsidR="009D5283" w:rsidRDefault="009D5283" w:rsidP="009D5283">
            <w:r>
              <w:tab/>
              <w:t xml:space="preserve">            g.setColor(new Color(r.nextInt(88), r.nextInt(188), r.nextInt  </w:t>
            </w:r>
          </w:p>
          <w:p w:rsidR="009D5283" w:rsidRDefault="009D5283" w:rsidP="009D5283">
            <w:r>
              <w:tab/>
              <w:t xml:space="preserve">  </w:t>
            </w:r>
          </w:p>
          <w:p w:rsidR="009D5283" w:rsidRDefault="009D5283" w:rsidP="009D5283">
            <w:r>
              <w:tab/>
              <w:t xml:space="preserve">            (255)));  </w:t>
            </w:r>
          </w:p>
          <w:p w:rsidR="009D5283" w:rsidRDefault="009D5283" w:rsidP="009D5283">
            <w:r>
              <w:tab/>
              <w:t xml:space="preserve">  </w:t>
            </w:r>
          </w:p>
          <w:p w:rsidR="009D5283" w:rsidRDefault="009D5283" w:rsidP="009D5283">
            <w:r>
              <w:tab/>
              <w:t xml:space="preserve">            g.setFont(new Font("Arial", Font.BOLD | Font.ITALIC, 22));  </w:t>
            </w:r>
          </w:p>
          <w:p w:rsidR="009D5283" w:rsidRDefault="009D5283" w:rsidP="009D5283">
            <w:r>
              <w:rPr>
                <w:rFonts w:hint="eastAsia"/>
              </w:rPr>
              <w:tab/>
              <w:t xml:space="preserve">            // </w:t>
            </w:r>
            <w:r>
              <w:rPr>
                <w:rFonts w:hint="eastAsia"/>
              </w:rPr>
              <w:t>输出的</w:t>
            </w:r>
            <w:r>
              <w:rPr>
                <w:rFonts w:hint="eastAsia"/>
              </w:rPr>
              <w:t xml:space="preserve">  </w:t>
            </w:r>
            <w:r>
              <w:rPr>
                <w:rFonts w:hint="eastAsia"/>
              </w:rPr>
              <w:t>字体和大小</w:t>
            </w:r>
            <w:r>
              <w:rPr>
                <w:rFonts w:hint="eastAsia"/>
              </w:rPr>
              <w:t xml:space="preserve">                      </w:t>
            </w:r>
          </w:p>
          <w:p w:rsidR="009D5283" w:rsidRDefault="009D5283" w:rsidP="009D5283">
            <w:r>
              <w:tab/>
              <w:t xml:space="preserve">  </w:t>
            </w:r>
          </w:p>
          <w:p w:rsidR="009D5283" w:rsidRDefault="009D5283" w:rsidP="009D5283">
            <w:r>
              <w:tab/>
              <w:t xml:space="preserve">            g.drawString("" + ch[index], (i * 15) + 3, 18);  </w:t>
            </w:r>
          </w:p>
          <w:p w:rsidR="009D5283" w:rsidRDefault="009D5283" w:rsidP="009D5283">
            <w:r>
              <w:rPr>
                <w:rFonts w:hint="eastAsia"/>
              </w:rPr>
              <w:tab/>
              <w:t xml:space="preserve">            //</w:t>
            </w:r>
            <w:r>
              <w:rPr>
                <w:rFonts w:hint="eastAsia"/>
              </w:rPr>
              <w:t>写什么数字，在图片</w:t>
            </w:r>
            <w:r>
              <w:rPr>
                <w:rFonts w:hint="eastAsia"/>
              </w:rPr>
              <w:t xml:space="preserve"> </w:t>
            </w:r>
            <w:r>
              <w:rPr>
                <w:rFonts w:hint="eastAsia"/>
              </w:rPr>
              <w:t>的什么位置画</w:t>
            </w:r>
            <w:r>
              <w:rPr>
                <w:rFonts w:hint="eastAsia"/>
              </w:rPr>
              <w:t xml:space="preserve">    </w:t>
            </w:r>
          </w:p>
          <w:p w:rsidR="009D5283" w:rsidRDefault="009D5283" w:rsidP="009D5283">
            <w:r>
              <w:tab/>
              <w:t xml:space="preserve">  </w:t>
            </w:r>
          </w:p>
          <w:p w:rsidR="009D5283" w:rsidRDefault="009D5283" w:rsidP="009D5283">
            <w:r>
              <w:tab/>
              <w:t xml:space="preserve">            sb.append(ch[index]);  </w:t>
            </w:r>
          </w:p>
          <w:p w:rsidR="009D5283" w:rsidRDefault="009D5283" w:rsidP="009D5283">
            <w:r>
              <w:tab/>
              <w:t xml:space="preserve">  </w:t>
            </w:r>
          </w:p>
          <w:p w:rsidR="009D5283" w:rsidRDefault="009D5283" w:rsidP="009D5283">
            <w:r>
              <w:lastRenderedPageBreak/>
              <w:tab/>
              <w:t xml:space="preserve">        }  </w:t>
            </w:r>
          </w:p>
          <w:p w:rsidR="009D5283" w:rsidRDefault="009D5283" w:rsidP="009D5283">
            <w:r>
              <w:rPr>
                <w:rFonts w:hint="eastAsia"/>
              </w:rPr>
              <w:tab/>
              <w:t xml:space="preserve">        //</w:t>
            </w:r>
            <w:r>
              <w:rPr>
                <w:rFonts w:hint="eastAsia"/>
              </w:rPr>
              <w:t>把上面生成的验证码放到</w:t>
            </w:r>
            <w:r>
              <w:rPr>
                <w:rFonts w:hint="eastAsia"/>
              </w:rPr>
              <w:t>Session</w:t>
            </w:r>
            <w:r>
              <w:rPr>
                <w:rFonts w:hint="eastAsia"/>
              </w:rPr>
              <w:t>域中</w:t>
            </w:r>
          </w:p>
          <w:p w:rsidR="009D5283" w:rsidRDefault="009D5283" w:rsidP="009D5283">
            <w:r>
              <w:tab/>
              <w:t xml:space="preserve">        sessionProvider.setAttributeForCode(request,response, Constants.CODE_SESSION, sb.toString());</w:t>
            </w:r>
          </w:p>
          <w:p w:rsidR="009D5283" w:rsidRDefault="009D5283" w:rsidP="009D5283">
            <w:r>
              <w:tab/>
              <w:t xml:space="preserve">        try {</w:t>
            </w:r>
          </w:p>
          <w:p w:rsidR="009D5283" w:rsidRDefault="009D5283" w:rsidP="009D5283">
            <w:r>
              <w:tab/>
            </w:r>
            <w:r>
              <w:tab/>
            </w:r>
            <w:r>
              <w:tab/>
            </w:r>
            <w:r>
              <w:tab/>
              <w:t>ImageIO.write(img, "JPG", response.getOutputStream());</w:t>
            </w:r>
          </w:p>
          <w:p w:rsidR="009D5283" w:rsidRDefault="009D5283" w:rsidP="009D5283">
            <w:r>
              <w:tab/>
            </w:r>
            <w:r>
              <w:tab/>
            </w:r>
            <w:r>
              <w:tab/>
              <w:t>} catch (IOException e) {</w:t>
            </w:r>
          </w:p>
          <w:p w:rsidR="009D5283" w:rsidRDefault="009D5283" w:rsidP="009D5283">
            <w:r>
              <w:tab/>
            </w:r>
            <w:r>
              <w:tab/>
            </w:r>
            <w:r>
              <w:tab/>
            </w:r>
            <w:r>
              <w:tab/>
              <w:t>// TODO Auto-generated catch block</w:t>
            </w:r>
          </w:p>
          <w:p w:rsidR="009D5283" w:rsidRDefault="009D5283" w:rsidP="009D5283">
            <w:r>
              <w:tab/>
            </w:r>
            <w:r>
              <w:tab/>
            </w:r>
            <w:r>
              <w:tab/>
            </w:r>
            <w:r>
              <w:tab/>
              <w:t>e.printStackTrace();</w:t>
            </w:r>
          </w:p>
          <w:p w:rsidR="009D5283" w:rsidRDefault="009D5283" w:rsidP="009D5283">
            <w:r>
              <w:tab/>
            </w:r>
            <w:r>
              <w:tab/>
            </w:r>
            <w:r>
              <w:tab/>
              <w:t xml:space="preserve">} </w:t>
            </w:r>
          </w:p>
          <w:p w:rsidR="009D5283" w:rsidRDefault="009D5283" w:rsidP="009D5283">
            <w:r>
              <w:tab/>
              <w:t xml:space="preserve">        </w:t>
            </w:r>
          </w:p>
          <w:p w:rsidR="009D5283" w:rsidRDefault="009D5283" w:rsidP="009D5283">
            <w:r>
              <w:tab/>
              <w:t>}</w:t>
            </w:r>
          </w:p>
          <w:p w:rsidR="009D5283" w:rsidRDefault="009D5283" w:rsidP="009D5283"/>
          <w:p w:rsidR="00AC3D9A" w:rsidRDefault="009D5283" w:rsidP="009D5283">
            <w:r>
              <w:t>}</w:t>
            </w:r>
            <w:r w:rsidR="00AC3D9A">
              <w:tab/>
            </w:r>
          </w:p>
        </w:tc>
      </w:tr>
    </w:tbl>
    <w:p w:rsidR="00AC3D9A" w:rsidRPr="00AC3D9A" w:rsidRDefault="00AC3D9A" w:rsidP="00AC3D9A"/>
    <w:p w:rsidR="00AC3D9A" w:rsidRDefault="00B07099" w:rsidP="009D5283">
      <w:pPr>
        <w:pStyle w:val="3"/>
      </w:pPr>
      <w:r>
        <w:rPr>
          <w:rFonts w:hint="eastAsia"/>
        </w:rPr>
        <w:t>对返回用户之前访问的页面请求路径转义</w:t>
      </w:r>
    </w:p>
    <w:p w:rsidR="00B07099" w:rsidRDefault="00DA71A8" w:rsidP="00DA71A8">
      <w:pPr>
        <w:pStyle w:val="4"/>
      </w:pPr>
      <w:r>
        <w:rPr>
          <w:rFonts w:hint="eastAsia"/>
        </w:rPr>
        <w:t>在检索页面上去登陆页面的方法中</w:t>
      </w:r>
    </w:p>
    <w:tbl>
      <w:tblPr>
        <w:tblStyle w:val="a8"/>
        <w:tblW w:w="0" w:type="auto"/>
        <w:tblLook w:val="04A0" w:firstRow="1" w:lastRow="0" w:firstColumn="1" w:lastColumn="0" w:noHBand="0" w:noVBand="1"/>
      </w:tblPr>
      <w:tblGrid>
        <w:gridCol w:w="8522"/>
      </w:tblGrid>
      <w:tr w:rsidR="00DA71A8" w:rsidTr="00DA71A8">
        <w:tc>
          <w:tcPr>
            <w:tcW w:w="8522" w:type="dxa"/>
          </w:tcPr>
          <w:p w:rsidR="00DA71A8" w:rsidRDefault="00DA71A8" w:rsidP="00DA71A8">
            <w:r>
              <w:rPr>
                <w:rFonts w:hint="eastAsia"/>
              </w:rPr>
              <w:t>//</w:t>
            </w:r>
            <w:r>
              <w:rPr>
                <w:rFonts w:hint="eastAsia"/>
              </w:rPr>
              <w:t>登陆</w:t>
            </w:r>
          </w:p>
          <w:p w:rsidR="00DA71A8" w:rsidRDefault="00DA71A8" w:rsidP="00DA71A8">
            <w:r>
              <w:t>function login(){</w:t>
            </w:r>
          </w:p>
          <w:p w:rsidR="00DA71A8" w:rsidRDefault="00DA71A8" w:rsidP="00DA71A8">
            <w:r>
              <w:tab/>
              <w:t xml:space="preserve">window.location.href = "/shopping/login.shtml?returnUrl=" + </w:t>
            </w:r>
            <w:r w:rsidRPr="0085747A">
              <w:rPr>
                <w:color w:val="FF0000"/>
              </w:rPr>
              <w:t>encodeURIComponent(window.location.href)</w:t>
            </w:r>
            <w:r>
              <w:t>;</w:t>
            </w:r>
          </w:p>
          <w:p w:rsidR="00DA71A8" w:rsidRDefault="00DA71A8" w:rsidP="00DA71A8">
            <w:r>
              <w:t>}</w:t>
            </w:r>
          </w:p>
        </w:tc>
      </w:tr>
    </w:tbl>
    <w:p w:rsidR="00DA71A8" w:rsidRDefault="003B70FF" w:rsidP="003B70FF">
      <w:pPr>
        <w:pStyle w:val="1"/>
      </w:pPr>
      <w:r>
        <w:rPr>
          <w:rFonts w:hint="eastAsia"/>
        </w:rPr>
        <w:t>Springmvc</w:t>
      </w:r>
      <w:r>
        <w:rPr>
          <w:rFonts w:hint="eastAsia"/>
        </w:rPr>
        <w:t>拦截器</w:t>
      </w:r>
    </w:p>
    <w:p w:rsidR="003B70FF" w:rsidRDefault="008E5418" w:rsidP="003B70FF">
      <w:pPr>
        <w:pStyle w:val="2"/>
      </w:pPr>
      <w:r>
        <w:rPr>
          <w:rFonts w:hint="eastAsia"/>
        </w:rPr>
        <w:t>Springmvc</w:t>
      </w:r>
      <w:r>
        <w:rPr>
          <w:rFonts w:hint="eastAsia"/>
        </w:rPr>
        <w:t>的配置文件进行配置</w:t>
      </w:r>
    </w:p>
    <w:tbl>
      <w:tblPr>
        <w:tblStyle w:val="a8"/>
        <w:tblW w:w="0" w:type="auto"/>
        <w:tblLook w:val="04A0" w:firstRow="1" w:lastRow="0" w:firstColumn="1" w:lastColumn="0" w:noHBand="0" w:noVBand="1"/>
      </w:tblPr>
      <w:tblGrid>
        <w:gridCol w:w="8522"/>
      </w:tblGrid>
      <w:tr w:rsidR="003D7F4A" w:rsidTr="003D7F4A">
        <w:tc>
          <w:tcPr>
            <w:tcW w:w="8522" w:type="dxa"/>
          </w:tcPr>
          <w:p w:rsidR="003D7F4A" w:rsidRDefault="003D7F4A" w:rsidP="003D7F4A">
            <w:r>
              <w:rPr>
                <w:rFonts w:hint="eastAsia"/>
              </w:rPr>
              <w:tab/>
              <w:t>&lt;!-- Springmvc</w:t>
            </w:r>
            <w:r>
              <w:rPr>
                <w:rFonts w:hint="eastAsia"/>
              </w:rPr>
              <w:t>的拦截器</w:t>
            </w:r>
            <w:r>
              <w:rPr>
                <w:rFonts w:hint="eastAsia"/>
              </w:rPr>
              <w:t xml:space="preserve">  </w:t>
            </w:r>
            <w:r>
              <w:rPr>
                <w:rFonts w:hint="eastAsia"/>
              </w:rPr>
              <w:t>目前：判断用户是否登陆</w:t>
            </w:r>
            <w:r>
              <w:rPr>
                <w:rFonts w:hint="eastAsia"/>
              </w:rPr>
              <w:t xml:space="preserve"> --&gt;</w:t>
            </w:r>
          </w:p>
          <w:p w:rsidR="003D7F4A" w:rsidRDefault="003D7F4A" w:rsidP="003D7F4A">
            <w:r>
              <w:tab/>
              <w:t>&lt;mvc:interceptors&gt;</w:t>
            </w:r>
          </w:p>
          <w:p w:rsidR="003D7F4A" w:rsidRDefault="003D7F4A" w:rsidP="003D7F4A">
            <w:r>
              <w:rPr>
                <w:rFonts w:hint="eastAsia"/>
              </w:rPr>
              <w:tab/>
            </w:r>
            <w:r>
              <w:rPr>
                <w:rFonts w:hint="eastAsia"/>
              </w:rPr>
              <w:tab/>
              <w:t xml:space="preserve">&lt;!-- </w:t>
            </w:r>
            <w:r>
              <w:rPr>
                <w:rFonts w:hint="eastAsia"/>
              </w:rPr>
              <w:t>配置多个拦截器</w:t>
            </w:r>
            <w:r>
              <w:rPr>
                <w:rFonts w:hint="eastAsia"/>
              </w:rPr>
              <w:t xml:space="preserve"> --&gt;</w:t>
            </w:r>
          </w:p>
          <w:p w:rsidR="003D7F4A" w:rsidRDefault="003D7F4A" w:rsidP="003D7F4A">
            <w:r>
              <w:tab/>
            </w:r>
            <w:r>
              <w:tab/>
              <w:t>&lt;mvc:interceptor&gt;</w:t>
            </w:r>
          </w:p>
          <w:p w:rsidR="003D7F4A" w:rsidRDefault="003D7F4A" w:rsidP="003D7F4A">
            <w:r>
              <w:rPr>
                <w:rFonts w:hint="eastAsia"/>
              </w:rPr>
              <w:tab/>
            </w:r>
            <w:r>
              <w:rPr>
                <w:rFonts w:hint="eastAsia"/>
              </w:rPr>
              <w:tab/>
            </w:r>
            <w:r>
              <w:rPr>
                <w:rFonts w:hint="eastAsia"/>
              </w:rPr>
              <w:tab/>
              <w:t xml:space="preserve">&lt;!-- </w:t>
            </w:r>
            <w:r>
              <w:rPr>
                <w:rFonts w:hint="eastAsia"/>
              </w:rPr>
              <w:t>拦截器规则</w:t>
            </w:r>
            <w:r>
              <w:rPr>
                <w:rFonts w:hint="eastAsia"/>
              </w:rPr>
              <w:t xml:space="preserve"> </w:t>
            </w:r>
            <w:r>
              <w:rPr>
                <w:rFonts w:hint="eastAsia"/>
              </w:rPr>
              <w:t>拦截所有（</w:t>
            </w:r>
            <w:r>
              <w:rPr>
                <w:rFonts w:hint="eastAsia"/>
              </w:rPr>
              <w:t xml:space="preserve">web.xml </w:t>
            </w:r>
            <w:r>
              <w:rPr>
                <w:rFonts w:hint="eastAsia"/>
              </w:rPr>
              <w:t>配置</w:t>
            </w:r>
            <w:r>
              <w:rPr>
                <w:rFonts w:hint="eastAsia"/>
              </w:rPr>
              <w:t xml:space="preserve">  *.shtml)--&gt;</w:t>
            </w:r>
          </w:p>
          <w:p w:rsidR="003D7F4A" w:rsidRDefault="003D7F4A" w:rsidP="003D7F4A">
            <w:r>
              <w:tab/>
            </w:r>
            <w:r>
              <w:tab/>
            </w:r>
            <w:r>
              <w:tab/>
              <w:t>&lt;mvc:mapping path="/**/*"/&gt;</w:t>
            </w:r>
          </w:p>
          <w:p w:rsidR="003D7F4A" w:rsidRDefault="003D7F4A" w:rsidP="003D7F4A">
            <w:r>
              <w:rPr>
                <w:rFonts w:hint="eastAsia"/>
              </w:rPr>
              <w:tab/>
            </w:r>
            <w:r>
              <w:rPr>
                <w:rFonts w:hint="eastAsia"/>
              </w:rPr>
              <w:tab/>
            </w:r>
            <w:r>
              <w:rPr>
                <w:rFonts w:hint="eastAsia"/>
              </w:rPr>
              <w:tab/>
              <w:t xml:space="preserve">&lt;!-- </w:t>
            </w:r>
            <w:r>
              <w:rPr>
                <w:rFonts w:hint="eastAsia"/>
              </w:rPr>
              <w:t>拦截器类</w:t>
            </w:r>
            <w:r>
              <w:rPr>
                <w:rFonts w:hint="eastAsia"/>
              </w:rPr>
              <w:t xml:space="preserve"> --&gt;</w:t>
            </w:r>
          </w:p>
          <w:p w:rsidR="003D7F4A" w:rsidRDefault="003D7F4A" w:rsidP="003D7F4A">
            <w:r>
              <w:tab/>
            </w:r>
            <w:r>
              <w:tab/>
            </w:r>
            <w:r>
              <w:tab/>
              <w:t>&lt;bean class="cn.itcast.core.web.springmvc.SpringmvcInterceptor"&gt;&lt;/bean&gt;</w:t>
            </w:r>
          </w:p>
          <w:p w:rsidR="003D7F4A" w:rsidRDefault="003D7F4A" w:rsidP="003D7F4A">
            <w:r>
              <w:tab/>
            </w:r>
            <w:r>
              <w:tab/>
              <w:t>&lt;/mvc:interceptor&gt;</w:t>
            </w:r>
          </w:p>
          <w:p w:rsidR="003D7F4A" w:rsidRDefault="003D7F4A" w:rsidP="003D7F4A">
            <w:r>
              <w:tab/>
              <w:t>&lt;/mvc:interceptors&gt;</w:t>
            </w:r>
          </w:p>
        </w:tc>
      </w:tr>
    </w:tbl>
    <w:p w:rsidR="008E5418" w:rsidRPr="008E5418" w:rsidRDefault="008E5418" w:rsidP="008E5418"/>
    <w:p w:rsidR="008E5418" w:rsidRDefault="008E5418" w:rsidP="008E5418">
      <w:pPr>
        <w:pStyle w:val="2"/>
      </w:pPr>
      <w:r>
        <w:rPr>
          <w:rFonts w:hint="eastAsia"/>
        </w:rPr>
        <w:t>拦截器类（判断用户是否登陆、同时传递到页面一个标记（用户是否登陆）</w:t>
      </w:r>
    </w:p>
    <w:tbl>
      <w:tblPr>
        <w:tblStyle w:val="a8"/>
        <w:tblW w:w="0" w:type="auto"/>
        <w:tblLook w:val="04A0" w:firstRow="1" w:lastRow="0" w:firstColumn="1" w:lastColumn="0" w:noHBand="0" w:noVBand="1"/>
      </w:tblPr>
      <w:tblGrid>
        <w:gridCol w:w="8522"/>
      </w:tblGrid>
      <w:tr w:rsidR="00E90436" w:rsidTr="00E90436">
        <w:tc>
          <w:tcPr>
            <w:tcW w:w="8522" w:type="dxa"/>
          </w:tcPr>
          <w:p w:rsidR="00E90436" w:rsidRDefault="00E90436" w:rsidP="00E90436">
            <w:r>
              <w:t>package cn.itcast.core.web.springmvc;</w:t>
            </w:r>
          </w:p>
          <w:p w:rsidR="00E90436" w:rsidRDefault="00E90436" w:rsidP="00E90436"/>
          <w:p w:rsidR="00E90436" w:rsidRDefault="00E90436" w:rsidP="00E90436">
            <w:r>
              <w:t>import javax.servlet.http.HttpServletRequest;</w:t>
            </w:r>
          </w:p>
          <w:p w:rsidR="00E90436" w:rsidRDefault="00E90436" w:rsidP="00E90436">
            <w:r>
              <w:t>import javax.servlet.http.HttpServletResponse;</w:t>
            </w:r>
          </w:p>
          <w:p w:rsidR="00E90436" w:rsidRDefault="00E90436" w:rsidP="00E90436"/>
          <w:p w:rsidR="00E90436" w:rsidRDefault="00E90436" w:rsidP="00E90436">
            <w:r>
              <w:t>import org.springframework.beans.factory.annotation.Autowired;</w:t>
            </w:r>
          </w:p>
          <w:p w:rsidR="00E90436" w:rsidRDefault="00E90436" w:rsidP="00E90436">
            <w:r>
              <w:t>import org.springframework.web.servlet.HandlerInterceptor;</w:t>
            </w:r>
          </w:p>
          <w:p w:rsidR="00E90436" w:rsidRDefault="00E90436" w:rsidP="00E90436">
            <w:r>
              <w:t>import org.springframework.web.servlet.ModelAndView;</w:t>
            </w:r>
          </w:p>
          <w:p w:rsidR="00E90436" w:rsidRDefault="00E90436" w:rsidP="00E90436"/>
          <w:p w:rsidR="00E90436" w:rsidRDefault="00E90436" w:rsidP="00E90436">
            <w:r>
              <w:t>import cn.itcast.common.web.session.SessionProvider;</w:t>
            </w:r>
          </w:p>
          <w:p w:rsidR="00E90436" w:rsidRDefault="00E90436" w:rsidP="00E90436">
            <w:r>
              <w:t>import cn.itcast.core.web.Constants;</w:t>
            </w:r>
          </w:p>
          <w:p w:rsidR="00E90436" w:rsidRDefault="00E90436" w:rsidP="00E90436"/>
          <w:p w:rsidR="00E90436" w:rsidRDefault="00E90436" w:rsidP="00E90436">
            <w:r>
              <w:t>/**</w:t>
            </w:r>
          </w:p>
          <w:p w:rsidR="00E90436" w:rsidRDefault="00E90436" w:rsidP="00E90436">
            <w:r>
              <w:rPr>
                <w:rFonts w:hint="eastAsia"/>
              </w:rPr>
              <w:t xml:space="preserve"> * </w:t>
            </w:r>
            <w:r>
              <w:rPr>
                <w:rFonts w:hint="eastAsia"/>
              </w:rPr>
              <w:t>拦截器</w:t>
            </w:r>
          </w:p>
          <w:p w:rsidR="00E90436" w:rsidRDefault="00E90436" w:rsidP="00E90436">
            <w:r>
              <w:rPr>
                <w:rFonts w:hint="eastAsia"/>
              </w:rPr>
              <w:t xml:space="preserve"> * </w:t>
            </w:r>
            <w:r>
              <w:rPr>
                <w:rFonts w:hint="eastAsia"/>
              </w:rPr>
              <w:t>上下文</w:t>
            </w:r>
          </w:p>
          <w:p w:rsidR="00E90436" w:rsidRDefault="00E90436" w:rsidP="00E90436">
            <w:r>
              <w:rPr>
                <w:rFonts w:hint="eastAsia"/>
              </w:rPr>
              <w:t xml:space="preserve"> * </w:t>
            </w:r>
            <w:r>
              <w:rPr>
                <w:rFonts w:hint="eastAsia"/>
              </w:rPr>
              <w:t>处理请求路径（有些页面是不拦截</w:t>
            </w:r>
            <w:r>
              <w:rPr>
                <w:rFonts w:hint="eastAsia"/>
              </w:rPr>
              <w:t xml:space="preserve"> </w:t>
            </w:r>
            <w:r>
              <w:rPr>
                <w:rFonts w:hint="eastAsia"/>
              </w:rPr>
              <w:t>、而有些是拦截）</w:t>
            </w:r>
          </w:p>
          <w:p w:rsidR="00E90436" w:rsidRDefault="00E90436" w:rsidP="00E90436">
            <w:r>
              <w:rPr>
                <w:rFonts w:hint="eastAsia"/>
              </w:rPr>
              <w:t xml:space="preserve"> * </w:t>
            </w:r>
            <w:r>
              <w:rPr>
                <w:rFonts w:hint="eastAsia"/>
              </w:rPr>
              <w:t>用户是否登陆</w:t>
            </w:r>
          </w:p>
          <w:p w:rsidR="00E90436" w:rsidRDefault="00E90436" w:rsidP="00E90436">
            <w:r>
              <w:t xml:space="preserve"> * @author lx</w:t>
            </w:r>
          </w:p>
          <w:p w:rsidR="00E90436" w:rsidRDefault="00E90436" w:rsidP="00E90436">
            <w:r>
              <w:t xml:space="preserve"> *</w:t>
            </w:r>
          </w:p>
          <w:p w:rsidR="00E90436" w:rsidRDefault="00E90436" w:rsidP="00E90436">
            <w:r>
              <w:t xml:space="preserve"> */</w:t>
            </w:r>
          </w:p>
          <w:p w:rsidR="00E90436" w:rsidRDefault="00E90436" w:rsidP="00E90436">
            <w:r>
              <w:t>public class SpringmvcInterceptor implements HandlerInterceptor{</w:t>
            </w:r>
          </w:p>
          <w:p w:rsidR="00E90436" w:rsidRDefault="00E90436" w:rsidP="00E90436"/>
          <w:p w:rsidR="00E90436" w:rsidRDefault="00E90436" w:rsidP="00E90436">
            <w:r>
              <w:rPr>
                <w:rFonts w:hint="eastAsia"/>
              </w:rPr>
              <w:tab/>
              <w:t>//</w:t>
            </w:r>
            <w:r>
              <w:rPr>
                <w:rFonts w:hint="eastAsia"/>
              </w:rPr>
              <w:t>注入</w:t>
            </w:r>
            <w:r>
              <w:rPr>
                <w:rFonts w:hint="eastAsia"/>
              </w:rPr>
              <w:t>Session</w:t>
            </w:r>
            <w:r>
              <w:rPr>
                <w:rFonts w:hint="eastAsia"/>
              </w:rPr>
              <w:t>提供</w:t>
            </w:r>
            <w:r>
              <w:rPr>
                <w:rFonts w:hint="eastAsia"/>
              </w:rPr>
              <w:t xml:space="preserve"> </w:t>
            </w:r>
            <w:r>
              <w:rPr>
                <w:rFonts w:hint="eastAsia"/>
              </w:rPr>
              <w:t>类</w:t>
            </w:r>
          </w:p>
          <w:p w:rsidR="00E90436" w:rsidRDefault="00E90436" w:rsidP="00E90436">
            <w:r>
              <w:tab/>
              <w:t>@Autowired</w:t>
            </w:r>
          </w:p>
          <w:p w:rsidR="00E90436" w:rsidRDefault="00E90436" w:rsidP="00E90436">
            <w:r>
              <w:tab/>
              <w:t>private SessionProvider sessionProvider;</w:t>
            </w:r>
          </w:p>
          <w:p w:rsidR="00E90436" w:rsidRDefault="00E90436" w:rsidP="00E90436">
            <w:r>
              <w:rPr>
                <w:rFonts w:hint="eastAsia"/>
              </w:rPr>
              <w:tab/>
              <w:t>//</w:t>
            </w:r>
            <w:r>
              <w:rPr>
                <w:rFonts w:hint="eastAsia"/>
              </w:rPr>
              <w:t>进入</w:t>
            </w:r>
            <w:r>
              <w:rPr>
                <w:rFonts w:hint="eastAsia"/>
              </w:rPr>
              <w:t>Handler</w:t>
            </w:r>
            <w:r>
              <w:rPr>
                <w:rFonts w:hint="eastAsia"/>
              </w:rPr>
              <w:t>之前</w:t>
            </w:r>
            <w:r>
              <w:rPr>
                <w:rFonts w:hint="eastAsia"/>
              </w:rPr>
              <w:t xml:space="preserve"> </w:t>
            </w:r>
          </w:p>
          <w:p w:rsidR="00E90436" w:rsidRDefault="00E90436" w:rsidP="00E90436">
            <w:r>
              <w:tab/>
              <w:t>public boolean preHandle(HttpServletRequest request,</w:t>
            </w:r>
          </w:p>
          <w:p w:rsidR="00E90436" w:rsidRDefault="00E90436" w:rsidP="00E90436">
            <w:r>
              <w:tab/>
            </w:r>
            <w:r>
              <w:tab/>
            </w:r>
            <w:r>
              <w:tab/>
              <w:t>HttpServletResponse response, Object handler) throws Exception {</w:t>
            </w:r>
          </w:p>
          <w:p w:rsidR="00E90436" w:rsidRDefault="00E90436" w:rsidP="00E90436">
            <w:r>
              <w:tab/>
            </w:r>
            <w:r>
              <w:tab/>
              <w:t>// TODO Auto-generated method stub</w:t>
            </w:r>
          </w:p>
          <w:p w:rsidR="00E90436" w:rsidRDefault="00E90436" w:rsidP="00E90436">
            <w:r>
              <w:rPr>
                <w:rFonts w:hint="eastAsia"/>
              </w:rPr>
              <w:tab/>
            </w:r>
            <w:r>
              <w:rPr>
                <w:rFonts w:hint="eastAsia"/>
              </w:rPr>
              <w:tab/>
              <w:t>//</w:t>
            </w:r>
            <w:r>
              <w:rPr>
                <w:rFonts w:hint="eastAsia"/>
              </w:rPr>
              <w:t>判断用户是否登陆</w:t>
            </w:r>
          </w:p>
          <w:p w:rsidR="00E90436" w:rsidRDefault="00E90436" w:rsidP="00E90436">
            <w:r>
              <w:tab/>
            </w:r>
            <w:r>
              <w:tab/>
              <w:t>String username = sessionProvider.getAttribute(request, response, Constants.USER_SESSION);</w:t>
            </w:r>
          </w:p>
          <w:p w:rsidR="00E90436" w:rsidRDefault="00E90436" w:rsidP="00E90436">
            <w:r>
              <w:tab/>
            </w:r>
            <w:r>
              <w:tab/>
              <w:t>if(null != username){</w:t>
            </w:r>
          </w:p>
          <w:p w:rsidR="00E90436" w:rsidRDefault="00E90436" w:rsidP="00E90436">
            <w:r>
              <w:rPr>
                <w:rFonts w:hint="eastAsia"/>
              </w:rPr>
              <w:tab/>
            </w:r>
            <w:r>
              <w:rPr>
                <w:rFonts w:hint="eastAsia"/>
              </w:rPr>
              <w:tab/>
            </w:r>
            <w:r>
              <w:rPr>
                <w:rFonts w:hint="eastAsia"/>
              </w:rPr>
              <w:tab/>
              <w:t>//</w:t>
            </w:r>
            <w:r>
              <w:rPr>
                <w:rFonts w:hint="eastAsia"/>
              </w:rPr>
              <w:t>没有</w:t>
            </w:r>
            <w:r>
              <w:rPr>
                <w:rFonts w:hint="eastAsia"/>
              </w:rPr>
              <w:t xml:space="preserve">Model  </w:t>
            </w:r>
            <w:r>
              <w:rPr>
                <w:rFonts w:hint="eastAsia"/>
              </w:rPr>
              <w:t>但有</w:t>
            </w:r>
            <w:r>
              <w:rPr>
                <w:rFonts w:hint="eastAsia"/>
              </w:rPr>
              <w:t>Request</w:t>
            </w:r>
          </w:p>
          <w:p w:rsidR="00E90436" w:rsidRDefault="00E90436" w:rsidP="00E90436">
            <w:r>
              <w:rPr>
                <w:rFonts w:hint="eastAsia"/>
              </w:rPr>
              <w:tab/>
            </w:r>
            <w:r>
              <w:rPr>
                <w:rFonts w:hint="eastAsia"/>
              </w:rPr>
              <w:tab/>
            </w:r>
            <w:r>
              <w:rPr>
                <w:rFonts w:hint="eastAsia"/>
              </w:rPr>
              <w:tab/>
              <w:t>//</w:t>
            </w:r>
            <w:r>
              <w:rPr>
                <w:rFonts w:hint="eastAsia"/>
              </w:rPr>
              <w:t>传递页面一个标记</w:t>
            </w:r>
            <w:r>
              <w:rPr>
                <w:rFonts w:hint="eastAsia"/>
              </w:rPr>
              <w:t xml:space="preserve"> </w:t>
            </w:r>
            <w:r>
              <w:rPr>
                <w:rFonts w:hint="eastAsia"/>
              </w:rPr>
              <w:t>（是否登陆）</w:t>
            </w:r>
          </w:p>
          <w:p w:rsidR="00E90436" w:rsidRDefault="00E90436" w:rsidP="00E90436">
            <w:r>
              <w:tab/>
            </w:r>
            <w:r>
              <w:tab/>
            </w:r>
            <w:r>
              <w:tab/>
              <w:t>request.setAttribute("isLogin", true);</w:t>
            </w:r>
          </w:p>
          <w:p w:rsidR="00E90436" w:rsidRDefault="00E90436" w:rsidP="00E90436">
            <w:r>
              <w:tab/>
            </w:r>
            <w:r>
              <w:tab/>
              <w:t>}else{</w:t>
            </w:r>
          </w:p>
          <w:p w:rsidR="00E90436" w:rsidRDefault="00E90436" w:rsidP="00E90436">
            <w:r>
              <w:rPr>
                <w:rFonts w:hint="eastAsia"/>
              </w:rPr>
              <w:tab/>
            </w:r>
            <w:r>
              <w:rPr>
                <w:rFonts w:hint="eastAsia"/>
              </w:rPr>
              <w:tab/>
            </w:r>
            <w:r>
              <w:rPr>
                <w:rFonts w:hint="eastAsia"/>
              </w:rPr>
              <w:tab/>
              <w:t>//</w:t>
            </w:r>
            <w:r>
              <w:rPr>
                <w:rFonts w:hint="eastAsia"/>
              </w:rPr>
              <w:t>传递页面一个标记</w:t>
            </w:r>
            <w:r>
              <w:rPr>
                <w:rFonts w:hint="eastAsia"/>
              </w:rPr>
              <w:t xml:space="preserve"> </w:t>
            </w:r>
            <w:r>
              <w:rPr>
                <w:rFonts w:hint="eastAsia"/>
              </w:rPr>
              <w:t>（是否登陆）</w:t>
            </w:r>
          </w:p>
          <w:p w:rsidR="00E90436" w:rsidRDefault="00E90436" w:rsidP="00E90436">
            <w:r>
              <w:lastRenderedPageBreak/>
              <w:tab/>
            </w:r>
            <w:r>
              <w:tab/>
            </w:r>
            <w:r>
              <w:tab/>
              <w:t>request.setAttribute("isLogin", false);</w:t>
            </w:r>
          </w:p>
          <w:p w:rsidR="00E90436" w:rsidRDefault="00E90436" w:rsidP="00E90436">
            <w:r>
              <w:tab/>
            </w:r>
            <w:r>
              <w:tab/>
              <w:t>}</w:t>
            </w:r>
          </w:p>
          <w:p w:rsidR="00E90436" w:rsidRDefault="00E90436" w:rsidP="00E90436">
            <w:r>
              <w:rPr>
                <w:rFonts w:hint="eastAsia"/>
              </w:rPr>
              <w:tab/>
            </w:r>
            <w:r>
              <w:rPr>
                <w:rFonts w:hint="eastAsia"/>
              </w:rPr>
              <w:tab/>
              <w:t>//</w:t>
            </w:r>
            <w:r>
              <w:rPr>
                <w:rFonts w:hint="eastAsia"/>
              </w:rPr>
              <w:t>正常进入</w:t>
            </w:r>
            <w:r>
              <w:rPr>
                <w:rFonts w:hint="eastAsia"/>
              </w:rPr>
              <w:t>Handler true</w:t>
            </w:r>
          </w:p>
          <w:p w:rsidR="00E90436" w:rsidRDefault="00E90436" w:rsidP="00E90436">
            <w:r>
              <w:rPr>
                <w:rFonts w:hint="eastAsia"/>
              </w:rPr>
              <w:tab/>
            </w:r>
            <w:r>
              <w:rPr>
                <w:rFonts w:hint="eastAsia"/>
              </w:rPr>
              <w:tab/>
              <w:t>//</w:t>
            </w:r>
            <w:r>
              <w:rPr>
                <w:rFonts w:hint="eastAsia"/>
              </w:rPr>
              <w:t>不让进入</w:t>
            </w:r>
            <w:r>
              <w:rPr>
                <w:rFonts w:hint="eastAsia"/>
              </w:rPr>
              <w:t>Handler false</w:t>
            </w:r>
          </w:p>
          <w:p w:rsidR="00E90436" w:rsidRDefault="00E90436" w:rsidP="00E90436">
            <w:r>
              <w:tab/>
            </w:r>
            <w:r>
              <w:tab/>
              <w:t>return true;</w:t>
            </w:r>
          </w:p>
          <w:p w:rsidR="00E90436" w:rsidRDefault="00E90436" w:rsidP="00E90436">
            <w:r>
              <w:tab/>
              <w:t>}</w:t>
            </w:r>
          </w:p>
          <w:p w:rsidR="00E90436" w:rsidRDefault="00E90436" w:rsidP="00E90436">
            <w:r>
              <w:rPr>
                <w:rFonts w:hint="eastAsia"/>
              </w:rPr>
              <w:tab/>
              <w:t>//</w:t>
            </w:r>
            <w:r>
              <w:rPr>
                <w:rFonts w:hint="eastAsia"/>
              </w:rPr>
              <w:t>进入</w:t>
            </w:r>
            <w:r>
              <w:rPr>
                <w:rFonts w:hint="eastAsia"/>
              </w:rPr>
              <w:t>Handler</w:t>
            </w:r>
            <w:r>
              <w:rPr>
                <w:rFonts w:hint="eastAsia"/>
              </w:rPr>
              <w:t>之后</w:t>
            </w:r>
          </w:p>
          <w:p w:rsidR="00E90436" w:rsidRDefault="00E90436" w:rsidP="00E90436">
            <w:r>
              <w:tab/>
              <w:t>public void postHandle(HttpServletRequest request,</w:t>
            </w:r>
          </w:p>
          <w:p w:rsidR="00E90436" w:rsidRDefault="00E90436" w:rsidP="00E90436">
            <w:r>
              <w:tab/>
            </w:r>
            <w:r>
              <w:tab/>
            </w:r>
            <w:r>
              <w:tab/>
              <w:t>HttpServletResponse response, Object handler,</w:t>
            </w:r>
          </w:p>
          <w:p w:rsidR="00E90436" w:rsidRDefault="00E90436" w:rsidP="00E90436">
            <w:r>
              <w:tab/>
            </w:r>
            <w:r>
              <w:tab/>
            </w:r>
            <w:r>
              <w:tab/>
              <w:t>ModelAndView modelAndView) throws Exception {</w:t>
            </w:r>
          </w:p>
          <w:p w:rsidR="00E90436" w:rsidRDefault="00E90436" w:rsidP="00E90436">
            <w:r>
              <w:tab/>
            </w:r>
            <w:r>
              <w:tab/>
              <w:t>// TODO Auto-generated method stub</w:t>
            </w:r>
          </w:p>
          <w:p w:rsidR="00E90436" w:rsidRDefault="00E90436" w:rsidP="00E90436">
            <w:r>
              <w:tab/>
            </w:r>
            <w:r>
              <w:tab/>
            </w:r>
          </w:p>
          <w:p w:rsidR="00E90436" w:rsidRDefault="00E90436" w:rsidP="00E90436">
            <w:r>
              <w:tab/>
              <w:t>}</w:t>
            </w:r>
          </w:p>
          <w:p w:rsidR="00E90436" w:rsidRDefault="00E90436" w:rsidP="00E90436">
            <w:r>
              <w:rPr>
                <w:rFonts w:hint="eastAsia"/>
              </w:rPr>
              <w:tab/>
              <w:t>//</w:t>
            </w:r>
            <w:r>
              <w:rPr>
                <w:rFonts w:hint="eastAsia"/>
              </w:rPr>
              <w:t>页面渲染后</w:t>
            </w:r>
          </w:p>
          <w:p w:rsidR="00E90436" w:rsidRDefault="00E90436" w:rsidP="00E90436">
            <w:r>
              <w:tab/>
              <w:t>public void afterCompletion(HttpServletRequest request,</w:t>
            </w:r>
          </w:p>
          <w:p w:rsidR="00E90436" w:rsidRDefault="00E90436" w:rsidP="00E90436">
            <w:r>
              <w:tab/>
            </w:r>
            <w:r>
              <w:tab/>
            </w:r>
            <w:r>
              <w:tab/>
              <w:t>HttpServletResponse response, Object handler, Exception ex)</w:t>
            </w:r>
          </w:p>
          <w:p w:rsidR="00E90436" w:rsidRDefault="00E90436" w:rsidP="00E90436">
            <w:r>
              <w:tab/>
            </w:r>
            <w:r>
              <w:tab/>
            </w:r>
            <w:r>
              <w:tab/>
              <w:t>throws Exception {</w:t>
            </w:r>
          </w:p>
          <w:p w:rsidR="00E90436" w:rsidRDefault="00E90436" w:rsidP="00E90436">
            <w:r>
              <w:tab/>
            </w:r>
            <w:r>
              <w:tab/>
              <w:t>// TODO Auto-generated method stub</w:t>
            </w:r>
          </w:p>
          <w:p w:rsidR="00E90436" w:rsidRDefault="00E90436" w:rsidP="00E90436">
            <w:r>
              <w:tab/>
            </w:r>
            <w:r>
              <w:tab/>
            </w:r>
          </w:p>
          <w:p w:rsidR="00E90436" w:rsidRDefault="00E90436" w:rsidP="00E90436">
            <w:r>
              <w:tab/>
              <w:t>}</w:t>
            </w:r>
          </w:p>
          <w:p w:rsidR="00E90436" w:rsidRDefault="00E90436" w:rsidP="00E90436"/>
          <w:p w:rsidR="00E90436" w:rsidRDefault="00E90436" w:rsidP="00E90436">
            <w:r>
              <w:t>}</w:t>
            </w:r>
          </w:p>
        </w:tc>
      </w:tr>
    </w:tbl>
    <w:p w:rsidR="008E5418" w:rsidRDefault="00E90436" w:rsidP="00E90436">
      <w:pPr>
        <w:pStyle w:val="2"/>
      </w:pPr>
      <w:r>
        <w:rPr>
          <w:rFonts w:hint="eastAsia"/>
        </w:rPr>
        <w:lastRenderedPageBreak/>
        <w:t>页面上判断传递是否登陆标记</w:t>
      </w:r>
    </w:p>
    <w:tbl>
      <w:tblPr>
        <w:tblStyle w:val="a8"/>
        <w:tblW w:w="0" w:type="auto"/>
        <w:tblLook w:val="04A0" w:firstRow="1" w:lastRow="0" w:firstColumn="1" w:lastColumn="0" w:noHBand="0" w:noVBand="1"/>
      </w:tblPr>
      <w:tblGrid>
        <w:gridCol w:w="8522"/>
      </w:tblGrid>
      <w:tr w:rsidR="00CF16CD" w:rsidTr="00CF16CD">
        <w:tc>
          <w:tcPr>
            <w:tcW w:w="8522" w:type="dxa"/>
          </w:tcPr>
          <w:p w:rsidR="00CF16CD" w:rsidRDefault="00CF16CD" w:rsidP="00CF16CD">
            <w:r>
              <w:tab/>
              <w:t>&lt;c:if test="${!isLogin }"&gt;</w:t>
            </w:r>
          </w:p>
          <w:p w:rsidR="00CF16CD" w:rsidRDefault="00CF16CD" w:rsidP="00CF16CD">
            <w:r>
              <w:rPr>
                <w:rFonts w:hint="eastAsia"/>
              </w:rPr>
              <w:tab/>
              <w:t>&lt;li class="dev"&gt;&lt;a href="javascript:void(0)" onclick="login()"  title="</w:t>
            </w:r>
            <w:r>
              <w:rPr>
                <w:rFonts w:hint="eastAsia"/>
              </w:rPr>
              <w:t>登陆</w:t>
            </w:r>
            <w:r>
              <w:rPr>
                <w:rFonts w:hint="eastAsia"/>
              </w:rPr>
              <w:t>"&gt;[</w:t>
            </w:r>
            <w:r>
              <w:rPr>
                <w:rFonts w:hint="eastAsia"/>
              </w:rPr>
              <w:t>登陆</w:t>
            </w:r>
            <w:r>
              <w:rPr>
                <w:rFonts w:hint="eastAsia"/>
              </w:rPr>
              <w:t>]&lt;/a&gt;&lt;/li&gt;</w:t>
            </w:r>
          </w:p>
          <w:p w:rsidR="00CF16CD" w:rsidRDefault="00CF16CD" w:rsidP="00CF16CD">
            <w:r>
              <w:rPr>
                <w:rFonts w:hint="eastAsia"/>
              </w:rPr>
              <w:tab/>
              <w:t>&lt;li class="dev"&gt;&lt;a href="javascript:void(0)" onclick="register()" title="</w:t>
            </w:r>
            <w:r>
              <w:rPr>
                <w:rFonts w:hint="eastAsia"/>
              </w:rPr>
              <w:t>免费注册</w:t>
            </w:r>
            <w:r>
              <w:rPr>
                <w:rFonts w:hint="eastAsia"/>
              </w:rPr>
              <w:t>"&gt;[</w:t>
            </w:r>
            <w:r>
              <w:rPr>
                <w:rFonts w:hint="eastAsia"/>
              </w:rPr>
              <w:t>免费注册</w:t>
            </w:r>
            <w:r>
              <w:rPr>
                <w:rFonts w:hint="eastAsia"/>
              </w:rPr>
              <w:t>]&lt;/a&gt;&lt;/li&gt;</w:t>
            </w:r>
          </w:p>
          <w:p w:rsidR="00CF16CD" w:rsidRDefault="00CF16CD" w:rsidP="00CF16CD">
            <w:r>
              <w:tab/>
              <w:t>&lt;/c:if&gt;</w:t>
            </w:r>
          </w:p>
          <w:p w:rsidR="00CF16CD" w:rsidRDefault="00CF16CD" w:rsidP="00CF16CD">
            <w:r>
              <w:tab/>
              <w:t>&lt;c:if test="${isLogin }"&gt;</w:t>
            </w:r>
          </w:p>
          <w:p w:rsidR="00CF16CD" w:rsidRDefault="00CF16CD" w:rsidP="00CF16CD">
            <w:r>
              <w:rPr>
                <w:rFonts w:hint="eastAsia"/>
              </w:rPr>
              <w:tab/>
              <w:t>&lt;li class="dev"&gt;&lt;a href="javascript:void(0)" onclick="logout()" title="</w:t>
            </w:r>
            <w:r>
              <w:rPr>
                <w:rFonts w:hint="eastAsia"/>
              </w:rPr>
              <w:t>退出</w:t>
            </w:r>
            <w:r>
              <w:rPr>
                <w:rFonts w:hint="eastAsia"/>
              </w:rPr>
              <w:t>"&gt;[</w:t>
            </w:r>
            <w:r>
              <w:rPr>
                <w:rFonts w:hint="eastAsia"/>
              </w:rPr>
              <w:t>退出</w:t>
            </w:r>
            <w:r>
              <w:rPr>
                <w:rFonts w:hint="eastAsia"/>
              </w:rPr>
              <w:t>]&lt;/a&gt;&lt;/li&gt;</w:t>
            </w:r>
          </w:p>
          <w:p w:rsidR="00CF16CD" w:rsidRDefault="00CF16CD" w:rsidP="00CF16CD">
            <w:r>
              <w:rPr>
                <w:rFonts w:hint="eastAsia"/>
              </w:rPr>
              <w:tab/>
              <w:t>&lt;li class="dev"&gt;&lt;a href="javascript:void(0)" onclick="myOrder()" title="</w:t>
            </w:r>
            <w:r>
              <w:rPr>
                <w:rFonts w:hint="eastAsia"/>
              </w:rPr>
              <w:t>我的订单</w:t>
            </w:r>
            <w:r>
              <w:rPr>
                <w:rFonts w:hint="eastAsia"/>
              </w:rPr>
              <w:t>"&gt;</w:t>
            </w:r>
            <w:r>
              <w:rPr>
                <w:rFonts w:hint="eastAsia"/>
              </w:rPr>
              <w:t>我的订单</w:t>
            </w:r>
            <w:r>
              <w:rPr>
                <w:rFonts w:hint="eastAsia"/>
              </w:rPr>
              <w:t>&lt;/a&gt;&lt;/li&gt;</w:t>
            </w:r>
          </w:p>
          <w:p w:rsidR="00CF16CD" w:rsidRDefault="00CF16CD" w:rsidP="00CF16CD">
            <w:r>
              <w:tab/>
              <w:t>&lt;/c:if&gt;</w:t>
            </w:r>
          </w:p>
        </w:tc>
      </w:tr>
    </w:tbl>
    <w:p w:rsidR="00E90436" w:rsidRDefault="00F73459" w:rsidP="00F73459">
      <w:pPr>
        <w:pStyle w:val="1"/>
      </w:pPr>
      <w:r>
        <w:rPr>
          <w:rFonts w:hint="eastAsia"/>
        </w:rPr>
        <w:t>购物车</w:t>
      </w:r>
    </w:p>
    <w:p w:rsidR="00F73459" w:rsidRDefault="00F73459" w:rsidP="00F73459">
      <w:pPr>
        <w:pStyle w:val="2"/>
      </w:pPr>
      <w:r>
        <w:rPr>
          <w:rFonts w:hint="eastAsia"/>
        </w:rPr>
        <w:t>购买按钮</w:t>
      </w:r>
      <w:r>
        <w:rPr>
          <w:rFonts w:hint="eastAsia"/>
        </w:rPr>
        <w:t xml:space="preserve"> </w:t>
      </w:r>
    </w:p>
    <w:tbl>
      <w:tblPr>
        <w:tblStyle w:val="a8"/>
        <w:tblW w:w="0" w:type="auto"/>
        <w:tblLook w:val="04A0" w:firstRow="1" w:lastRow="0" w:firstColumn="1" w:lastColumn="0" w:noHBand="0" w:noVBand="1"/>
      </w:tblPr>
      <w:tblGrid>
        <w:gridCol w:w="8522"/>
      </w:tblGrid>
      <w:tr w:rsidR="00F73459" w:rsidTr="00F73459">
        <w:tc>
          <w:tcPr>
            <w:tcW w:w="8522" w:type="dxa"/>
          </w:tcPr>
          <w:p w:rsidR="00F73459" w:rsidRDefault="00F73459" w:rsidP="00F73459">
            <w:r>
              <w:rPr>
                <w:rFonts w:hint="eastAsia"/>
              </w:rPr>
              <w:t>//</w:t>
            </w:r>
            <w:r>
              <w:rPr>
                <w:rFonts w:hint="eastAsia"/>
              </w:rPr>
              <w:t>立即购买</w:t>
            </w:r>
          </w:p>
          <w:p w:rsidR="00F73459" w:rsidRDefault="00F73459" w:rsidP="00F73459">
            <w:r>
              <w:lastRenderedPageBreak/>
              <w:t>function buy(){</w:t>
            </w:r>
          </w:p>
          <w:p w:rsidR="00F73459" w:rsidRDefault="00F73459" w:rsidP="00F73459">
            <w:r>
              <w:tab/>
              <w:t>window.location.href='/shopping/buyerCart.shtml?skuId=' + skuId + "&amp;amount=" + $("#num").val();</w:t>
            </w:r>
          </w:p>
          <w:p w:rsidR="00F73459" w:rsidRDefault="00F73459" w:rsidP="00F73459">
            <w:r>
              <w:t>}</w:t>
            </w:r>
          </w:p>
        </w:tc>
      </w:tr>
    </w:tbl>
    <w:p w:rsidR="00F73459" w:rsidRDefault="0056103B" w:rsidP="0056103B">
      <w:pPr>
        <w:pStyle w:val="2"/>
      </w:pPr>
      <w:r>
        <w:rPr>
          <w:rFonts w:hint="eastAsia"/>
        </w:rPr>
        <w:lastRenderedPageBreak/>
        <w:t>创建</w:t>
      </w:r>
      <w:r>
        <w:rPr>
          <w:rFonts w:hint="eastAsia"/>
        </w:rPr>
        <w:t>CartController</w:t>
      </w:r>
    </w:p>
    <w:tbl>
      <w:tblPr>
        <w:tblStyle w:val="a8"/>
        <w:tblW w:w="0" w:type="auto"/>
        <w:tblLook w:val="04A0" w:firstRow="1" w:lastRow="0" w:firstColumn="1" w:lastColumn="0" w:noHBand="0" w:noVBand="1"/>
      </w:tblPr>
      <w:tblGrid>
        <w:gridCol w:w="8522"/>
      </w:tblGrid>
      <w:tr w:rsidR="006C78D7" w:rsidTr="006C78D7">
        <w:tc>
          <w:tcPr>
            <w:tcW w:w="8522" w:type="dxa"/>
          </w:tcPr>
          <w:p w:rsidR="006C78D7" w:rsidRDefault="006C78D7" w:rsidP="006C78D7">
            <w:r>
              <w:t>package cn.itcast.core.controller;</w:t>
            </w:r>
          </w:p>
          <w:p w:rsidR="006C78D7" w:rsidRDefault="006C78D7" w:rsidP="006C78D7"/>
          <w:p w:rsidR="006C78D7" w:rsidRDefault="006C78D7" w:rsidP="006C78D7">
            <w:r>
              <w:t>import org.springframework.stereotype.Controller;</w:t>
            </w:r>
          </w:p>
          <w:p w:rsidR="006C78D7" w:rsidRDefault="006C78D7" w:rsidP="006C78D7">
            <w:r>
              <w:t>import org.springframework.ui.Model;</w:t>
            </w:r>
          </w:p>
          <w:p w:rsidR="006C78D7" w:rsidRDefault="006C78D7" w:rsidP="006C78D7">
            <w:r>
              <w:t>import org.springframework.web.bind.annotation.RequestMapping;</w:t>
            </w:r>
          </w:p>
          <w:p w:rsidR="006C78D7" w:rsidRDefault="006C78D7" w:rsidP="006C78D7"/>
          <w:p w:rsidR="006C78D7" w:rsidRDefault="006C78D7" w:rsidP="006C78D7">
            <w:r>
              <w:t>/**</w:t>
            </w:r>
          </w:p>
          <w:p w:rsidR="006C78D7" w:rsidRDefault="006C78D7" w:rsidP="006C78D7">
            <w:r>
              <w:rPr>
                <w:rFonts w:hint="eastAsia"/>
              </w:rPr>
              <w:t xml:space="preserve"> * </w:t>
            </w:r>
            <w:r>
              <w:rPr>
                <w:rFonts w:hint="eastAsia"/>
              </w:rPr>
              <w:t>购物车</w:t>
            </w:r>
          </w:p>
          <w:p w:rsidR="006C78D7" w:rsidRDefault="006C78D7" w:rsidP="006C78D7">
            <w:r>
              <w:t xml:space="preserve"> * </w:t>
            </w:r>
          </w:p>
          <w:p w:rsidR="006C78D7" w:rsidRDefault="006C78D7" w:rsidP="006C78D7">
            <w:r>
              <w:t xml:space="preserve"> * @author lx</w:t>
            </w:r>
          </w:p>
          <w:p w:rsidR="006C78D7" w:rsidRDefault="006C78D7" w:rsidP="006C78D7">
            <w:r>
              <w:t xml:space="preserve"> *</w:t>
            </w:r>
          </w:p>
          <w:p w:rsidR="006C78D7" w:rsidRDefault="006C78D7" w:rsidP="006C78D7">
            <w:r>
              <w:t xml:space="preserve"> */</w:t>
            </w:r>
          </w:p>
          <w:p w:rsidR="006C78D7" w:rsidRDefault="006C78D7" w:rsidP="006C78D7">
            <w:r>
              <w:t>@Controller</w:t>
            </w:r>
          </w:p>
          <w:p w:rsidR="006C78D7" w:rsidRDefault="006C78D7" w:rsidP="006C78D7">
            <w:r>
              <w:t>public class CartController {</w:t>
            </w:r>
          </w:p>
          <w:p w:rsidR="006C78D7" w:rsidRDefault="006C78D7" w:rsidP="006C78D7"/>
          <w:p w:rsidR="006C78D7" w:rsidRDefault="006C78D7" w:rsidP="006C78D7">
            <w:r>
              <w:tab/>
            </w:r>
          </w:p>
          <w:p w:rsidR="006C78D7" w:rsidRDefault="006C78D7" w:rsidP="006C78D7">
            <w:r>
              <w:rPr>
                <w:rFonts w:hint="eastAsia"/>
              </w:rPr>
              <w:tab/>
              <w:t>//</w:t>
            </w:r>
            <w:r>
              <w:rPr>
                <w:rFonts w:hint="eastAsia"/>
              </w:rPr>
              <w:t>购买按钮</w:t>
            </w:r>
          </w:p>
          <w:p w:rsidR="006C78D7" w:rsidRDefault="006C78D7" w:rsidP="006C78D7">
            <w:r>
              <w:tab/>
              <w:t>@RequestMapping(value= "/shopping/buyerCart.shtml")</w:t>
            </w:r>
          </w:p>
          <w:p w:rsidR="006C78D7" w:rsidRDefault="006C78D7" w:rsidP="006C78D7">
            <w:r>
              <w:tab/>
              <w:t>public String buyerCart(Long skuId,Integer amount,Model model){</w:t>
            </w:r>
          </w:p>
          <w:p w:rsidR="006C78D7" w:rsidRDefault="006C78D7" w:rsidP="006C78D7">
            <w:r>
              <w:tab/>
            </w:r>
            <w:r>
              <w:tab/>
            </w:r>
          </w:p>
          <w:p w:rsidR="006C78D7" w:rsidRDefault="006C78D7" w:rsidP="006C78D7">
            <w:r>
              <w:rPr>
                <w:rFonts w:hint="eastAsia"/>
              </w:rPr>
              <w:tab/>
            </w:r>
            <w:r>
              <w:rPr>
                <w:rFonts w:hint="eastAsia"/>
              </w:rPr>
              <w:tab/>
              <w:t>//</w:t>
            </w:r>
            <w:r>
              <w:rPr>
                <w:rFonts w:hint="eastAsia"/>
              </w:rPr>
              <w:t>正常的进入</w:t>
            </w:r>
            <w:r>
              <w:rPr>
                <w:rFonts w:hint="eastAsia"/>
              </w:rPr>
              <w:t xml:space="preserve"> </w:t>
            </w:r>
            <w:r>
              <w:rPr>
                <w:rFonts w:hint="eastAsia"/>
              </w:rPr>
              <w:t>购物车页面</w:t>
            </w:r>
          </w:p>
          <w:p w:rsidR="006C78D7" w:rsidRDefault="006C78D7" w:rsidP="006C78D7">
            <w:r>
              <w:tab/>
            </w:r>
            <w:r>
              <w:tab/>
              <w:t>return "product/cart";</w:t>
            </w:r>
          </w:p>
          <w:p w:rsidR="006C78D7" w:rsidRDefault="006C78D7" w:rsidP="006C78D7">
            <w:r>
              <w:tab/>
              <w:t>}</w:t>
            </w:r>
          </w:p>
          <w:p w:rsidR="006C78D7" w:rsidRDefault="006C78D7" w:rsidP="006C78D7">
            <w:r>
              <w:tab/>
            </w:r>
          </w:p>
          <w:p w:rsidR="006C78D7" w:rsidRDefault="006C78D7" w:rsidP="006C78D7">
            <w:r>
              <w:t>}</w:t>
            </w:r>
          </w:p>
        </w:tc>
      </w:tr>
    </w:tbl>
    <w:p w:rsidR="0056103B" w:rsidRDefault="00651E81" w:rsidP="00651E81">
      <w:pPr>
        <w:pStyle w:val="2"/>
      </w:pPr>
      <w:r>
        <w:rPr>
          <w:rFonts w:hint="eastAsia"/>
        </w:rPr>
        <w:t>面向对象思想创建购物车对象</w:t>
      </w:r>
    </w:p>
    <w:tbl>
      <w:tblPr>
        <w:tblStyle w:val="a8"/>
        <w:tblW w:w="0" w:type="auto"/>
        <w:tblLook w:val="04A0" w:firstRow="1" w:lastRow="0" w:firstColumn="1" w:lastColumn="0" w:noHBand="0" w:noVBand="1"/>
      </w:tblPr>
      <w:tblGrid>
        <w:gridCol w:w="8522"/>
      </w:tblGrid>
      <w:tr w:rsidR="00E26A96" w:rsidTr="00E26A96">
        <w:tc>
          <w:tcPr>
            <w:tcW w:w="8522" w:type="dxa"/>
          </w:tcPr>
          <w:p w:rsidR="00944710" w:rsidRDefault="00944710" w:rsidP="00944710">
            <w:r>
              <w:t>package cn.itcast.core.bean;</w:t>
            </w:r>
          </w:p>
          <w:p w:rsidR="00944710" w:rsidRDefault="00944710" w:rsidP="00944710"/>
          <w:p w:rsidR="00944710" w:rsidRDefault="00944710" w:rsidP="00944710">
            <w:r>
              <w:t>import java.util.List;</w:t>
            </w:r>
          </w:p>
          <w:p w:rsidR="00944710" w:rsidRDefault="00944710" w:rsidP="00944710"/>
          <w:p w:rsidR="00944710" w:rsidRDefault="00944710" w:rsidP="00944710">
            <w:r>
              <w:t>/**</w:t>
            </w:r>
          </w:p>
          <w:p w:rsidR="00944710" w:rsidRDefault="00944710" w:rsidP="00944710">
            <w:r>
              <w:rPr>
                <w:rFonts w:hint="eastAsia"/>
              </w:rPr>
              <w:t xml:space="preserve"> * </w:t>
            </w:r>
            <w:r>
              <w:rPr>
                <w:rFonts w:hint="eastAsia"/>
              </w:rPr>
              <w:t>购物车</w:t>
            </w:r>
          </w:p>
          <w:p w:rsidR="00944710" w:rsidRDefault="00944710" w:rsidP="00944710">
            <w:r>
              <w:t xml:space="preserve"> * @author lx</w:t>
            </w:r>
          </w:p>
          <w:p w:rsidR="00944710" w:rsidRDefault="00944710" w:rsidP="00944710">
            <w:r>
              <w:t xml:space="preserve"> *</w:t>
            </w:r>
          </w:p>
          <w:p w:rsidR="00944710" w:rsidRDefault="00944710" w:rsidP="00944710">
            <w:r>
              <w:lastRenderedPageBreak/>
              <w:t xml:space="preserve"> */</w:t>
            </w:r>
          </w:p>
          <w:p w:rsidR="00944710" w:rsidRDefault="00944710" w:rsidP="00944710">
            <w:r>
              <w:t>public class BuyerCart {</w:t>
            </w:r>
          </w:p>
          <w:p w:rsidR="00944710" w:rsidRDefault="00944710" w:rsidP="00944710"/>
          <w:p w:rsidR="00944710" w:rsidRDefault="00944710" w:rsidP="00944710">
            <w:r>
              <w:rPr>
                <w:rFonts w:hint="eastAsia"/>
              </w:rPr>
              <w:tab/>
              <w:t>//</w:t>
            </w:r>
            <w:r>
              <w:rPr>
                <w:rFonts w:hint="eastAsia"/>
              </w:rPr>
              <w:t>集合</w:t>
            </w:r>
            <w:r>
              <w:rPr>
                <w:rFonts w:hint="eastAsia"/>
              </w:rPr>
              <w:t xml:space="preserve"> </w:t>
            </w:r>
            <w:r>
              <w:rPr>
                <w:rFonts w:hint="eastAsia"/>
              </w:rPr>
              <w:t>泛型</w:t>
            </w:r>
            <w:r>
              <w:rPr>
                <w:rFonts w:hint="eastAsia"/>
              </w:rPr>
              <w:t xml:space="preserve"> </w:t>
            </w:r>
            <w:r>
              <w:rPr>
                <w:rFonts w:hint="eastAsia"/>
              </w:rPr>
              <w:t>《购物项</w:t>
            </w:r>
            <w:r>
              <w:rPr>
                <w:rFonts w:hint="eastAsia"/>
              </w:rPr>
              <w:t>&gt;</w:t>
            </w:r>
          </w:p>
          <w:p w:rsidR="00944710" w:rsidRDefault="00944710" w:rsidP="00944710">
            <w:r>
              <w:tab/>
              <w:t>private List&lt;BuyerItem&gt; items;</w:t>
            </w:r>
          </w:p>
          <w:p w:rsidR="00944710" w:rsidRDefault="00944710" w:rsidP="00944710">
            <w:r>
              <w:rPr>
                <w:rFonts w:hint="eastAsia"/>
              </w:rPr>
              <w:tab/>
              <w:t>//</w:t>
            </w:r>
            <w:r>
              <w:rPr>
                <w:rFonts w:hint="eastAsia"/>
              </w:rPr>
              <w:t>小计</w:t>
            </w:r>
          </w:p>
          <w:p w:rsidR="00944710" w:rsidRDefault="00944710" w:rsidP="00944710"/>
          <w:p w:rsidR="00944710" w:rsidRDefault="00944710" w:rsidP="00944710">
            <w:r>
              <w:tab/>
              <w:t>public List&lt;BuyerItem&gt; getItems() {</w:t>
            </w:r>
          </w:p>
          <w:p w:rsidR="00944710" w:rsidRDefault="00944710" w:rsidP="00944710">
            <w:r>
              <w:tab/>
            </w:r>
            <w:r>
              <w:tab/>
              <w:t>return items;</w:t>
            </w:r>
          </w:p>
          <w:p w:rsidR="00944710" w:rsidRDefault="00944710" w:rsidP="00944710">
            <w:r>
              <w:tab/>
              <w:t>}</w:t>
            </w:r>
          </w:p>
          <w:p w:rsidR="00944710" w:rsidRDefault="00944710" w:rsidP="00944710"/>
          <w:p w:rsidR="00944710" w:rsidRDefault="00944710" w:rsidP="00944710">
            <w:r>
              <w:tab/>
              <w:t>public void setItems(List&lt;BuyerItem&gt; items) {</w:t>
            </w:r>
          </w:p>
          <w:p w:rsidR="00944710" w:rsidRDefault="00944710" w:rsidP="00944710">
            <w:r>
              <w:tab/>
            </w:r>
            <w:r>
              <w:tab/>
              <w:t>this.items = items;</w:t>
            </w:r>
          </w:p>
          <w:p w:rsidR="00944710" w:rsidRDefault="00944710" w:rsidP="00944710">
            <w:r>
              <w:tab/>
              <w:t>}</w:t>
            </w:r>
          </w:p>
          <w:p w:rsidR="00944710" w:rsidRDefault="00944710" w:rsidP="00944710">
            <w:r>
              <w:tab/>
            </w:r>
          </w:p>
          <w:p w:rsidR="00944710" w:rsidRDefault="00944710" w:rsidP="00944710">
            <w:r>
              <w:tab/>
            </w:r>
          </w:p>
          <w:p w:rsidR="00944710" w:rsidRDefault="00944710" w:rsidP="00944710">
            <w:r>
              <w:tab/>
            </w:r>
          </w:p>
          <w:p w:rsidR="00944710" w:rsidRDefault="00944710" w:rsidP="00944710">
            <w:r>
              <w:tab/>
            </w:r>
          </w:p>
          <w:p w:rsidR="00E26A96" w:rsidRDefault="00944710" w:rsidP="00944710">
            <w:r>
              <w:t>}</w:t>
            </w:r>
          </w:p>
        </w:tc>
      </w:tr>
    </w:tbl>
    <w:p w:rsidR="00651E81" w:rsidRDefault="00945800" w:rsidP="00945800">
      <w:pPr>
        <w:pStyle w:val="2"/>
      </w:pPr>
      <w:r>
        <w:rPr>
          <w:rFonts w:hint="eastAsia"/>
        </w:rPr>
        <w:lastRenderedPageBreak/>
        <w:t>创建购物项</w:t>
      </w:r>
    </w:p>
    <w:tbl>
      <w:tblPr>
        <w:tblStyle w:val="a8"/>
        <w:tblW w:w="0" w:type="auto"/>
        <w:tblLook w:val="04A0" w:firstRow="1" w:lastRow="0" w:firstColumn="1" w:lastColumn="0" w:noHBand="0" w:noVBand="1"/>
      </w:tblPr>
      <w:tblGrid>
        <w:gridCol w:w="8522"/>
      </w:tblGrid>
      <w:tr w:rsidR="00945800" w:rsidTr="00945800">
        <w:tc>
          <w:tcPr>
            <w:tcW w:w="8522" w:type="dxa"/>
          </w:tcPr>
          <w:p w:rsidR="00945800" w:rsidRDefault="00945800" w:rsidP="00945800">
            <w:r>
              <w:t>package cn.itcast.core.bean;</w:t>
            </w:r>
          </w:p>
          <w:p w:rsidR="00945800" w:rsidRDefault="00945800" w:rsidP="00945800"/>
          <w:p w:rsidR="00945800" w:rsidRDefault="00945800" w:rsidP="00945800">
            <w:r>
              <w:t>import cn.itcast.core.bean.product.Sku;</w:t>
            </w:r>
          </w:p>
          <w:p w:rsidR="00945800" w:rsidRDefault="00945800" w:rsidP="00945800"/>
          <w:p w:rsidR="00945800" w:rsidRDefault="00945800" w:rsidP="00945800">
            <w:r>
              <w:t>/**</w:t>
            </w:r>
          </w:p>
          <w:p w:rsidR="00945800" w:rsidRDefault="00945800" w:rsidP="00945800">
            <w:r>
              <w:rPr>
                <w:rFonts w:hint="eastAsia"/>
              </w:rPr>
              <w:t xml:space="preserve"> * </w:t>
            </w:r>
            <w:r>
              <w:rPr>
                <w:rFonts w:hint="eastAsia"/>
              </w:rPr>
              <w:t>购物项</w:t>
            </w:r>
          </w:p>
          <w:p w:rsidR="00945800" w:rsidRDefault="00945800" w:rsidP="00945800">
            <w:r>
              <w:t xml:space="preserve"> * @author lx</w:t>
            </w:r>
          </w:p>
          <w:p w:rsidR="00945800" w:rsidRDefault="00945800" w:rsidP="00945800">
            <w:r>
              <w:t xml:space="preserve"> *</w:t>
            </w:r>
          </w:p>
          <w:p w:rsidR="00945800" w:rsidRDefault="00945800" w:rsidP="00945800">
            <w:r>
              <w:t xml:space="preserve"> */</w:t>
            </w:r>
          </w:p>
          <w:p w:rsidR="00945800" w:rsidRDefault="00945800" w:rsidP="00945800">
            <w:r>
              <w:t>public class BuyerItem {</w:t>
            </w:r>
          </w:p>
          <w:p w:rsidR="00945800" w:rsidRDefault="00945800" w:rsidP="00945800"/>
          <w:p w:rsidR="00945800" w:rsidRDefault="00945800" w:rsidP="00945800">
            <w:r>
              <w:tab/>
            </w:r>
          </w:p>
          <w:p w:rsidR="00945800" w:rsidRDefault="00945800" w:rsidP="00945800">
            <w:r>
              <w:tab/>
              <w:t>//SKuID</w:t>
            </w:r>
          </w:p>
          <w:p w:rsidR="00945800" w:rsidRDefault="00945800" w:rsidP="00945800">
            <w:r>
              <w:tab/>
              <w:t>private Sku sku;</w:t>
            </w:r>
          </w:p>
          <w:p w:rsidR="00945800" w:rsidRDefault="00945800" w:rsidP="00945800">
            <w:r>
              <w:rPr>
                <w:rFonts w:hint="eastAsia"/>
              </w:rPr>
              <w:tab/>
              <w:t>//</w:t>
            </w:r>
            <w:r>
              <w:rPr>
                <w:rFonts w:hint="eastAsia"/>
              </w:rPr>
              <w:t>数量</w:t>
            </w:r>
          </w:p>
          <w:p w:rsidR="00945800" w:rsidRDefault="00945800" w:rsidP="00945800">
            <w:r>
              <w:tab/>
              <w:t>private Integer amount = 1;</w:t>
            </w:r>
          </w:p>
          <w:p w:rsidR="00945800" w:rsidRDefault="00945800" w:rsidP="00945800">
            <w:r>
              <w:rPr>
                <w:rFonts w:hint="eastAsia"/>
              </w:rPr>
              <w:tab/>
              <w:t>//</w:t>
            </w:r>
            <w:r>
              <w:rPr>
                <w:rFonts w:hint="eastAsia"/>
              </w:rPr>
              <w:t>是否有货的标识</w:t>
            </w:r>
            <w:r>
              <w:rPr>
                <w:rFonts w:hint="eastAsia"/>
              </w:rPr>
              <w:t xml:space="preserve">   </w:t>
            </w:r>
            <w:r>
              <w:rPr>
                <w:rFonts w:hint="eastAsia"/>
              </w:rPr>
              <w:t>有货：</w:t>
            </w:r>
            <w:r>
              <w:rPr>
                <w:rFonts w:hint="eastAsia"/>
              </w:rPr>
              <w:t xml:space="preserve">true  </w:t>
            </w:r>
            <w:r>
              <w:rPr>
                <w:rFonts w:hint="eastAsia"/>
              </w:rPr>
              <w:t>无货：</w:t>
            </w:r>
            <w:r>
              <w:rPr>
                <w:rFonts w:hint="eastAsia"/>
              </w:rPr>
              <w:t>false</w:t>
            </w:r>
          </w:p>
          <w:p w:rsidR="00945800" w:rsidRDefault="00945800" w:rsidP="00945800">
            <w:r>
              <w:tab/>
              <w:t>private Boolean isHave = true;</w:t>
            </w:r>
          </w:p>
          <w:p w:rsidR="00945800" w:rsidRDefault="00945800" w:rsidP="00945800">
            <w:r>
              <w:tab/>
              <w:t>public Sku getSku() {</w:t>
            </w:r>
          </w:p>
          <w:p w:rsidR="00945800" w:rsidRDefault="00945800" w:rsidP="00945800">
            <w:r>
              <w:tab/>
            </w:r>
            <w:r>
              <w:tab/>
              <w:t>return sku;</w:t>
            </w:r>
          </w:p>
          <w:p w:rsidR="00945800" w:rsidRDefault="00945800" w:rsidP="00945800">
            <w:r>
              <w:tab/>
              <w:t>}</w:t>
            </w:r>
          </w:p>
          <w:p w:rsidR="00945800" w:rsidRDefault="00945800" w:rsidP="00945800">
            <w:r>
              <w:lastRenderedPageBreak/>
              <w:tab/>
              <w:t>public void setSku(Sku sku) {</w:t>
            </w:r>
          </w:p>
          <w:p w:rsidR="00945800" w:rsidRDefault="00945800" w:rsidP="00945800">
            <w:r>
              <w:tab/>
            </w:r>
            <w:r>
              <w:tab/>
              <w:t>this.sku = sku;</w:t>
            </w:r>
          </w:p>
          <w:p w:rsidR="00945800" w:rsidRDefault="00945800" w:rsidP="00945800">
            <w:r>
              <w:tab/>
              <w:t>}</w:t>
            </w:r>
          </w:p>
          <w:p w:rsidR="00945800" w:rsidRDefault="00945800" w:rsidP="00945800">
            <w:r>
              <w:tab/>
              <w:t>public Integer getAmount() {</w:t>
            </w:r>
          </w:p>
          <w:p w:rsidR="00945800" w:rsidRDefault="00945800" w:rsidP="00945800">
            <w:r>
              <w:tab/>
            </w:r>
            <w:r>
              <w:tab/>
              <w:t>return amount;</w:t>
            </w:r>
          </w:p>
          <w:p w:rsidR="00945800" w:rsidRDefault="00945800" w:rsidP="00945800">
            <w:r>
              <w:tab/>
              <w:t>}</w:t>
            </w:r>
          </w:p>
          <w:p w:rsidR="00945800" w:rsidRDefault="00945800" w:rsidP="00945800">
            <w:r>
              <w:tab/>
              <w:t>public void setAmount(Integer amount) {</w:t>
            </w:r>
          </w:p>
          <w:p w:rsidR="00945800" w:rsidRDefault="00945800" w:rsidP="00945800">
            <w:r>
              <w:tab/>
            </w:r>
            <w:r>
              <w:tab/>
              <w:t>this.amount = amount;</w:t>
            </w:r>
          </w:p>
          <w:p w:rsidR="00945800" w:rsidRDefault="00945800" w:rsidP="00945800">
            <w:r>
              <w:tab/>
              <w:t>}</w:t>
            </w:r>
          </w:p>
          <w:p w:rsidR="00945800" w:rsidRDefault="00945800" w:rsidP="00945800">
            <w:r>
              <w:tab/>
              <w:t>public Boolean getIsHave() {</w:t>
            </w:r>
          </w:p>
          <w:p w:rsidR="00945800" w:rsidRDefault="00945800" w:rsidP="00945800">
            <w:r>
              <w:tab/>
            </w:r>
            <w:r>
              <w:tab/>
              <w:t>return isHave;</w:t>
            </w:r>
          </w:p>
          <w:p w:rsidR="00945800" w:rsidRDefault="00945800" w:rsidP="00945800">
            <w:r>
              <w:tab/>
              <w:t>}</w:t>
            </w:r>
          </w:p>
          <w:p w:rsidR="00945800" w:rsidRDefault="00945800" w:rsidP="00945800">
            <w:r>
              <w:tab/>
              <w:t>public void setIsHave(Boolean isHave) {</w:t>
            </w:r>
          </w:p>
          <w:p w:rsidR="00945800" w:rsidRDefault="00945800" w:rsidP="00945800">
            <w:r>
              <w:tab/>
            </w:r>
            <w:r>
              <w:tab/>
              <w:t>this.isHave = isHave;</w:t>
            </w:r>
          </w:p>
          <w:p w:rsidR="00945800" w:rsidRDefault="00945800" w:rsidP="00945800">
            <w:r>
              <w:tab/>
              <w:t>}</w:t>
            </w:r>
          </w:p>
          <w:p w:rsidR="00945800" w:rsidRDefault="00945800" w:rsidP="00945800">
            <w:r>
              <w:tab/>
            </w:r>
          </w:p>
          <w:p w:rsidR="00945800" w:rsidRDefault="00945800" w:rsidP="00945800">
            <w:r>
              <w:tab/>
            </w:r>
          </w:p>
          <w:p w:rsidR="00945800" w:rsidRDefault="00945800" w:rsidP="00945800">
            <w:r>
              <w:tab/>
            </w:r>
          </w:p>
          <w:p w:rsidR="00945800" w:rsidRDefault="00945800" w:rsidP="00945800">
            <w:r>
              <w:tab/>
            </w:r>
          </w:p>
          <w:p w:rsidR="00945800" w:rsidRDefault="00945800" w:rsidP="00945800">
            <w:r>
              <w:t>}</w:t>
            </w:r>
          </w:p>
        </w:tc>
      </w:tr>
    </w:tbl>
    <w:p w:rsidR="00945800" w:rsidRDefault="00914DDF" w:rsidP="00914DDF">
      <w:pPr>
        <w:pStyle w:val="2"/>
      </w:pPr>
      <w:r>
        <w:rPr>
          <w:rFonts w:hint="eastAsia"/>
        </w:rPr>
        <w:lastRenderedPageBreak/>
        <w:t>购物车存储</w:t>
      </w:r>
    </w:p>
    <w:p w:rsidR="00914DDF" w:rsidRDefault="00914DDF" w:rsidP="00914DDF">
      <w:pPr>
        <w:pStyle w:val="3"/>
      </w:pPr>
      <w:r>
        <w:rPr>
          <w:rFonts w:hint="eastAsia"/>
        </w:rPr>
        <w:t>非登陆（</w:t>
      </w:r>
      <w:r>
        <w:rPr>
          <w:rFonts w:hint="eastAsia"/>
        </w:rPr>
        <w:t>7</w:t>
      </w:r>
      <w:r>
        <w:rPr>
          <w:rFonts w:hint="eastAsia"/>
        </w:rPr>
        <w:t>天、不能换浏览器、关闭浏览器再打开商品仍然存在）</w:t>
      </w:r>
    </w:p>
    <w:p w:rsidR="00914DDF" w:rsidRDefault="00914DDF" w:rsidP="00914DDF">
      <w:pPr>
        <w:pStyle w:val="a3"/>
        <w:numPr>
          <w:ilvl w:val="0"/>
          <w:numId w:val="2"/>
        </w:numPr>
        <w:ind w:firstLineChars="0"/>
      </w:pPr>
      <w:r w:rsidRPr="00914DDF">
        <w:rPr>
          <w:rFonts w:hint="eastAsia"/>
          <w:color w:val="FF0000"/>
        </w:rPr>
        <w:t>Cookie</w:t>
      </w:r>
      <w:r>
        <w:rPr>
          <w:rFonts w:hint="eastAsia"/>
        </w:rPr>
        <w:t>：浪费用户的电脑浏览器的资源</w:t>
      </w:r>
    </w:p>
    <w:p w:rsidR="00914DDF" w:rsidRDefault="00914DDF" w:rsidP="00914DDF">
      <w:pPr>
        <w:pStyle w:val="a3"/>
        <w:numPr>
          <w:ilvl w:val="0"/>
          <w:numId w:val="2"/>
        </w:numPr>
        <w:ind w:firstLineChars="0"/>
      </w:pPr>
      <w:r>
        <w:rPr>
          <w:rFonts w:hint="eastAsia"/>
        </w:rPr>
        <w:t>Session</w:t>
      </w:r>
      <w:r>
        <w:rPr>
          <w:rFonts w:hint="eastAsia"/>
        </w:rPr>
        <w:t>：考虑公司服务器及大多数用户不买商品等情况，所以不采用</w:t>
      </w:r>
      <w:r>
        <w:rPr>
          <w:rFonts w:hint="eastAsia"/>
        </w:rPr>
        <w:t>Session</w:t>
      </w:r>
      <w:r>
        <w:rPr>
          <w:rFonts w:hint="eastAsia"/>
        </w:rPr>
        <w:t>进行存储</w:t>
      </w:r>
    </w:p>
    <w:p w:rsidR="00914DDF" w:rsidRDefault="00914DDF" w:rsidP="00914DDF">
      <w:pPr>
        <w:pStyle w:val="a3"/>
        <w:numPr>
          <w:ilvl w:val="0"/>
          <w:numId w:val="2"/>
        </w:numPr>
        <w:ind w:firstLineChars="0"/>
      </w:pPr>
      <w:r>
        <w:rPr>
          <w:rFonts w:hint="eastAsia"/>
        </w:rPr>
        <w:t>数据库：持久化（性能上、速度上都不如</w:t>
      </w:r>
      <w:r>
        <w:rPr>
          <w:rFonts w:hint="eastAsia"/>
        </w:rPr>
        <w:t>Session</w:t>
      </w:r>
      <w:r>
        <w:rPr>
          <w:rFonts w:hint="eastAsia"/>
        </w:rPr>
        <w:t>）浪费公司服务器的资源</w:t>
      </w:r>
    </w:p>
    <w:p w:rsidR="00914DDF" w:rsidRDefault="00914DDF" w:rsidP="00914DDF">
      <w:pPr>
        <w:pStyle w:val="3"/>
      </w:pPr>
      <w:r>
        <w:rPr>
          <w:rFonts w:hint="eastAsia"/>
        </w:rPr>
        <w:t>登陆情况下（永久保存、并且换浏览器、换电脑、商品仍然存在）</w:t>
      </w:r>
    </w:p>
    <w:p w:rsidR="00914DDF" w:rsidRDefault="00914DDF" w:rsidP="00914DDF">
      <w:pPr>
        <w:pStyle w:val="a3"/>
        <w:numPr>
          <w:ilvl w:val="0"/>
          <w:numId w:val="2"/>
        </w:numPr>
        <w:ind w:firstLineChars="0"/>
      </w:pPr>
      <w:r>
        <w:rPr>
          <w:rFonts w:hint="eastAsia"/>
        </w:rPr>
        <w:t>用户</w:t>
      </w:r>
      <w:r>
        <w:rPr>
          <w:rFonts w:hint="eastAsia"/>
        </w:rPr>
        <w:t>ID</w:t>
      </w:r>
      <w:r>
        <w:rPr>
          <w:rFonts w:hint="eastAsia"/>
        </w:rPr>
        <w:t>、用户名：采用</w:t>
      </w:r>
      <w:r>
        <w:rPr>
          <w:rFonts w:hint="eastAsia"/>
        </w:rPr>
        <w:t>Redis</w:t>
      </w:r>
      <w:r>
        <w:rPr>
          <w:rFonts w:hint="eastAsia"/>
        </w:rPr>
        <w:t>服务器进行存储购物车（内存保存、持久化保存）</w:t>
      </w:r>
    </w:p>
    <w:p w:rsidR="00914DDF" w:rsidRDefault="00306E90" w:rsidP="00306E90">
      <w:pPr>
        <w:pStyle w:val="2"/>
      </w:pPr>
      <w:r>
        <w:rPr>
          <w:rFonts w:hint="eastAsia"/>
        </w:rPr>
        <w:lastRenderedPageBreak/>
        <w:t>购买一款商品、并添加此商品到购物车（非登陆）</w:t>
      </w:r>
    </w:p>
    <w:p w:rsidR="00306E90" w:rsidRDefault="00306E90" w:rsidP="00306E90">
      <w:pPr>
        <w:pStyle w:val="3"/>
      </w:pPr>
      <w:r>
        <w:rPr>
          <w:rFonts w:hint="eastAsia"/>
        </w:rPr>
        <w:t>去</w:t>
      </w:r>
      <w:r>
        <w:rPr>
          <w:rFonts w:hint="eastAsia"/>
        </w:rPr>
        <w:t>Cookie</w:t>
      </w:r>
      <w:r>
        <w:rPr>
          <w:rFonts w:hint="eastAsia"/>
        </w:rPr>
        <w:t>中取之前添加的商品</w:t>
      </w:r>
    </w:p>
    <w:tbl>
      <w:tblPr>
        <w:tblStyle w:val="a8"/>
        <w:tblW w:w="0" w:type="auto"/>
        <w:tblLook w:val="04A0" w:firstRow="1" w:lastRow="0" w:firstColumn="1" w:lastColumn="0" w:noHBand="0" w:noVBand="1"/>
      </w:tblPr>
      <w:tblGrid>
        <w:gridCol w:w="8522"/>
      </w:tblGrid>
      <w:tr w:rsidR="00D258E5" w:rsidTr="00D258E5">
        <w:tc>
          <w:tcPr>
            <w:tcW w:w="8522" w:type="dxa"/>
          </w:tcPr>
          <w:p w:rsidR="00D258E5" w:rsidRDefault="00D258E5" w:rsidP="00D258E5">
            <w:r>
              <w:rPr>
                <w:rFonts w:hint="eastAsia"/>
              </w:rPr>
              <w:tab/>
            </w:r>
            <w:r>
              <w:rPr>
                <w:rFonts w:hint="eastAsia"/>
              </w:rPr>
              <w:tab/>
              <w:t>//</w:t>
            </w:r>
            <w:r>
              <w:rPr>
                <w:rFonts w:hint="eastAsia"/>
              </w:rPr>
              <w:t>需求：分析逻辑</w:t>
            </w:r>
          </w:p>
          <w:p w:rsidR="00D258E5" w:rsidRDefault="00D258E5" w:rsidP="00D258E5">
            <w:r>
              <w:rPr>
                <w:rFonts w:hint="eastAsia"/>
              </w:rPr>
              <w:tab/>
            </w:r>
            <w:r>
              <w:rPr>
                <w:rFonts w:hint="eastAsia"/>
              </w:rPr>
              <w:tab/>
              <w:t>//</w:t>
            </w:r>
            <w:r>
              <w:rPr>
                <w:rFonts w:hint="eastAsia"/>
              </w:rPr>
              <w:t>去</w:t>
            </w:r>
            <w:r>
              <w:rPr>
                <w:rFonts w:hint="eastAsia"/>
              </w:rPr>
              <w:t>Cookie</w:t>
            </w:r>
            <w:r>
              <w:rPr>
                <w:rFonts w:hint="eastAsia"/>
              </w:rPr>
              <w:t>中取之前的商品</w:t>
            </w:r>
          </w:p>
          <w:p w:rsidR="00D258E5" w:rsidRDefault="00D258E5" w:rsidP="00D258E5">
            <w:r>
              <w:tab/>
            </w:r>
            <w:r>
              <w:tab/>
              <w:t>//JSESSIONID</w:t>
            </w:r>
          </w:p>
          <w:p w:rsidR="00D258E5" w:rsidRDefault="00D258E5" w:rsidP="00D258E5">
            <w:r>
              <w:rPr>
                <w:rFonts w:hint="eastAsia"/>
              </w:rPr>
              <w:tab/>
            </w:r>
            <w:r>
              <w:rPr>
                <w:rFonts w:hint="eastAsia"/>
              </w:rPr>
              <w:tab/>
              <w:t>//</w:t>
            </w:r>
            <w:r>
              <w:rPr>
                <w:rFonts w:hint="eastAsia"/>
              </w:rPr>
              <w:t>购物车</w:t>
            </w:r>
          </w:p>
          <w:p w:rsidR="00D258E5" w:rsidRDefault="00D258E5" w:rsidP="00D258E5">
            <w:r>
              <w:tab/>
            </w:r>
            <w:r>
              <w:tab/>
              <w:t>//CJESSIONID</w:t>
            </w:r>
          </w:p>
          <w:p w:rsidR="00D258E5" w:rsidRDefault="00D258E5" w:rsidP="00D258E5">
            <w:r>
              <w:tab/>
            </w:r>
            <w:r>
              <w:tab/>
              <w:t>Cookie[] cookies = request.getCookies();</w:t>
            </w:r>
          </w:p>
          <w:p w:rsidR="00D258E5" w:rsidRDefault="00D258E5" w:rsidP="00D258E5">
            <w:r>
              <w:rPr>
                <w:rFonts w:hint="eastAsia"/>
              </w:rPr>
              <w:tab/>
            </w:r>
            <w:r>
              <w:rPr>
                <w:rFonts w:hint="eastAsia"/>
              </w:rPr>
              <w:tab/>
              <w:t>//</w:t>
            </w:r>
            <w:r>
              <w:rPr>
                <w:rFonts w:hint="eastAsia"/>
              </w:rPr>
              <w:t>判断</w:t>
            </w:r>
            <w:r>
              <w:rPr>
                <w:rFonts w:hint="eastAsia"/>
              </w:rPr>
              <w:t xml:space="preserve"> </w:t>
            </w:r>
          </w:p>
          <w:p w:rsidR="00D258E5" w:rsidRDefault="00D258E5" w:rsidP="00D258E5">
            <w:r>
              <w:tab/>
            </w:r>
            <w:r>
              <w:tab/>
              <w:t>if(null != cookies &amp;&amp; cookies.length &gt;0){</w:t>
            </w:r>
          </w:p>
          <w:p w:rsidR="00D258E5" w:rsidRDefault="00D258E5" w:rsidP="00D258E5">
            <w:r>
              <w:rPr>
                <w:rFonts w:hint="eastAsia"/>
              </w:rPr>
              <w:tab/>
            </w:r>
            <w:r>
              <w:rPr>
                <w:rFonts w:hint="eastAsia"/>
              </w:rPr>
              <w:tab/>
            </w:r>
            <w:r>
              <w:rPr>
                <w:rFonts w:hint="eastAsia"/>
              </w:rPr>
              <w:tab/>
              <w:t>//</w:t>
            </w:r>
            <w:r>
              <w:rPr>
                <w:rFonts w:hint="eastAsia"/>
              </w:rPr>
              <w:t>遍历</w:t>
            </w:r>
          </w:p>
          <w:p w:rsidR="00D258E5" w:rsidRDefault="00D258E5" w:rsidP="00D258E5">
            <w:r>
              <w:tab/>
            </w:r>
            <w:r>
              <w:tab/>
            </w:r>
            <w:r>
              <w:tab/>
              <w:t>for (Cookie cookie : cookies) {</w:t>
            </w:r>
          </w:p>
          <w:p w:rsidR="00D258E5" w:rsidRDefault="00D258E5" w:rsidP="00D258E5">
            <w:r>
              <w:rPr>
                <w:rFonts w:hint="eastAsia"/>
              </w:rPr>
              <w:tab/>
            </w:r>
            <w:r>
              <w:rPr>
                <w:rFonts w:hint="eastAsia"/>
              </w:rPr>
              <w:tab/>
            </w:r>
            <w:r>
              <w:rPr>
                <w:rFonts w:hint="eastAsia"/>
              </w:rPr>
              <w:tab/>
            </w:r>
            <w:r>
              <w:rPr>
                <w:rFonts w:hint="eastAsia"/>
              </w:rPr>
              <w:tab/>
              <w:t>//</w:t>
            </w:r>
            <w:r>
              <w:rPr>
                <w:rFonts w:hint="eastAsia"/>
              </w:rPr>
              <w:t>找到</w:t>
            </w:r>
            <w:r>
              <w:rPr>
                <w:rFonts w:hint="eastAsia"/>
              </w:rPr>
              <w:t>Cookie</w:t>
            </w:r>
            <w:r>
              <w:rPr>
                <w:rFonts w:hint="eastAsia"/>
              </w:rPr>
              <w:t>中的购物车</w:t>
            </w:r>
          </w:p>
          <w:p w:rsidR="00D258E5" w:rsidRDefault="00D258E5" w:rsidP="00D258E5">
            <w:r>
              <w:tab/>
            </w:r>
            <w:r>
              <w:tab/>
            </w:r>
            <w:r>
              <w:tab/>
            </w:r>
            <w:r>
              <w:tab/>
              <w:t>if(Constants.BUYER_CART.equals(cookie.getName())){</w:t>
            </w:r>
          </w:p>
          <w:p w:rsidR="00D258E5" w:rsidRDefault="00D258E5" w:rsidP="00D258E5">
            <w:r>
              <w:rPr>
                <w:rFonts w:hint="eastAsia"/>
              </w:rPr>
              <w:tab/>
            </w:r>
            <w:r>
              <w:rPr>
                <w:rFonts w:hint="eastAsia"/>
              </w:rPr>
              <w:tab/>
            </w:r>
            <w:r>
              <w:rPr>
                <w:rFonts w:hint="eastAsia"/>
              </w:rPr>
              <w:tab/>
            </w:r>
            <w:r>
              <w:rPr>
                <w:rFonts w:hint="eastAsia"/>
              </w:rPr>
              <w:tab/>
            </w:r>
            <w:r>
              <w:rPr>
                <w:rFonts w:hint="eastAsia"/>
              </w:rPr>
              <w:tab/>
              <w:t>//</w:t>
            </w:r>
            <w:r>
              <w:rPr>
                <w:rFonts w:hint="eastAsia"/>
              </w:rPr>
              <w:t>获取购物车</w:t>
            </w:r>
          </w:p>
          <w:p w:rsidR="00D258E5" w:rsidRDefault="00D258E5" w:rsidP="00D258E5">
            <w:r>
              <w:tab/>
            </w:r>
            <w:r>
              <w:tab/>
            </w:r>
            <w:r>
              <w:tab/>
            </w:r>
            <w:r>
              <w:tab/>
            </w:r>
            <w:r>
              <w:tab/>
              <w:t>String value = cookie.getValue();</w:t>
            </w:r>
          </w:p>
          <w:p w:rsidR="00D258E5" w:rsidRDefault="00D258E5" w:rsidP="00D258E5">
            <w:r>
              <w:tab/>
            </w:r>
            <w:r>
              <w:tab/>
            </w:r>
            <w:r>
              <w:tab/>
            </w:r>
            <w:r>
              <w:tab/>
            </w:r>
            <w:r>
              <w:tab/>
            </w:r>
          </w:p>
          <w:p w:rsidR="00D258E5" w:rsidRDefault="00D258E5" w:rsidP="00D258E5">
            <w:r>
              <w:rPr>
                <w:rFonts w:hint="eastAsia"/>
              </w:rPr>
              <w:tab/>
            </w:r>
            <w:r>
              <w:rPr>
                <w:rFonts w:hint="eastAsia"/>
              </w:rPr>
              <w:tab/>
            </w:r>
            <w:r>
              <w:rPr>
                <w:rFonts w:hint="eastAsia"/>
              </w:rPr>
              <w:tab/>
            </w:r>
            <w:r>
              <w:rPr>
                <w:rFonts w:hint="eastAsia"/>
              </w:rPr>
              <w:tab/>
            </w:r>
            <w:r>
              <w:rPr>
                <w:rFonts w:hint="eastAsia"/>
              </w:rPr>
              <w:tab/>
              <w:t>//</w:t>
            </w:r>
            <w:r>
              <w:rPr>
                <w:rFonts w:hint="eastAsia"/>
              </w:rPr>
              <w:t>跳出</w:t>
            </w:r>
            <w:r>
              <w:rPr>
                <w:rFonts w:hint="eastAsia"/>
              </w:rPr>
              <w:t>for</w:t>
            </w:r>
          </w:p>
          <w:p w:rsidR="00D258E5" w:rsidRDefault="00D258E5" w:rsidP="00D258E5">
            <w:r>
              <w:tab/>
            </w:r>
            <w:r>
              <w:tab/>
            </w:r>
            <w:r>
              <w:tab/>
            </w:r>
            <w:r>
              <w:tab/>
            </w:r>
            <w:r>
              <w:tab/>
              <w:t>break;</w:t>
            </w:r>
          </w:p>
          <w:p w:rsidR="00D258E5" w:rsidRDefault="00D258E5" w:rsidP="00D258E5">
            <w:r>
              <w:tab/>
            </w:r>
            <w:r>
              <w:tab/>
            </w:r>
            <w:r>
              <w:tab/>
            </w:r>
            <w:r>
              <w:tab/>
              <w:t>}</w:t>
            </w:r>
          </w:p>
          <w:p w:rsidR="00D258E5" w:rsidRDefault="00D258E5" w:rsidP="00D258E5">
            <w:r>
              <w:tab/>
            </w:r>
            <w:r>
              <w:tab/>
            </w:r>
            <w:r>
              <w:tab/>
            </w:r>
            <w:r>
              <w:tab/>
            </w:r>
          </w:p>
          <w:p w:rsidR="00D258E5" w:rsidRDefault="00D258E5" w:rsidP="00D258E5">
            <w:r>
              <w:tab/>
            </w:r>
            <w:r>
              <w:tab/>
            </w:r>
            <w:r>
              <w:tab/>
              <w:t>}</w:t>
            </w:r>
          </w:p>
          <w:p w:rsidR="00D258E5" w:rsidRDefault="00D258E5" w:rsidP="00D258E5">
            <w:r>
              <w:tab/>
            </w:r>
            <w:r>
              <w:tab/>
              <w:t>}</w:t>
            </w:r>
          </w:p>
        </w:tc>
      </w:tr>
    </w:tbl>
    <w:p w:rsidR="00306E90" w:rsidRPr="00306E90" w:rsidRDefault="00306E90" w:rsidP="00306E90"/>
    <w:p w:rsidR="006976E2" w:rsidRDefault="006976E2" w:rsidP="00AB544C">
      <w:pPr>
        <w:pStyle w:val="3"/>
      </w:pPr>
      <w:r>
        <w:rPr>
          <w:rFonts w:hint="eastAsia"/>
        </w:rPr>
        <w:t>JSON</w:t>
      </w:r>
      <w:r>
        <w:rPr>
          <w:rFonts w:hint="eastAsia"/>
        </w:rPr>
        <w:t>字符串与对象之间互转测试类</w:t>
      </w:r>
    </w:p>
    <w:tbl>
      <w:tblPr>
        <w:tblStyle w:val="a8"/>
        <w:tblW w:w="0" w:type="auto"/>
        <w:tblLook w:val="04A0" w:firstRow="1" w:lastRow="0" w:firstColumn="1" w:lastColumn="0" w:noHBand="0" w:noVBand="1"/>
      </w:tblPr>
      <w:tblGrid>
        <w:gridCol w:w="8522"/>
      </w:tblGrid>
      <w:tr w:rsidR="006976E2" w:rsidTr="006976E2">
        <w:tc>
          <w:tcPr>
            <w:tcW w:w="8522" w:type="dxa"/>
          </w:tcPr>
          <w:p w:rsidR="006976E2" w:rsidRDefault="006976E2" w:rsidP="006976E2">
            <w:r>
              <w:t>package cn.itcast;</w:t>
            </w:r>
          </w:p>
          <w:p w:rsidR="006976E2" w:rsidRDefault="006976E2" w:rsidP="006976E2"/>
          <w:p w:rsidR="006976E2" w:rsidRDefault="006976E2" w:rsidP="006976E2">
            <w:r>
              <w:t>import java.io.StringWriter;</w:t>
            </w:r>
          </w:p>
          <w:p w:rsidR="006976E2" w:rsidRDefault="006976E2" w:rsidP="006976E2"/>
          <w:p w:rsidR="006976E2" w:rsidRDefault="006976E2" w:rsidP="006976E2">
            <w:r>
              <w:t>import org.codehaus.jackson.map.ObjectMapper;</w:t>
            </w:r>
          </w:p>
          <w:p w:rsidR="006976E2" w:rsidRDefault="006976E2" w:rsidP="006976E2">
            <w:r>
              <w:t>import org.codehaus.jackson.map.annotate.JsonSerialize.Inclusion;</w:t>
            </w:r>
          </w:p>
          <w:p w:rsidR="006976E2" w:rsidRDefault="006976E2" w:rsidP="006976E2">
            <w:r>
              <w:t>import org.junit.Test;</w:t>
            </w:r>
          </w:p>
          <w:p w:rsidR="006976E2" w:rsidRDefault="006976E2" w:rsidP="006976E2"/>
          <w:p w:rsidR="006976E2" w:rsidRDefault="006976E2" w:rsidP="006976E2">
            <w:r>
              <w:t>import cn.itcast.core.bean.user.Buyer;</w:t>
            </w:r>
          </w:p>
          <w:p w:rsidR="006976E2" w:rsidRDefault="006976E2" w:rsidP="006976E2"/>
          <w:p w:rsidR="006976E2" w:rsidRDefault="006976E2" w:rsidP="006976E2">
            <w:r>
              <w:t>/**</w:t>
            </w:r>
          </w:p>
          <w:p w:rsidR="006976E2" w:rsidRDefault="006976E2" w:rsidP="006976E2">
            <w:r>
              <w:rPr>
                <w:rFonts w:hint="eastAsia"/>
              </w:rPr>
              <w:t xml:space="preserve"> * </w:t>
            </w:r>
            <w:r>
              <w:rPr>
                <w:rFonts w:hint="eastAsia"/>
              </w:rPr>
              <w:t>购物车转</w:t>
            </w:r>
            <w:r>
              <w:rPr>
                <w:rFonts w:hint="eastAsia"/>
              </w:rPr>
              <w:t>JSON  JSON</w:t>
            </w:r>
            <w:r>
              <w:rPr>
                <w:rFonts w:hint="eastAsia"/>
              </w:rPr>
              <w:t>转购物车</w:t>
            </w:r>
          </w:p>
          <w:p w:rsidR="006976E2" w:rsidRDefault="006976E2" w:rsidP="006976E2">
            <w:r>
              <w:t xml:space="preserve"> * @author lx</w:t>
            </w:r>
          </w:p>
          <w:p w:rsidR="006976E2" w:rsidRDefault="006976E2" w:rsidP="006976E2">
            <w:r>
              <w:lastRenderedPageBreak/>
              <w:t xml:space="preserve"> *</w:t>
            </w:r>
          </w:p>
          <w:p w:rsidR="006976E2" w:rsidRDefault="006976E2" w:rsidP="006976E2">
            <w:r>
              <w:t xml:space="preserve"> */</w:t>
            </w:r>
          </w:p>
          <w:p w:rsidR="006976E2" w:rsidRDefault="006976E2" w:rsidP="006976E2">
            <w:r>
              <w:t>public class TestJSON {</w:t>
            </w:r>
          </w:p>
          <w:p w:rsidR="006976E2" w:rsidRDefault="006976E2" w:rsidP="006976E2"/>
          <w:p w:rsidR="006976E2" w:rsidRDefault="006976E2" w:rsidP="006976E2">
            <w:r>
              <w:tab/>
              <w:t>@Test</w:t>
            </w:r>
          </w:p>
          <w:p w:rsidR="006976E2" w:rsidRDefault="006976E2" w:rsidP="006976E2">
            <w:r>
              <w:tab/>
              <w:t>public void testJSON() throws Exception {</w:t>
            </w:r>
          </w:p>
          <w:p w:rsidR="006976E2" w:rsidRDefault="006976E2" w:rsidP="006976E2">
            <w:r>
              <w:rPr>
                <w:rFonts w:hint="eastAsia"/>
              </w:rPr>
              <w:tab/>
            </w:r>
            <w:r>
              <w:rPr>
                <w:rFonts w:hint="eastAsia"/>
              </w:rPr>
              <w:tab/>
              <w:t>//</w:t>
            </w:r>
            <w:r>
              <w:rPr>
                <w:rFonts w:hint="eastAsia"/>
              </w:rPr>
              <w:t>转</w:t>
            </w:r>
            <w:r>
              <w:rPr>
                <w:rFonts w:hint="eastAsia"/>
              </w:rPr>
              <w:t>JSON</w:t>
            </w:r>
            <w:r>
              <w:rPr>
                <w:rFonts w:hint="eastAsia"/>
              </w:rPr>
              <w:t>的类</w:t>
            </w:r>
          </w:p>
          <w:p w:rsidR="006976E2" w:rsidRDefault="006976E2" w:rsidP="006976E2">
            <w:r>
              <w:tab/>
            </w:r>
            <w:r>
              <w:tab/>
              <w:t>ObjectMapper om = new ObjectMapper();</w:t>
            </w:r>
          </w:p>
          <w:p w:rsidR="006976E2" w:rsidRDefault="006976E2" w:rsidP="006976E2">
            <w:r>
              <w:tab/>
            </w:r>
            <w:r>
              <w:tab/>
            </w:r>
          </w:p>
          <w:p w:rsidR="006976E2" w:rsidRDefault="006976E2" w:rsidP="006976E2">
            <w:r>
              <w:rPr>
                <w:rFonts w:hint="eastAsia"/>
              </w:rPr>
              <w:tab/>
            </w:r>
            <w:r>
              <w:rPr>
                <w:rFonts w:hint="eastAsia"/>
              </w:rPr>
              <w:tab/>
              <w:t>//</w:t>
            </w:r>
            <w:r>
              <w:rPr>
                <w:rFonts w:hint="eastAsia"/>
              </w:rPr>
              <w:t>不转换</w:t>
            </w:r>
            <w:r>
              <w:rPr>
                <w:rFonts w:hint="eastAsia"/>
              </w:rPr>
              <w:t>NUll</w:t>
            </w:r>
            <w:r>
              <w:rPr>
                <w:rFonts w:hint="eastAsia"/>
              </w:rPr>
              <w:t>值</w:t>
            </w:r>
          </w:p>
          <w:p w:rsidR="006976E2" w:rsidRDefault="006976E2" w:rsidP="006976E2">
            <w:r>
              <w:tab/>
            </w:r>
            <w:r>
              <w:tab/>
              <w:t>om.setSerializationInclusion(Inclusion.NON_NULL);</w:t>
            </w:r>
          </w:p>
          <w:p w:rsidR="006976E2" w:rsidRDefault="006976E2" w:rsidP="006976E2">
            <w:r>
              <w:tab/>
            </w:r>
            <w:r>
              <w:tab/>
            </w:r>
          </w:p>
          <w:p w:rsidR="006976E2" w:rsidRDefault="006976E2" w:rsidP="006976E2">
            <w:r>
              <w:tab/>
            </w:r>
            <w:r>
              <w:tab/>
              <w:t>Buyer buyer = new Buyer();</w:t>
            </w:r>
          </w:p>
          <w:p w:rsidR="006976E2" w:rsidRDefault="006976E2" w:rsidP="006976E2">
            <w:r>
              <w:rPr>
                <w:rFonts w:hint="eastAsia"/>
              </w:rPr>
              <w:tab/>
            </w:r>
            <w:r>
              <w:rPr>
                <w:rFonts w:hint="eastAsia"/>
              </w:rPr>
              <w:tab/>
              <w:t>buyer.setUsername("</w:t>
            </w:r>
            <w:r>
              <w:rPr>
                <w:rFonts w:hint="eastAsia"/>
              </w:rPr>
              <w:t>范冰冰</w:t>
            </w:r>
            <w:r>
              <w:rPr>
                <w:rFonts w:hint="eastAsia"/>
              </w:rPr>
              <w:t>");</w:t>
            </w:r>
          </w:p>
          <w:p w:rsidR="006976E2" w:rsidRDefault="006976E2" w:rsidP="006976E2">
            <w:r>
              <w:tab/>
            </w:r>
            <w:r>
              <w:tab/>
            </w:r>
          </w:p>
          <w:p w:rsidR="006976E2" w:rsidRDefault="006976E2" w:rsidP="006976E2">
            <w:r>
              <w:rPr>
                <w:rFonts w:hint="eastAsia"/>
              </w:rPr>
              <w:tab/>
            </w:r>
            <w:r>
              <w:rPr>
                <w:rFonts w:hint="eastAsia"/>
              </w:rPr>
              <w:tab/>
              <w:t>//</w:t>
            </w:r>
            <w:r>
              <w:rPr>
                <w:rFonts w:hint="eastAsia"/>
              </w:rPr>
              <w:t>创建字符串写入流</w:t>
            </w:r>
          </w:p>
          <w:p w:rsidR="006976E2" w:rsidRDefault="006976E2" w:rsidP="006976E2">
            <w:r>
              <w:tab/>
            </w:r>
            <w:r>
              <w:tab/>
              <w:t>StringWriter w = new StringWriter();</w:t>
            </w:r>
          </w:p>
          <w:p w:rsidR="006976E2" w:rsidRDefault="006976E2" w:rsidP="006976E2">
            <w:r>
              <w:tab/>
            </w:r>
            <w:r>
              <w:tab/>
            </w:r>
          </w:p>
          <w:p w:rsidR="006976E2" w:rsidRDefault="006976E2" w:rsidP="006976E2">
            <w:r>
              <w:rPr>
                <w:rFonts w:hint="eastAsia"/>
              </w:rPr>
              <w:tab/>
            </w:r>
            <w:r>
              <w:rPr>
                <w:rFonts w:hint="eastAsia"/>
              </w:rPr>
              <w:tab/>
              <w:t>//</w:t>
            </w:r>
            <w:r>
              <w:rPr>
                <w:rFonts w:hint="eastAsia"/>
              </w:rPr>
              <w:t>转用户对象到</w:t>
            </w:r>
            <w:r>
              <w:rPr>
                <w:rFonts w:hint="eastAsia"/>
              </w:rPr>
              <w:t>JSON</w:t>
            </w:r>
            <w:r>
              <w:rPr>
                <w:rFonts w:hint="eastAsia"/>
              </w:rPr>
              <w:t>字符串</w:t>
            </w:r>
          </w:p>
          <w:p w:rsidR="006976E2" w:rsidRDefault="006976E2" w:rsidP="006976E2">
            <w:r>
              <w:tab/>
            </w:r>
            <w:r>
              <w:tab/>
              <w:t>om.writeValue(w, buyer);</w:t>
            </w:r>
          </w:p>
          <w:p w:rsidR="006976E2" w:rsidRDefault="006976E2" w:rsidP="006976E2">
            <w:r>
              <w:tab/>
            </w:r>
            <w:r>
              <w:tab/>
            </w:r>
          </w:p>
          <w:p w:rsidR="006976E2" w:rsidRDefault="006976E2" w:rsidP="006976E2">
            <w:r>
              <w:tab/>
            </w:r>
            <w:r>
              <w:tab/>
              <w:t>System.out.println(w.toString());</w:t>
            </w:r>
          </w:p>
          <w:p w:rsidR="006976E2" w:rsidRDefault="006976E2" w:rsidP="006976E2">
            <w:r>
              <w:tab/>
            </w:r>
            <w:r>
              <w:tab/>
            </w:r>
          </w:p>
          <w:p w:rsidR="006976E2" w:rsidRDefault="006976E2" w:rsidP="006976E2">
            <w:r>
              <w:tab/>
            </w:r>
            <w:r>
              <w:tab/>
            </w:r>
          </w:p>
          <w:p w:rsidR="006976E2" w:rsidRDefault="006976E2" w:rsidP="006976E2">
            <w:r>
              <w:rPr>
                <w:rFonts w:hint="eastAsia"/>
              </w:rPr>
              <w:tab/>
            </w:r>
            <w:r>
              <w:rPr>
                <w:rFonts w:hint="eastAsia"/>
              </w:rPr>
              <w:tab/>
              <w:t>//</w:t>
            </w:r>
            <w:r>
              <w:rPr>
                <w:rFonts w:hint="eastAsia"/>
              </w:rPr>
              <w:t>转成用户对象</w:t>
            </w:r>
          </w:p>
          <w:p w:rsidR="006976E2" w:rsidRDefault="006976E2" w:rsidP="006976E2">
            <w:r>
              <w:tab/>
            </w:r>
            <w:r>
              <w:tab/>
              <w:t>Buyer b = om.readValue(w.toString(), Buyer.class);</w:t>
            </w:r>
          </w:p>
          <w:p w:rsidR="006976E2" w:rsidRDefault="006976E2" w:rsidP="006976E2">
            <w:r>
              <w:tab/>
            </w:r>
            <w:r>
              <w:tab/>
            </w:r>
          </w:p>
          <w:p w:rsidR="006976E2" w:rsidRDefault="006976E2" w:rsidP="006976E2">
            <w:r>
              <w:tab/>
            </w:r>
            <w:r>
              <w:tab/>
              <w:t>System.out.println(b);</w:t>
            </w:r>
          </w:p>
          <w:p w:rsidR="006976E2" w:rsidRDefault="006976E2" w:rsidP="006976E2">
            <w:r>
              <w:tab/>
              <w:t>}</w:t>
            </w:r>
          </w:p>
          <w:p w:rsidR="006976E2" w:rsidRDefault="006976E2" w:rsidP="006976E2">
            <w:r>
              <w:t>}</w:t>
            </w:r>
          </w:p>
        </w:tc>
      </w:tr>
    </w:tbl>
    <w:p w:rsidR="006976E2" w:rsidRPr="006976E2" w:rsidRDefault="006976E2" w:rsidP="006976E2"/>
    <w:p w:rsidR="00306E90" w:rsidRDefault="00424C8D" w:rsidP="00AB544C">
      <w:pPr>
        <w:pStyle w:val="3"/>
      </w:pPr>
      <w:r>
        <w:rPr>
          <w:rFonts w:hint="eastAsia"/>
        </w:rPr>
        <w:t>将</w:t>
      </w:r>
      <w:r>
        <w:rPr>
          <w:rFonts w:hint="eastAsia"/>
        </w:rPr>
        <w:t>JSON</w:t>
      </w:r>
      <w:r>
        <w:rPr>
          <w:rFonts w:hint="eastAsia"/>
        </w:rPr>
        <w:t>字符串转成购物车</w:t>
      </w:r>
    </w:p>
    <w:tbl>
      <w:tblPr>
        <w:tblStyle w:val="a8"/>
        <w:tblW w:w="0" w:type="auto"/>
        <w:tblLook w:val="04A0" w:firstRow="1" w:lastRow="0" w:firstColumn="1" w:lastColumn="0" w:noHBand="0" w:noVBand="1"/>
      </w:tblPr>
      <w:tblGrid>
        <w:gridCol w:w="8522"/>
      </w:tblGrid>
      <w:tr w:rsidR="00EE15E3" w:rsidTr="00EE15E3">
        <w:tc>
          <w:tcPr>
            <w:tcW w:w="8522" w:type="dxa"/>
          </w:tcPr>
          <w:p w:rsidR="00EE15E3" w:rsidRDefault="00EE15E3" w:rsidP="00EE15E3">
            <w:r>
              <w:rPr>
                <w:rFonts w:hint="eastAsia"/>
              </w:rPr>
              <w:tab/>
            </w:r>
            <w:r>
              <w:rPr>
                <w:rFonts w:hint="eastAsia"/>
              </w:rPr>
              <w:tab/>
              <w:t>//</w:t>
            </w:r>
            <w:r>
              <w:rPr>
                <w:rFonts w:hint="eastAsia"/>
              </w:rPr>
              <w:t>转</w:t>
            </w:r>
            <w:r>
              <w:rPr>
                <w:rFonts w:hint="eastAsia"/>
              </w:rPr>
              <w:t>JSON</w:t>
            </w:r>
            <w:r>
              <w:rPr>
                <w:rFonts w:hint="eastAsia"/>
              </w:rPr>
              <w:t>的类</w:t>
            </w:r>
          </w:p>
          <w:p w:rsidR="00EE15E3" w:rsidRDefault="00EE15E3" w:rsidP="00EE15E3">
            <w:r>
              <w:tab/>
            </w:r>
            <w:r>
              <w:tab/>
              <w:t>ObjectMapper om = new ObjectMapper();</w:t>
            </w:r>
          </w:p>
          <w:p w:rsidR="00EE15E3" w:rsidRDefault="00EE15E3" w:rsidP="00EE15E3">
            <w:r>
              <w:rPr>
                <w:rFonts w:hint="eastAsia"/>
              </w:rPr>
              <w:tab/>
            </w:r>
            <w:r>
              <w:rPr>
                <w:rFonts w:hint="eastAsia"/>
              </w:rPr>
              <w:tab/>
              <w:t>//</w:t>
            </w:r>
            <w:r>
              <w:rPr>
                <w:rFonts w:hint="eastAsia"/>
              </w:rPr>
              <w:t>不转换</w:t>
            </w:r>
            <w:r>
              <w:rPr>
                <w:rFonts w:hint="eastAsia"/>
              </w:rPr>
              <w:t>NUll</w:t>
            </w:r>
            <w:r>
              <w:rPr>
                <w:rFonts w:hint="eastAsia"/>
              </w:rPr>
              <w:t>值</w:t>
            </w:r>
          </w:p>
          <w:p w:rsidR="00EE15E3" w:rsidRDefault="00EE15E3" w:rsidP="00EE15E3">
            <w:r>
              <w:tab/>
            </w:r>
            <w:r>
              <w:tab/>
              <w:t>om.setSerializationInclusion(Inclusion.NON_NULL);</w:t>
            </w:r>
          </w:p>
          <w:p w:rsidR="00EE15E3" w:rsidRDefault="00EE15E3" w:rsidP="00EE15E3"/>
          <w:p w:rsidR="00EE15E3" w:rsidRDefault="00EE15E3" w:rsidP="00EE15E3"/>
          <w:p w:rsidR="00EE15E3" w:rsidRDefault="00EE15E3" w:rsidP="00EE15E3">
            <w:r>
              <w:rPr>
                <w:rFonts w:hint="eastAsia"/>
              </w:rPr>
              <w:tab/>
            </w:r>
            <w:r>
              <w:rPr>
                <w:rFonts w:hint="eastAsia"/>
              </w:rPr>
              <w:tab/>
              <w:t>//</w:t>
            </w:r>
            <w:r>
              <w:rPr>
                <w:rFonts w:hint="eastAsia"/>
              </w:rPr>
              <w:t>购物车</w:t>
            </w:r>
          </w:p>
          <w:p w:rsidR="00EE15E3" w:rsidRDefault="00EE15E3" w:rsidP="00EE15E3">
            <w:r>
              <w:tab/>
            </w:r>
            <w:r>
              <w:tab/>
              <w:t>BuyerCart buyerCart = null;</w:t>
            </w:r>
          </w:p>
          <w:p w:rsidR="00EE15E3" w:rsidRDefault="00EE15E3" w:rsidP="00EE15E3">
            <w:r>
              <w:tab/>
            </w:r>
            <w:r>
              <w:tab/>
              <w:t>//CJESSIONID</w:t>
            </w:r>
          </w:p>
          <w:p w:rsidR="00EE15E3" w:rsidRDefault="00EE15E3" w:rsidP="00EE15E3">
            <w:r>
              <w:lastRenderedPageBreak/>
              <w:tab/>
            </w:r>
            <w:r>
              <w:tab/>
              <w:t>Cookie[] cookies = request.getCookies();</w:t>
            </w:r>
          </w:p>
          <w:p w:rsidR="00EE15E3" w:rsidRDefault="00EE15E3" w:rsidP="00EE15E3">
            <w:r>
              <w:rPr>
                <w:rFonts w:hint="eastAsia"/>
              </w:rPr>
              <w:tab/>
            </w:r>
            <w:r>
              <w:rPr>
                <w:rFonts w:hint="eastAsia"/>
              </w:rPr>
              <w:tab/>
              <w:t>//</w:t>
            </w:r>
            <w:r>
              <w:rPr>
                <w:rFonts w:hint="eastAsia"/>
              </w:rPr>
              <w:t>判断</w:t>
            </w:r>
            <w:r>
              <w:rPr>
                <w:rFonts w:hint="eastAsia"/>
              </w:rPr>
              <w:t xml:space="preserve"> </w:t>
            </w:r>
          </w:p>
          <w:p w:rsidR="00EE15E3" w:rsidRDefault="00EE15E3" w:rsidP="00EE15E3">
            <w:r>
              <w:tab/>
            </w:r>
            <w:r>
              <w:tab/>
              <w:t>if(null != cookies &amp;&amp; cookies.length &gt;0){</w:t>
            </w:r>
          </w:p>
          <w:p w:rsidR="00EE15E3" w:rsidRDefault="00EE15E3" w:rsidP="00EE15E3">
            <w:r>
              <w:rPr>
                <w:rFonts w:hint="eastAsia"/>
              </w:rPr>
              <w:tab/>
            </w:r>
            <w:r>
              <w:rPr>
                <w:rFonts w:hint="eastAsia"/>
              </w:rPr>
              <w:tab/>
            </w:r>
            <w:r>
              <w:rPr>
                <w:rFonts w:hint="eastAsia"/>
              </w:rPr>
              <w:tab/>
              <w:t>//</w:t>
            </w:r>
            <w:r>
              <w:rPr>
                <w:rFonts w:hint="eastAsia"/>
              </w:rPr>
              <w:t>遍历</w:t>
            </w:r>
          </w:p>
          <w:p w:rsidR="00EE15E3" w:rsidRDefault="00EE15E3" w:rsidP="00EE15E3">
            <w:r>
              <w:tab/>
            </w:r>
            <w:r>
              <w:tab/>
            </w:r>
            <w:r>
              <w:tab/>
              <w:t>for (Cookie cookie : cookies) {</w:t>
            </w:r>
          </w:p>
          <w:p w:rsidR="00EE15E3" w:rsidRDefault="00EE15E3" w:rsidP="00EE15E3">
            <w:r>
              <w:rPr>
                <w:rFonts w:hint="eastAsia"/>
              </w:rPr>
              <w:tab/>
            </w:r>
            <w:r>
              <w:rPr>
                <w:rFonts w:hint="eastAsia"/>
              </w:rPr>
              <w:tab/>
            </w:r>
            <w:r>
              <w:rPr>
                <w:rFonts w:hint="eastAsia"/>
              </w:rPr>
              <w:tab/>
            </w:r>
            <w:r>
              <w:rPr>
                <w:rFonts w:hint="eastAsia"/>
              </w:rPr>
              <w:tab/>
              <w:t>//</w:t>
            </w:r>
            <w:r>
              <w:rPr>
                <w:rFonts w:hint="eastAsia"/>
              </w:rPr>
              <w:t>找到</w:t>
            </w:r>
            <w:r>
              <w:rPr>
                <w:rFonts w:hint="eastAsia"/>
              </w:rPr>
              <w:t>Cookie</w:t>
            </w:r>
            <w:r>
              <w:rPr>
                <w:rFonts w:hint="eastAsia"/>
              </w:rPr>
              <w:t>中的购物车</w:t>
            </w:r>
          </w:p>
          <w:p w:rsidR="00EE15E3" w:rsidRDefault="00EE15E3" w:rsidP="00EE15E3">
            <w:r>
              <w:tab/>
            </w:r>
            <w:r>
              <w:tab/>
            </w:r>
            <w:r>
              <w:tab/>
            </w:r>
            <w:r>
              <w:tab/>
              <w:t>if(Constants.BUYER_CART.equals(cookie.getName())){</w:t>
            </w:r>
          </w:p>
          <w:p w:rsidR="00EE15E3" w:rsidRDefault="00EE15E3" w:rsidP="00EE15E3">
            <w:r>
              <w:rPr>
                <w:rFonts w:hint="eastAsia"/>
              </w:rPr>
              <w:tab/>
            </w:r>
            <w:r>
              <w:rPr>
                <w:rFonts w:hint="eastAsia"/>
              </w:rPr>
              <w:tab/>
            </w:r>
            <w:r>
              <w:rPr>
                <w:rFonts w:hint="eastAsia"/>
              </w:rPr>
              <w:tab/>
            </w:r>
            <w:r>
              <w:rPr>
                <w:rFonts w:hint="eastAsia"/>
              </w:rPr>
              <w:tab/>
            </w:r>
            <w:r>
              <w:rPr>
                <w:rFonts w:hint="eastAsia"/>
              </w:rPr>
              <w:tab/>
              <w:t>//</w:t>
            </w:r>
            <w:r>
              <w:rPr>
                <w:rFonts w:hint="eastAsia"/>
              </w:rPr>
              <w:t>获取购物车</w:t>
            </w:r>
          </w:p>
          <w:p w:rsidR="00EE15E3" w:rsidRDefault="00EE15E3" w:rsidP="00EE15E3">
            <w:r>
              <w:tab/>
            </w:r>
            <w:r>
              <w:tab/>
            </w:r>
            <w:r>
              <w:tab/>
            </w:r>
            <w:r>
              <w:tab/>
            </w:r>
            <w:r>
              <w:tab/>
              <w:t>String value = cookie.getValue();</w:t>
            </w:r>
          </w:p>
          <w:p w:rsidR="00EE15E3" w:rsidRDefault="00EE15E3" w:rsidP="00EE15E3">
            <w:r>
              <w:rPr>
                <w:rFonts w:hint="eastAsia"/>
              </w:rPr>
              <w:tab/>
            </w:r>
            <w:r>
              <w:rPr>
                <w:rFonts w:hint="eastAsia"/>
              </w:rPr>
              <w:tab/>
            </w:r>
            <w:r>
              <w:rPr>
                <w:rFonts w:hint="eastAsia"/>
              </w:rPr>
              <w:tab/>
            </w:r>
            <w:r>
              <w:rPr>
                <w:rFonts w:hint="eastAsia"/>
              </w:rPr>
              <w:tab/>
            </w:r>
            <w:r>
              <w:rPr>
                <w:rFonts w:hint="eastAsia"/>
              </w:rPr>
              <w:tab/>
              <w:t>//</w:t>
            </w:r>
            <w:r>
              <w:rPr>
                <w:rFonts w:hint="eastAsia"/>
              </w:rPr>
              <w:t>把</w:t>
            </w:r>
            <w:r>
              <w:rPr>
                <w:rFonts w:hint="eastAsia"/>
              </w:rPr>
              <w:t>JSON</w:t>
            </w:r>
            <w:r>
              <w:rPr>
                <w:rFonts w:hint="eastAsia"/>
              </w:rPr>
              <w:t>字符串转成购物车</w:t>
            </w:r>
          </w:p>
          <w:p w:rsidR="00EE15E3" w:rsidRDefault="00EE15E3" w:rsidP="00EE15E3">
            <w:r>
              <w:tab/>
            </w:r>
            <w:r>
              <w:tab/>
            </w:r>
            <w:r>
              <w:tab/>
            </w:r>
            <w:r>
              <w:tab/>
            </w:r>
            <w:r>
              <w:tab/>
              <w:t>buyerCart = om.readValue(value,BuyerCart.class);</w:t>
            </w:r>
          </w:p>
          <w:p w:rsidR="00EE15E3" w:rsidRDefault="00EE15E3" w:rsidP="00EE15E3">
            <w:r>
              <w:rPr>
                <w:rFonts w:hint="eastAsia"/>
              </w:rPr>
              <w:tab/>
            </w:r>
            <w:r>
              <w:rPr>
                <w:rFonts w:hint="eastAsia"/>
              </w:rPr>
              <w:tab/>
            </w:r>
            <w:r>
              <w:rPr>
                <w:rFonts w:hint="eastAsia"/>
              </w:rPr>
              <w:tab/>
            </w:r>
            <w:r>
              <w:rPr>
                <w:rFonts w:hint="eastAsia"/>
              </w:rPr>
              <w:tab/>
            </w:r>
            <w:r>
              <w:rPr>
                <w:rFonts w:hint="eastAsia"/>
              </w:rPr>
              <w:tab/>
              <w:t>//</w:t>
            </w:r>
            <w:r>
              <w:rPr>
                <w:rFonts w:hint="eastAsia"/>
              </w:rPr>
              <w:t>跳出</w:t>
            </w:r>
            <w:r>
              <w:rPr>
                <w:rFonts w:hint="eastAsia"/>
              </w:rPr>
              <w:t>for</w:t>
            </w:r>
          </w:p>
          <w:p w:rsidR="00EE15E3" w:rsidRDefault="00EE15E3" w:rsidP="00EE15E3">
            <w:r>
              <w:tab/>
            </w:r>
            <w:r>
              <w:tab/>
            </w:r>
            <w:r>
              <w:tab/>
            </w:r>
            <w:r>
              <w:tab/>
            </w:r>
            <w:r>
              <w:tab/>
              <w:t>break;</w:t>
            </w:r>
          </w:p>
          <w:p w:rsidR="00EE15E3" w:rsidRDefault="00EE15E3" w:rsidP="00EE15E3">
            <w:r>
              <w:tab/>
            </w:r>
            <w:r>
              <w:tab/>
            </w:r>
            <w:r>
              <w:tab/>
            </w:r>
            <w:r>
              <w:tab/>
              <w:t>}</w:t>
            </w:r>
          </w:p>
          <w:p w:rsidR="00EE15E3" w:rsidRDefault="00EE15E3" w:rsidP="00EE15E3">
            <w:r>
              <w:tab/>
            </w:r>
            <w:r>
              <w:tab/>
            </w:r>
            <w:r>
              <w:tab/>
            </w:r>
            <w:r>
              <w:tab/>
            </w:r>
          </w:p>
          <w:p w:rsidR="00EE15E3" w:rsidRDefault="00EE15E3" w:rsidP="00EE15E3">
            <w:r>
              <w:tab/>
            </w:r>
            <w:r>
              <w:tab/>
            </w:r>
            <w:r>
              <w:tab/>
              <w:t>}</w:t>
            </w:r>
          </w:p>
          <w:p w:rsidR="00EE15E3" w:rsidRDefault="00EE15E3" w:rsidP="00EE15E3">
            <w:r>
              <w:tab/>
            </w:r>
            <w:r>
              <w:tab/>
              <w:t>}</w:t>
            </w:r>
          </w:p>
        </w:tc>
      </w:tr>
    </w:tbl>
    <w:p w:rsidR="00DF43B0" w:rsidRDefault="00C36998" w:rsidP="00C36998">
      <w:pPr>
        <w:pStyle w:val="3"/>
      </w:pPr>
      <w:r>
        <w:rPr>
          <w:rFonts w:hint="eastAsia"/>
        </w:rPr>
        <w:lastRenderedPageBreak/>
        <w:t>判断购物车是否存在</w:t>
      </w:r>
    </w:p>
    <w:p w:rsidR="00C36998" w:rsidRDefault="00C36998" w:rsidP="00C36998">
      <w:pPr>
        <w:pStyle w:val="4"/>
      </w:pPr>
      <w:r>
        <w:rPr>
          <w:rFonts w:hint="eastAsia"/>
        </w:rPr>
        <w:t>如果存在、把当前商品追加进购物车</w:t>
      </w:r>
    </w:p>
    <w:p w:rsidR="00C36998" w:rsidRDefault="00C36998" w:rsidP="00C36998">
      <w:pPr>
        <w:pStyle w:val="4"/>
      </w:pPr>
      <w:r>
        <w:rPr>
          <w:rFonts w:hint="eastAsia"/>
        </w:rPr>
        <w:t>如果不存在、创建购物车、再把当前商品追加进购物车</w:t>
      </w:r>
    </w:p>
    <w:tbl>
      <w:tblPr>
        <w:tblStyle w:val="a8"/>
        <w:tblW w:w="0" w:type="auto"/>
        <w:tblLook w:val="04A0" w:firstRow="1" w:lastRow="0" w:firstColumn="1" w:lastColumn="0" w:noHBand="0" w:noVBand="1"/>
      </w:tblPr>
      <w:tblGrid>
        <w:gridCol w:w="8522"/>
      </w:tblGrid>
      <w:tr w:rsidR="00C36998" w:rsidTr="00C36998">
        <w:tc>
          <w:tcPr>
            <w:tcW w:w="8522" w:type="dxa"/>
          </w:tcPr>
          <w:p w:rsidR="00C36998" w:rsidRDefault="00C36998" w:rsidP="00C36998">
            <w:r>
              <w:rPr>
                <w:rFonts w:hint="eastAsia"/>
              </w:rPr>
              <w:tab/>
            </w:r>
            <w:r>
              <w:rPr>
                <w:rFonts w:hint="eastAsia"/>
              </w:rPr>
              <w:tab/>
              <w:t>//</w:t>
            </w:r>
            <w:r>
              <w:rPr>
                <w:rFonts w:hint="eastAsia"/>
              </w:rPr>
              <w:t>判断如果没有</w:t>
            </w:r>
            <w:r>
              <w:rPr>
                <w:rFonts w:hint="eastAsia"/>
              </w:rPr>
              <w:t xml:space="preserve"> </w:t>
            </w:r>
            <w:r>
              <w:rPr>
                <w:rFonts w:hint="eastAsia"/>
              </w:rPr>
              <w:t>创建一个新购物车</w:t>
            </w:r>
          </w:p>
          <w:p w:rsidR="00C36998" w:rsidRDefault="00C36998" w:rsidP="00C36998">
            <w:r>
              <w:tab/>
            </w:r>
            <w:r>
              <w:tab/>
              <w:t>if(null == buyerCart){</w:t>
            </w:r>
          </w:p>
          <w:p w:rsidR="00C36998" w:rsidRDefault="00C36998" w:rsidP="00C36998">
            <w:r>
              <w:tab/>
            </w:r>
            <w:r>
              <w:tab/>
            </w:r>
            <w:r>
              <w:tab/>
              <w:t>buyerCart = new BuyerCart();</w:t>
            </w:r>
          </w:p>
          <w:p w:rsidR="00C36998" w:rsidRDefault="00C36998" w:rsidP="00C36998">
            <w:r>
              <w:tab/>
            </w:r>
            <w:r>
              <w:tab/>
              <w:t>}</w:t>
            </w:r>
          </w:p>
          <w:p w:rsidR="00E60D00" w:rsidRDefault="00E60D00" w:rsidP="00E60D00">
            <w:r>
              <w:tab/>
            </w:r>
            <w:r>
              <w:tab/>
            </w:r>
          </w:p>
          <w:p w:rsidR="00E60D00" w:rsidRDefault="00E60D00" w:rsidP="00E60D00">
            <w:r>
              <w:rPr>
                <w:rFonts w:hint="eastAsia"/>
              </w:rPr>
              <w:tab/>
            </w:r>
            <w:r>
              <w:rPr>
                <w:rFonts w:hint="eastAsia"/>
              </w:rPr>
              <w:tab/>
              <w:t>//</w:t>
            </w:r>
            <w:r>
              <w:rPr>
                <w:rFonts w:hint="eastAsia"/>
              </w:rPr>
              <w:t>把当前商品追加进购物车</w:t>
            </w:r>
          </w:p>
          <w:p w:rsidR="00E60D00" w:rsidRDefault="00E60D00" w:rsidP="00E60D00">
            <w:r>
              <w:tab/>
            </w:r>
            <w:r>
              <w:tab/>
              <w:t>if(null != skuId){</w:t>
            </w:r>
          </w:p>
          <w:p w:rsidR="00E60D00" w:rsidRDefault="00E60D00" w:rsidP="00E60D00">
            <w:r>
              <w:rPr>
                <w:rFonts w:hint="eastAsia"/>
              </w:rPr>
              <w:tab/>
            </w:r>
            <w:r>
              <w:rPr>
                <w:rFonts w:hint="eastAsia"/>
              </w:rPr>
              <w:tab/>
            </w:r>
            <w:r>
              <w:rPr>
                <w:rFonts w:hint="eastAsia"/>
              </w:rPr>
              <w:tab/>
              <w:t>//</w:t>
            </w:r>
            <w:r>
              <w:rPr>
                <w:rFonts w:hint="eastAsia"/>
              </w:rPr>
              <w:t>创建</w:t>
            </w:r>
            <w:r>
              <w:rPr>
                <w:rFonts w:hint="eastAsia"/>
              </w:rPr>
              <w:t>Sku</w:t>
            </w:r>
          </w:p>
          <w:p w:rsidR="00E60D00" w:rsidRDefault="00E60D00" w:rsidP="00E60D00">
            <w:r>
              <w:tab/>
            </w:r>
            <w:r>
              <w:tab/>
            </w:r>
            <w:r>
              <w:tab/>
              <w:t>Sku sku = new Sku();</w:t>
            </w:r>
          </w:p>
          <w:p w:rsidR="00E60D00" w:rsidRDefault="00E60D00" w:rsidP="00E60D00">
            <w:r>
              <w:rPr>
                <w:rFonts w:hint="eastAsia"/>
              </w:rPr>
              <w:tab/>
            </w:r>
            <w:r>
              <w:rPr>
                <w:rFonts w:hint="eastAsia"/>
              </w:rPr>
              <w:tab/>
            </w:r>
            <w:r>
              <w:rPr>
                <w:rFonts w:hint="eastAsia"/>
              </w:rPr>
              <w:tab/>
              <w:t>//</w:t>
            </w:r>
            <w:r>
              <w:rPr>
                <w:rFonts w:hint="eastAsia"/>
              </w:rPr>
              <w:t>设置当前商品的</w:t>
            </w:r>
            <w:r>
              <w:rPr>
                <w:rFonts w:hint="eastAsia"/>
              </w:rPr>
              <w:t>SKUID</w:t>
            </w:r>
          </w:p>
          <w:p w:rsidR="00E60D00" w:rsidRDefault="00E60D00" w:rsidP="00E60D00">
            <w:r>
              <w:tab/>
            </w:r>
            <w:r>
              <w:tab/>
            </w:r>
            <w:r>
              <w:tab/>
              <w:t>sku.setId(skuId);</w:t>
            </w:r>
          </w:p>
          <w:p w:rsidR="00E60D00" w:rsidRDefault="00E60D00" w:rsidP="00E60D00">
            <w:r>
              <w:rPr>
                <w:rFonts w:hint="eastAsia"/>
              </w:rPr>
              <w:tab/>
            </w:r>
            <w:r>
              <w:rPr>
                <w:rFonts w:hint="eastAsia"/>
              </w:rPr>
              <w:tab/>
            </w:r>
            <w:r>
              <w:rPr>
                <w:rFonts w:hint="eastAsia"/>
              </w:rPr>
              <w:tab/>
              <w:t>//</w:t>
            </w:r>
            <w:r>
              <w:rPr>
                <w:rFonts w:hint="eastAsia"/>
              </w:rPr>
              <w:t>把</w:t>
            </w:r>
            <w:r>
              <w:rPr>
                <w:rFonts w:hint="eastAsia"/>
              </w:rPr>
              <w:t>SKu</w:t>
            </w:r>
            <w:r>
              <w:rPr>
                <w:rFonts w:hint="eastAsia"/>
              </w:rPr>
              <w:t>设置给购物项</w:t>
            </w:r>
          </w:p>
          <w:p w:rsidR="00E60D00" w:rsidRDefault="00E60D00" w:rsidP="00E60D00">
            <w:r>
              <w:tab/>
            </w:r>
            <w:r>
              <w:tab/>
            </w:r>
            <w:r>
              <w:tab/>
              <w:t>BuyerItem buyerItem = new BuyerItem();</w:t>
            </w:r>
          </w:p>
          <w:p w:rsidR="00E60D00" w:rsidRDefault="00E60D00" w:rsidP="00E60D00">
            <w:r>
              <w:tab/>
            </w:r>
            <w:r>
              <w:tab/>
            </w:r>
            <w:r>
              <w:tab/>
              <w:t>buyerItem.setSku(sku);</w:t>
            </w:r>
          </w:p>
          <w:p w:rsidR="00E60D00" w:rsidRDefault="00E60D00" w:rsidP="00E60D00">
            <w:r>
              <w:rPr>
                <w:rFonts w:hint="eastAsia"/>
              </w:rPr>
              <w:tab/>
            </w:r>
            <w:r>
              <w:rPr>
                <w:rFonts w:hint="eastAsia"/>
              </w:rPr>
              <w:tab/>
            </w:r>
            <w:r>
              <w:rPr>
                <w:rFonts w:hint="eastAsia"/>
              </w:rPr>
              <w:tab/>
              <w:t>//</w:t>
            </w:r>
            <w:r>
              <w:rPr>
                <w:rFonts w:hint="eastAsia"/>
              </w:rPr>
              <w:t>设置购物数量</w:t>
            </w:r>
          </w:p>
          <w:p w:rsidR="00E60D00" w:rsidRDefault="00E60D00" w:rsidP="00E60D00">
            <w:r>
              <w:tab/>
            </w:r>
            <w:r>
              <w:tab/>
            </w:r>
            <w:r>
              <w:tab/>
              <w:t>buyerItem.setAmount(amount);</w:t>
            </w:r>
          </w:p>
          <w:p w:rsidR="00E60D00" w:rsidRDefault="00E60D00" w:rsidP="00E60D00">
            <w:r>
              <w:rPr>
                <w:rFonts w:hint="eastAsia"/>
              </w:rPr>
              <w:lastRenderedPageBreak/>
              <w:tab/>
            </w:r>
            <w:r>
              <w:rPr>
                <w:rFonts w:hint="eastAsia"/>
              </w:rPr>
              <w:tab/>
            </w:r>
            <w:r>
              <w:rPr>
                <w:rFonts w:hint="eastAsia"/>
              </w:rPr>
              <w:tab/>
              <w:t>//</w:t>
            </w:r>
            <w:r>
              <w:rPr>
                <w:rFonts w:hint="eastAsia"/>
              </w:rPr>
              <w:t>购物项追加到购物车</w:t>
            </w:r>
          </w:p>
          <w:p w:rsidR="00E60D00" w:rsidRDefault="00E60D00" w:rsidP="00E60D00">
            <w:r>
              <w:tab/>
            </w:r>
            <w:r>
              <w:tab/>
            </w:r>
            <w:r>
              <w:tab/>
              <w:t>buyerCart.addItem(buyerItem);</w:t>
            </w:r>
          </w:p>
          <w:p w:rsidR="00E60D00" w:rsidRDefault="00E60D00" w:rsidP="00E60D00">
            <w:r>
              <w:tab/>
            </w:r>
            <w:r>
              <w:tab/>
            </w:r>
            <w:r>
              <w:tab/>
            </w:r>
          </w:p>
          <w:p w:rsidR="00E60D00" w:rsidRDefault="00E60D00" w:rsidP="00E60D00">
            <w:r>
              <w:tab/>
            </w:r>
            <w:r>
              <w:tab/>
              <w:t>}</w:t>
            </w:r>
          </w:p>
        </w:tc>
      </w:tr>
    </w:tbl>
    <w:p w:rsidR="00C36998" w:rsidRDefault="00E60D00" w:rsidP="00E60D00">
      <w:pPr>
        <w:pStyle w:val="3"/>
      </w:pPr>
      <w:r>
        <w:rPr>
          <w:rFonts w:hint="eastAsia"/>
        </w:rPr>
        <w:lastRenderedPageBreak/>
        <w:t>购物车对象中增加（添加购物项的方法）</w:t>
      </w:r>
    </w:p>
    <w:tbl>
      <w:tblPr>
        <w:tblStyle w:val="a8"/>
        <w:tblW w:w="0" w:type="auto"/>
        <w:tblLook w:val="04A0" w:firstRow="1" w:lastRow="0" w:firstColumn="1" w:lastColumn="0" w:noHBand="0" w:noVBand="1"/>
      </w:tblPr>
      <w:tblGrid>
        <w:gridCol w:w="8522"/>
      </w:tblGrid>
      <w:tr w:rsidR="00E60D00" w:rsidTr="00E60D00">
        <w:tc>
          <w:tcPr>
            <w:tcW w:w="8522" w:type="dxa"/>
          </w:tcPr>
          <w:p w:rsidR="00E60D00" w:rsidRDefault="00E60D00" w:rsidP="00E60D00">
            <w:r>
              <w:rPr>
                <w:rFonts w:hint="eastAsia"/>
              </w:rPr>
              <w:tab/>
              <w:t>//</w:t>
            </w:r>
            <w:r>
              <w:rPr>
                <w:rFonts w:hint="eastAsia"/>
              </w:rPr>
              <w:t>集合</w:t>
            </w:r>
            <w:r>
              <w:rPr>
                <w:rFonts w:hint="eastAsia"/>
              </w:rPr>
              <w:t xml:space="preserve"> </w:t>
            </w:r>
            <w:r>
              <w:rPr>
                <w:rFonts w:hint="eastAsia"/>
              </w:rPr>
              <w:t>泛型</w:t>
            </w:r>
            <w:r>
              <w:rPr>
                <w:rFonts w:hint="eastAsia"/>
              </w:rPr>
              <w:t xml:space="preserve"> </w:t>
            </w:r>
            <w:r>
              <w:rPr>
                <w:rFonts w:hint="eastAsia"/>
              </w:rPr>
              <w:t>《购物项</w:t>
            </w:r>
            <w:r>
              <w:rPr>
                <w:rFonts w:hint="eastAsia"/>
              </w:rPr>
              <w:t>&gt;</w:t>
            </w:r>
          </w:p>
          <w:p w:rsidR="00E60D00" w:rsidRDefault="00E60D00" w:rsidP="00E60D00">
            <w:r>
              <w:tab/>
              <w:t>private List&lt;BuyerItem&gt; items = new ArrayList&lt;BuyerItem&gt;();</w:t>
            </w:r>
          </w:p>
          <w:p w:rsidR="00E60D00" w:rsidRDefault="00E60D00" w:rsidP="00E60D00">
            <w:r>
              <w:tab/>
            </w:r>
          </w:p>
          <w:p w:rsidR="00E60D00" w:rsidRDefault="00E60D00" w:rsidP="00E60D00">
            <w:r>
              <w:rPr>
                <w:rFonts w:hint="eastAsia"/>
              </w:rPr>
              <w:tab/>
              <w:t>//</w:t>
            </w:r>
            <w:r>
              <w:rPr>
                <w:rFonts w:hint="eastAsia"/>
              </w:rPr>
              <w:t>追加购物项到购物车</w:t>
            </w:r>
          </w:p>
          <w:p w:rsidR="00E60D00" w:rsidRDefault="00E60D00" w:rsidP="00E60D00">
            <w:r>
              <w:tab/>
              <w:t>public void addItem(BuyerItem item){</w:t>
            </w:r>
          </w:p>
          <w:p w:rsidR="00E60D00" w:rsidRDefault="00E60D00" w:rsidP="00E60D00">
            <w:r>
              <w:tab/>
            </w:r>
            <w:r>
              <w:tab/>
              <w:t>items.add(item);</w:t>
            </w:r>
          </w:p>
          <w:p w:rsidR="00E60D00" w:rsidRDefault="00E60D00" w:rsidP="00E60D00">
            <w:r>
              <w:tab/>
              <w:t>}</w:t>
            </w:r>
          </w:p>
        </w:tc>
      </w:tr>
    </w:tbl>
    <w:p w:rsidR="00E60D00" w:rsidRPr="00E60D00" w:rsidRDefault="00E60D00" w:rsidP="00E60D00"/>
    <w:p w:rsidR="00C36998" w:rsidRDefault="00B479F4" w:rsidP="00B479F4">
      <w:pPr>
        <w:pStyle w:val="3"/>
      </w:pPr>
      <w:r>
        <w:rPr>
          <w:rFonts w:hint="eastAsia"/>
        </w:rPr>
        <w:t>把最新购物车写回用户的浏览器</w:t>
      </w:r>
    </w:p>
    <w:tbl>
      <w:tblPr>
        <w:tblStyle w:val="a8"/>
        <w:tblW w:w="0" w:type="auto"/>
        <w:tblLook w:val="04A0" w:firstRow="1" w:lastRow="0" w:firstColumn="1" w:lastColumn="0" w:noHBand="0" w:noVBand="1"/>
      </w:tblPr>
      <w:tblGrid>
        <w:gridCol w:w="8522"/>
      </w:tblGrid>
      <w:tr w:rsidR="00B479F4" w:rsidTr="00B479F4">
        <w:tc>
          <w:tcPr>
            <w:tcW w:w="8522" w:type="dxa"/>
          </w:tcPr>
          <w:p w:rsidR="00B479F4" w:rsidRDefault="00B479F4" w:rsidP="00B479F4">
            <w:r>
              <w:tab/>
            </w:r>
            <w:r>
              <w:tab/>
              <w:t>if(null != skuId){</w:t>
            </w:r>
          </w:p>
          <w:p w:rsidR="00B479F4" w:rsidRDefault="00B479F4" w:rsidP="00B479F4">
            <w:r>
              <w:rPr>
                <w:rFonts w:hint="eastAsia"/>
              </w:rPr>
              <w:tab/>
            </w:r>
            <w:r>
              <w:rPr>
                <w:rFonts w:hint="eastAsia"/>
              </w:rPr>
              <w:tab/>
            </w:r>
            <w:r>
              <w:rPr>
                <w:rFonts w:hint="eastAsia"/>
              </w:rPr>
              <w:tab/>
              <w:t>//</w:t>
            </w:r>
            <w:r>
              <w:rPr>
                <w:rFonts w:hint="eastAsia"/>
              </w:rPr>
              <w:t>创建</w:t>
            </w:r>
            <w:r>
              <w:rPr>
                <w:rFonts w:hint="eastAsia"/>
              </w:rPr>
              <w:t>Sku</w:t>
            </w:r>
          </w:p>
          <w:p w:rsidR="00B479F4" w:rsidRDefault="00B479F4" w:rsidP="00B479F4">
            <w:r>
              <w:tab/>
            </w:r>
            <w:r>
              <w:tab/>
            </w:r>
            <w:r>
              <w:tab/>
              <w:t>Sku sku = new Sku();</w:t>
            </w:r>
          </w:p>
          <w:p w:rsidR="00B479F4" w:rsidRDefault="00B479F4" w:rsidP="00B479F4">
            <w:r>
              <w:rPr>
                <w:rFonts w:hint="eastAsia"/>
              </w:rPr>
              <w:tab/>
            </w:r>
            <w:r>
              <w:rPr>
                <w:rFonts w:hint="eastAsia"/>
              </w:rPr>
              <w:tab/>
            </w:r>
            <w:r>
              <w:rPr>
                <w:rFonts w:hint="eastAsia"/>
              </w:rPr>
              <w:tab/>
              <w:t>//</w:t>
            </w:r>
            <w:r>
              <w:rPr>
                <w:rFonts w:hint="eastAsia"/>
              </w:rPr>
              <w:t>设置当前商品的</w:t>
            </w:r>
            <w:r>
              <w:rPr>
                <w:rFonts w:hint="eastAsia"/>
              </w:rPr>
              <w:t>SKUID</w:t>
            </w:r>
          </w:p>
          <w:p w:rsidR="00B479F4" w:rsidRDefault="00B479F4" w:rsidP="00B479F4">
            <w:r>
              <w:tab/>
            </w:r>
            <w:r>
              <w:tab/>
            </w:r>
            <w:r>
              <w:tab/>
              <w:t>sku.setId(skuId);</w:t>
            </w:r>
          </w:p>
          <w:p w:rsidR="00B479F4" w:rsidRDefault="00B479F4" w:rsidP="00B479F4">
            <w:r>
              <w:rPr>
                <w:rFonts w:hint="eastAsia"/>
              </w:rPr>
              <w:tab/>
            </w:r>
            <w:r>
              <w:rPr>
                <w:rFonts w:hint="eastAsia"/>
              </w:rPr>
              <w:tab/>
            </w:r>
            <w:r>
              <w:rPr>
                <w:rFonts w:hint="eastAsia"/>
              </w:rPr>
              <w:tab/>
              <w:t>//</w:t>
            </w:r>
            <w:r>
              <w:rPr>
                <w:rFonts w:hint="eastAsia"/>
              </w:rPr>
              <w:t>把</w:t>
            </w:r>
            <w:r>
              <w:rPr>
                <w:rFonts w:hint="eastAsia"/>
              </w:rPr>
              <w:t>SKu</w:t>
            </w:r>
            <w:r>
              <w:rPr>
                <w:rFonts w:hint="eastAsia"/>
              </w:rPr>
              <w:t>设置给购物项</w:t>
            </w:r>
          </w:p>
          <w:p w:rsidR="00B479F4" w:rsidRDefault="00B479F4" w:rsidP="00B479F4">
            <w:r>
              <w:tab/>
            </w:r>
            <w:r>
              <w:tab/>
            </w:r>
            <w:r>
              <w:tab/>
              <w:t>BuyerItem buyerItem = new BuyerItem();</w:t>
            </w:r>
          </w:p>
          <w:p w:rsidR="00B479F4" w:rsidRDefault="00B479F4" w:rsidP="00B479F4">
            <w:r>
              <w:tab/>
            </w:r>
            <w:r>
              <w:tab/>
            </w:r>
            <w:r>
              <w:tab/>
              <w:t>buyerItem.setSku(sku);</w:t>
            </w:r>
          </w:p>
          <w:p w:rsidR="00B479F4" w:rsidRDefault="00B479F4" w:rsidP="00B479F4">
            <w:r>
              <w:rPr>
                <w:rFonts w:hint="eastAsia"/>
              </w:rPr>
              <w:tab/>
            </w:r>
            <w:r>
              <w:rPr>
                <w:rFonts w:hint="eastAsia"/>
              </w:rPr>
              <w:tab/>
            </w:r>
            <w:r>
              <w:rPr>
                <w:rFonts w:hint="eastAsia"/>
              </w:rPr>
              <w:tab/>
              <w:t>//</w:t>
            </w:r>
            <w:r>
              <w:rPr>
                <w:rFonts w:hint="eastAsia"/>
              </w:rPr>
              <w:t>设置购物数量</w:t>
            </w:r>
          </w:p>
          <w:p w:rsidR="00B479F4" w:rsidRDefault="00B479F4" w:rsidP="00B479F4">
            <w:r>
              <w:tab/>
            </w:r>
            <w:r>
              <w:tab/>
            </w:r>
            <w:r>
              <w:tab/>
              <w:t>buyerItem.setAmount(amount);</w:t>
            </w:r>
          </w:p>
          <w:p w:rsidR="00B479F4" w:rsidRDefault="00B479F4" w:rsidP="00B479F4">
            <w:r>
              <w:rPr>
                <w:rFonts w:hint="eastAsia"/>
              </w:rPr>
              <w:tab/>
            </w:r>
            <w:r>
              <w:rPr>
                <w:rFonts w:hint="eastAsia"/>
              </w:rPr>
              <w:tab/>
            </w:r>
            <w:r>
              <w:rPr>
                <w:rFonts w:hint="eastAsia"/>
              </w:rPr>
              <w:tab/>
              <w:t>//</w:t>
            </w:r>
            <w:r>
              <w:rPr>
                <w:rFonts w:hint="eastAsia"/>
              </w:rPr>
              <w:t>购物项追加到购物车</w:t>
            </w:r>
          </w:p>
          <w:p w:rsidR="00B479F4" w:rsidRDefault="00B479F4" w:rsidP="00B479F4">
            <w:r>
              <w:tab/>
            </w:r>
            <w:r>
              <w:tab/>
            </w:r>
            <w:r>
              <w:tab/>
              <w:t>buyerCart.addItem(buyerItem);</w:t>
            </w:r>
          </w:p>
          <w:p w:rsidR="00B479F4" w:rsidRDefault="00B479F4" w:rsidP="00B479F4">
            <w:r>
              <w:tab/>
            </w:r>
            <w:r>
              <w:tab/>
            </w:r>
            <w:r>
              <w:tab/>
            </w:r>
          </w:p>
          <w:p w:rsidR="00B479F4" w:rsidRPr="00B479F4" w:rsidRDefault="00B479F4" w:rsidP="00B479F4">
            <w:pPr>
              <w:rPr>
                <w:color w:val="FF0000"/>
              </w:rPr>
            </w:pPr>
            <w:r w:rsidRPr="00B479F4">
              <w:rPr>
                <w:rFonts w:hint="eastAsia"/>
                <w:color w:val="FF0000"/>
              </w:rPr>
              <w:tab/>
            </w:r>
            <w:r w:rsidRPr="00B479F4">
              <w:rPr>
                <w:rFonts w:hint="eastAsia"/>
                <w:color w:val="FF0000"/>
              </w:rPr>
              <w:tab/>
            </w:r>
            <w:r w:rsidRPr="00B479F4">
              <w:rPr>
                <w:rFonts w:hint="eastAsia"/>
                <w:color w:val="FF0000"/>
              </w:rPr>
              <w:tab/>
              <w:t>//</w:t>
            </w:r>
            <w:r w:rsidRPr="00B479F4">
              <w:rPr>
                <w:rFonts w:hint="eastAsia"/>
                <w:color w:val="FF0000"/>
              </w:rPr>
              <w:t>转购物车对象到</w:t>
            </w:r>
            <w:r w:rsidRPr="00B479F4">
              <w:rPr>
                <w:rFonts w:hint="eastAsia"/>
                <w:color w:val="FF0000"/>
              </w:rPr>
              <w:t>JSON</w:t>
            </w:r>
            <w:r w:rsidRPr="00B479F4">
              <w:rPr>
                <w:rFonts w:hint="eastAsia"/>
                <w:color w:val="FF0000"/>
              </w:rPr>
              <w:t>字符串</w:t>
            </w:r>
          </w:p>
          <w:p w:rsidR="00B479F4" w:rsidRPr="00B479F4" w:rsidRDefault="00B479F4" w:rsidP="00B479F4">
            <w:pPr>
              <w:rPr>
                <w:color w:val="FF0000"/>
              </w:rPr>
            </w:pPr>
            <w:r w:rsidRPr="00B479F4">
              <w:rPr>
                <w:color w:val="FF0000"/>
              </w:rPr>
              <w:tab/>
            </w:r>
            <w:r w:rsidRPr="00B479F4">
              <w:rPr>
                <w:color w:val="FF0000"/>
              </w:rPr>
              <w:tab/>
            </w:r>
            <w:r w:rsidRPr="00B479F4">
              <w:rPr>
                <w:color w:val="FF0000"/>
              </w:rPr>
              <w:tab/>
              <w:t>StringWriter w = new StringWriter();</w:t>
            </w:r>
          </w:p>
          <w:p w:rsidR="00B479F4" w:rsidRPr="00B479F4" w:rsidRDefault="00B479F4" w:rsidP="00B479F4">
            <w:pPr>
              <w:rPr>
                <w:color w:val="FF0000"/>
              </w:rPr>
            </w:pPr>
            <w:r w:rsidRPr="00B479F4">
              <w:rPr>
                <w:color w:val="FF0000"/>
              </w:rPr>
              <w:tab/>
            </w:r>
            <w:r w:rsidRPr="00B479F4">
              <w:rPr>
                <w:color w:val="FF0000"/>
              </w:rPr>
              <w:tab/>
            </w:r>
            <w:r w:rsidRPr="00B479F4">
              <w:rPr>
                <w:color w:val="FF0000"/>
              </w:rPr>
              <w:tab/>
              <w:t>om.writeValue(w, buyerCart);</w:t>
            </w:r>
          </w:p>
          <w:p w:rsidR="00B479F4" w:rsidRPr="00B479F4" w:rsidRDefault="00B479F4" w:rsidP="00B479F4">
            <w:pPr>
              <w:rPr>
                <w:color w:val="FF0000"/>
              </w:rPr>
            </w:pPr>
            <w:r w:rsidRPr="00B479F4">
              <w:rPr>
                <w:color w:val="FF0000"/>
              </w:rPr>
              <w:tab/>
            </w:r>
            <w:r w:rsidRPr="00B479F4">
              <w:rPr>
                <w:color w:val="FF0000"/>
              </w:rPr>
              <w:tab/>
            </w:r>
            <w:r w:rsidRPr="00B479F4">
              <w:rPr>
                <w:color w:val="FF0000"/>
              </w:rPr>
              <w:tab/>
            </w:r>
          </w:p>
          <w:p w:rsidR="00B479F4" w:rsidRPr="00B479F4" w:rsidRDefault="00B479F4" w:rsidP="00B479F4">
            <w:pPr>
              <w:rPr>
                <w:color w:val="FF0000"/>
              </w:rPr>
            </w:pPr>
            <w:r w:rsidRPr="00B479F4">
              <w:rPr>
                <w:rFonts w:hint="eastAsia"/>
                <w:color w:val="FF0000"/>
              </w:rPr>
              <w:tab/>
            </w:r>
            <w:r w:rsidRPr="00B479F4">
              <w:rPr>
                <w:rFonts w:hint="eastAsia"/>
                <w:color w:val="FF0000"/>
              </w:rPr>
              <w:tab/>
            </w:r>
            <w:r w:rsidRPr="00B479F4">
              <w:rPr>
                <w:rFonts w:hint="eastAsia"/>
                <w:color w:val="FF0000"/>
              </w:rPr>
              <w:tab/>
              <w:t>//</w:t>
            </w:r>
            <w:r w:rsidRPr="00B479F4">
              <w:rPr>
                <w:rFonts w:hint="eastAsia"/>
                <w:color w:val="FF0000"/>
              </w:rPr>
              <w:t>将购物车回写到用户的浏览器的</w:t>
            </w:r>
            <w:r w:rsidRPr="00B479F4">
              <w:rPr>
                <w:rFonts w:hint="eastAsia"/>
                <w:color w:val="FF0000"/>
              </w:rPr>
              <w:t>Cookie</w:t>
            </w:r>
            <w:r w:rsidRPr="00B479F4">
              <w:rPr>
                <w:rFonts w:hint="eastAsia"/>
                <w:color w:val="FF0000"/>
              </w:rPr>
              <w:t>中</w:t>
            </w:r>
          </w:p>
          <w:p w:rsidR="00B479F4" w:rsidRPr="00B479F4" w:rsidRDefault="00B479F4" w:rsidP="00B479F4">
            <w:pPr>
              <w:rPr>
                <w:color w:val="FF0000"/>
              </w:rPr>
            </w:pPr>
            <w:r w:rsidRPr="00B479F4">
              <w:rPr>
                <w:color w:val="FF0000"/>
              </w:rPr>
              <w:tab/>
            </w:r>
            <w:r w:rsidRPr="00B479F4">
              <w:rPr>
                <w:color w:val="FF0000"/>
              </w:rPr>
              <w:tab/>
            </w:r>
            <w:r w:rsidRPr="00B479F4">
              <w:rPr>
                <w:color w:val="FF0000"/>
              </w:rPr>
              <w:tab/>
              <w:t>Cookie cookie = new Cookie(Constants.BUYER_CART,w.toString());</w:t>
            </w:r>
          </w:p>
          <w:p w:rsidR="00B479F4" w:rsidRPr="00B479F4" w:rsidRDefault="00B479F4" w:rsidP="00B479F4">
            <w:pPr>
              <w:rPr>
                <w:color w:val="FF0000"/>
              </w:rPr>
            </w:pPr>
            <w:r w:rsidRPr="00B479F4">
              <w:rPr>
                <w:rFonts w:hint="eastAsia"/>
                <w:color w:val="FF0000"/>
              </w:rPr>
              <w:tab/>
            </w:r>
            <w:r w:rsidRPr="00B479F4">
              <w:rPr>
                <w:rFonts w:hint="eastAsia"/>
                <w:color w:val="FF0000"/>
              </w:rPr>
              <w:tab/>
            </w:r>
            <w:r w:rsidRPr="00B479F4">
              <w:rPr>
                <w:rFonts w:hint="eastAsia"/>
                <w:color w:val="FF0000"/>
              </w:rPr>
              <w:tab/>
              <w:t>//</w:t>
            </w:r>
            <w:r w:rsidRPr="00B479F4">
              <w:rPr>
                <w:rFonts w:hint="eastAsia"/>
                <w:color w:val="FF0000"/>
              </w:rPr>
              <w:t>保存</w:t>
            </w:r>
            <w:r w:rsidRPr="00B479F4">
              <w:rPr>
                <w:rFonts w:hint="eastAsia"/>
                <w:color w:val="FF0000"/>
              </w:rPr>
              <w:t>7</w:t>
            </w:r>
            <w:r w:rsidRPr="00B479F4">
              <w:rPr>
                <w:rFonts w:hint="eastAsia"/>
                <w:color w:val="FF0000"/>
              </w:rPr>
              <w:t>天</w:t>
            </w:r>
          </w:p>
          <w:p w:rsidR="00B479F4" w:rsidRPr="00B479F4" w:rsidRDefault="00B479F4" w:rsidP="00B479F4">
            <w:pPr>
              <w:rPr>
                <w:color w:val="FF0000"/>
              </w:rPr>
            </w:pPr>
            <w:r w:rsidRPr="00B479F4">
              <w:rPr>
                <w:color w:val="FF0000"/>
              </w:rPr>
              <w:tab/>
            </w:r>
            <w:r w:rsidRPr="00B479F4">
              <w:rPr>
                <w:color w:val="FF0000"/>
              </w:rPr>
              <w:tab/>
            </w:r>
            <w:r w:rsidRPr="00B479F4">
              <w:rPr>
                <w:color w:val="FF0000"/>
              </w:rPr>
              <w:tab/>
              <w:t>cookie.setMaxAge(60*60*24*7);</w:t>
            </w:r>
          </w:p>
          <w:p w:rsidR="00B479F4" w:rsidRPr="00B479F4" w:rsidRDefault="00B479F4" w:rsidP="00B479F4">
            <w:pPr>
              <w:rPr>
                <w:color w:val="FF0000"/>
              </w:rPr>
            </w:pPr>
            <w:r w:rsidRPr="00B479F4">
              <w:rPr>
                <w:rFonts w:hint="eastAsia"/>
                <w:color w:val="FF0000"/>
              </w:rPr>
              <w:tab/>
            </w:r>
            <w:r w:rsidRPr="00B479F4">
              <w:rPr>
                <w:rFonts w:hint="eastAsia"/>
                <w:color w:val="FF0000"/>
              </w:rPr>
              <w:tab/>
            </w:r>
            <w:r w:rsidRPr="00B479F4">
              <w:rPr>
                <w:rFonts w:hint="eastAsia"/>
                <w:color w:val="FF0000"/>
              </w:rPr>
              <w:tab/>
              <w:t>//</w:t>
            </w:r>
            <w:r w:rsidRPr="00B479F4">
              <w:rPr>
                <w:rFonts w:hint="eastAsia"/>
                <w:color w:val="FF0000"/>
              </w:rPr>
              <w:t>设置</w:t>
            </w:r>
            <w:r w:rsidRPr="00B479F4">
              <w:rPr>
                <w:rFonts w:hint="eastAsia"/>
                <w:color w:val="FF0000"/>
              </w:rPr>
              <w:t>Cookie</w:t>
            </w:r>
            <w:r w:rsidRPr="00B479F4">
              <w:rPr>
                <w:rFonts w:hint="eastAsia"/>
                <w:color w:val="FF0000"/>
              </w:rPr>
              <w:t>的路径</w:t>
            </w:r>
            <w:r w:rsidRPr="00B479F4">
              <w:rPr>
                <w:rFonts w:hint="eastAsia"/>
                <w:color w:val="FF0000"/>
              </w:rPr>
              <w:t xml:space="preserve"> </w:t>
            </w:r>
          </w:p>
          <w:p w:rsidR="00B479F4" w:rsidRPr="00B479F4" w:rsidRDefault="00B479F4" w:rsidP="00B479F4">
            <w:pPr>
              <w:rPr>
                <w:color w:val="FF0000"/>
              </w:rPr>
            </w:pPr>
            <w:r w:rsidRPr="00B479F4">
              <w:rPr>
                <w:color w:val="FF0000"/>
              </w:rPr>
              <w:tab/>
            </w:r>
            <w:r w:rsidRPr="00B479F4">
              <w:rPr>
                <w:color w:val="FF0000"/>
              </w:rPr>
              <w:tab/>
            </w:r>
            <w:r w:rsidRPr="00B479F4">
              <w:rPr>
                <w:color w:val="FF0000"/>
              </w:rPr>
              <w:tab/>
              <w:t>cookie.setPath("/");</w:t>
            </w:r>
          </w:p>
          <w:p w:rsidR="00B479F4" w:rsidRPr="00B479F4" w:rsidRDefault="00B479F4" w:rsidP="00B479F4">
            <w:pPr>
              <w:rPr>
                <w:color w:val="FF0000"/>
              </w:rPr>
            </w:pPr>
            <w:r w:rsidRPr="00B479F4">
              <w:rPr>
                <w:rFonts w:hint="eastAsia"/>
                <w:color w:val="FF0000"/>
              </w:rPr>
              <w:tab/>
            </w:r>
            <w:r w:rsidRPr="00B479F4">
              <w:rPr>
                <w:rFonts w:hint="eastAsia"/>
                <w:color w:val="FF0000"/>
              </w:rPr>
              <w:tab/>
            </w:r>
            <w:r w:rsidRPr="00B479F4">
              <w:rPr>
                <w:rFonts w:hint="eastAsia"/>
                <w:color w:val="FF0000"/>
              </w:rPr>
              <w:tab/>
              <w:t>//</w:t>
            </w:r>
            <w:r w:rsidRPr="00B479F4">
              <w:rPr>
                <w:rFonts w:hint="eastAsia"/>
                <w:color w:val="FF0000"/>
              </w:rPr>
              <w:t>把</w:t>
            </w:r>
            <w:r w:rsidRPr="00B479F4">
              <w:rPr>
                <w:rFonts w:hint="eastAsia"/>
                <w:color w:val="FF0000"/>
              </w:rPr>
              <w:t>Cookie</w:t>
            </w:r>
            <w:r w:rsidRPr="00B479F4">
              <w:rPr>
                <w:rFonts w:hint="eastAsia"/>
                <w:color w:val="FF0000"/>
              </w:rPr>
              <w:t>写回用户的浏览器</w:t>
            </w:r>
          </w:p>
          <w:p w:rsidR="00B479F4" w:rsidRPr="00B479F4" w:rsidRDefault="00B479F4" w:rsidP="00B479F4">
            <w:pPr>
              <w:rPr>
                <w:color w:val="FF0000"/>
              </w:rPr>
            </w:pPr>
            <w:r w:rsidRPr="00B479F4">
              <w:rPr>
                <w:color w:val="FF0000"/>
              </w:rPr>
              <w:tab/>
            </w:r>
            <w:r w:rsidRPr="00B479F4">
              <w:rPr>
                <w:color w:val="FF0000"/>
              </w:rPr>
              <w:tab/>
            </w:r>
            <w:r w:rsidRPr="00B479F4">
              <w:rPr>
                <w:color w:val="FF0000"/>
              </w:rPr>
              <w:tab/>
              <w:t>response.addCookie(cookie);</w:t>
            </w:r>
          </w:p>
          <w:p w:rsidR="00B479F4" w:rsidRDefault="00B479F4" w:rsidP="00B479F4">
            <w:r>
              <w:lastRenderedPageBreak/>
              <w:tab/>
            </w:r>
            <w:r>
              <w:tab/>
              <w:t>}</w:t>
            </w:r>
          </w:p>
        </w:tc>
      </w:tr>
    </w:tbl>
    <w:p w:rsidR="001D1390" w:rsidRDefault="001D1390" w:rsidP="00525387">
      <w:pPr>
        <w:pStyle w:val="3"/>
      </w:pPr>
      <w:r>
        <w:rPr>
          <w:rFonts w:hint="eastAsia"/>
        </w:rPr>
        <w:lastRenderedPageBreak/>
        <w:t>购物车数据加载（通过</w:t>
      </w:r>
      <w:r>
        <w:rPr>
          <w:rFonts w:hint="eastAsia"/>
        </w:rPr>
        <w:t>SKUID</w:t>
      </w:r>
      <w:r>
        <w:rPr>
          <w:rFonts w:hint="eastAsia"/>
        </w:rPr>
        <w:t>）</w:t>
      </w:r>
    </w:p>
    <w:tbl>
      <w:tblPr>
        <w:tblStyle w:val="a8"/>
        <w:tblW w:w="0" w:type="auto"/>
        <w:tblLook w:val="04A0" w:firstRow="1" w:lastRow="0" w:firstColumn="1" w:lastColumn="0" w:noHBand="0" w:noVBand="1"/>
      </w:tblPr>
      <w:tblGrid>
        <w:gridCol w:w="8522"/>
      </w:tblGrid>
      <w:tr w:rsidR="00EB0CEB" w:rsidTr="00EB0CEB">
        <w:tc>
          <w:tcPr>
            <w:tcW w:w="8522" w:type="dxa"/>
          </w:tcPr>
          <w:p w:rsidR="00EB0CEB" w:rsidRDefault="00EB0CEB" w:rsidP="00EB0CEB">
            <w:r>
              <w:rPr>
                <w:rFonts w:hint="eastAsia"/>
              </w:rPr>
              <w:tab/>
              <w:t>//</w:t>
            </w:r>
            <w:r>
              <w:rPr>
                <w:rFonts w:hint="eastAsia"/>
              </w:rPr>
              <w:t>通过</w:t>
            </w:r>
            <w:r>
              <w:rPr>
                <w:rFonts w:hint="eastAsia"/>
              </w:rPr>
              <w:t xml:space="preserve">SKUID </w:t>
            </w:r>
            <w:r>
              <w:rPr>
                <w:rFonts w:hint="eastAsia"/>
              </w:rPr>
              <w:t>查询</w:t>
            </w:r>
            <w:r>
              <w:rPr>
                <w:rFonts w:hint="eastAsia"/>
              </w:rPr>
              <w:t xml:space="preserve"> SKU</w:t>
            </w:r>
            <w:r>
              <w:rPr>
                <w:rFonts w:hint="eastAsia"/>
              </w:rPr>
              <w:t>数据及颜色</w:t>
            </w:r>
            <w:r>
              <w:rPr>
                <w:rFonts w:hint="eastAsia"/>
              </w:rPr>
              <w:t xml:space="preserve">  </w:t>
            </w:r>
            <w:r>
              <w:rPr>
                <w:rFonts w:hint="eastAsia"/>
              </w:rPr>
              <w:t>商品</w:t>
            </w:r>
            <w:r>
              <w:rPr>
                <w:rFonts w:hint="eastAsia"/>
              </w:rPr>
              <w:t xml:space="preserve"> </w:t>
            </w:r>
            <w:r>
              <w:rPr>
                <w:rFonts w:hint="eastAsia"/>
              </w:rPr>
              <w:t>图片</w:t>
            </w:r>
          </w:p>
          <w:p w:rsidR="00EB0CEB" w:rsidRDefault="00EB0CEB" w:rsidP="00EB0CEB">
            <w:r>
              <w:tab/>
              <w:t>public Sku selectSkuById(Long id){</w:t>
            </w:r>
          </w:p>
          <w:p w:rsidR="00EB0CEB" w:rsidRDefault="00EB0CEB" w:rsidP="00EB0CEB">
            <w:r>
              <w:tab/>
            </w:r>
            <w:r>
              <w:tab/>
            </w:r>
          </w:p>
          <w:p w:rsidR="00EB0CEB" w:rsidRDefault="00EB0CEB" w:rsidP="00EB0CEB">
            <w:r>
              <w:rPr>
                <w:rFonts w:hint="eastAsia"/>
              </w:rPr>
              <w:tab/>
            </w:r>
            <w:r>
              <w:rPr>
                <w:rFonts w:hint="eastAsia"/>
              </w:rPr>
              <w:tab/>
              <w:t>//</w:t>
            </w:r>
            <w:r>
              <w:rPr>
                <w:rFonts w:hint="eastAsia"/>
              </w:rPr>
              <w:t>通过</w:t>
            </w:r>
            <w:r>
              <w:rPr>
                <w:rFonts w:hint="eastAsia"/>
              </w:rPr>
              <w:t>ID</w:t>
            </w:r>
            <w:r>
              <w:rPr>
                <w:rFonts w:hint="eastAsia"/>
              </w:rPr>
              <w:t>获取</w:t>
            </w:r>
            <w:r>
              <w:rPr>
                <w:rFonts w:hint="eastAsia"/>
              </w:rPr>
              <w:t>SKu</w:t>
            </w:r>
            <w:r>
              <w:rPr>
                <w:rFonts w:hint="eastAsia"/>
              </w:rPr>
              <w:t>数据</w:t>
            </w:r>
          </w:p>
          <w:p w:rsidR="00EB0CEB" w:rsidRDefault="00EB0CEB" w:rsidP="00EB0CEB">
            <w:r>
              <w:tab/>
            </w:r>
            <w:r>
              <w:tab/>
              <w:t>Sku sku = skuDao.selectByPrimaryKey(id);</w:t>
            </w:r>
          </w:p>
          <w:p w:rsidR="00EB0CEB" w:rsidRDefault="00EB0CEB" w:rsidP="00EB0CEB">
            <w:r>
              <w:rPr>
                <w:rFonts w:hint="eastAsia"/>
              </w:rPr>
              <w:tab/>
            </w:r>
            <w:r>
              <w:rPr>
                <w:rFonts w:hint="eastAsia"/>
              </w:rPr>
              <w:tab/>
              <w:t>//</w:t>
            </w:r>
            <w:r>
              <w:rPr>
                <w:rFonts w:hint="eastAsia"/>
              </w:rPr>
              <w:t>通过</w:t>
            </w:r>
            <w:r>
              <w:rPr>
                <w:rFonts w:hint="eastAsia"/>
              </w:rPr>
              <w:t>SKU</w:t>
            </w:r>
            <w:r>
              <w:rPr>
                <w:rFonts w:hint="eastAsia"/>
              </w:rPr>
              <w:t>数据中的</w:t>
            </w:r>
            <w:r>
              <w:rPr>
                <w:rFonts w:hint="eastAsia"/>
              </w:rPr>
              <w:t>colorId</w:t>
            </w:r>
            <w:r>
              <w:rPr>
                <w:rFonts w:hint="eastAsia"/>
              </w:rPr>
              <w:t>查询颜色表</w:t>
            </w:r>
          </w:p>
          <w:p w:rsidR="00EB0CEB" w:rsidRDefault="00EB0CEB" w:rsidP="00EB0CEB">
            <w:r>
              <w:tab/>
            </w:r>
            <w:r>
              <w:tab/>
              <w:t>sku.setColor(colorDao.selectByPrimaryKey(sku.getColorId()));</w:t>
            </w:r>
          </w:p>
          <w:p w:rsidR="00EB0CEB" w:rsidRDefault="00EB0CEB" w:rsidP="00EB0CEB">
            <w:r>
              <w:rPr>
                <w:rFonts w:hint="eastAsia"/>
              </w:rPr>
              <w:tab/>
            </w:r>
            <w:r>
              <w:rPr>
                <w:rFonts w:hint="eastAsia"/>
              </w:rPr>
              <w:tab/>
              <w:t>//</w:t>
            </w:r>
            <w:r>
              <w:rPr>
                <w:rFonts w:hint="eastAsia"/>
              </w:rPr>
              <w:t>通过</w:t>
            </w:r>
            <w:r>
              <w:rPr>
                <w:rFonts w:hint="eastAsia"/>
              </w:rPr>
              <w:t>SKU</w:t>
            </w:r>
            <w:r>
              <w:rPr>
                <w:rFonts w:hint="eastAsia"/>
              </w:rPr>
              <w:t>数据中的商品</w:t>
            </w:r>
            <w:r>
              <w:rPr>
                <w:rFonts w:hint="eastAsia"/>
              </w:rPr>
              <w:t>ID</w:t>
            </w:r>
            <w:r>
              <w:rPr>
                <w:rFonts w:hint="eastAsia"/>
              </w:rPr>
              <w:t>查询商品数据</w:t>
            </w:r>
          </w:p>
          <w:p w:rsidR="00EB0CEB" w:rsidRDefault="00EB0CEB" w:rsidP="00EB0CEB">
            <w:r>
              <w:tab/>
            </w:r>
            <w:r>
              <w:tab/>
              <w:t>Product product = productDao.selectByPrimaryKey(sku.getProductId());</w:t>
            </w:r>
          </w:p>
          <w:p w:rsidR="00EB0CEB" w:rsidRDefault="00EB0CEB" w:rsidP="00EB0CEB">
            <w:r>
              <w:rPr>
                <w:rFonts w:hint="eastAsia"/>
              </w:rPr>
              <w:tab/>
            </w:r>
            <w:r>
              <w:rPr>
                <w:rFonts w:hint="eastAsia"/>
              </w:rPr>
              <w:tab/>
              <w:t>//</w:t>
            </w:r>
            <w:r>
              <w:rPr>
                <w:rFonts w:hint="eastAsia"/>
              </w:rPr>
              <w:t>通过商品</w:t>
            </w:r>
            <w:r>
              <w:rPr>
                <w:rFonts w:hint="eastAsia"/>
              </w:rPr>
              <w:t>ID</w:t>
            </w:r>
            <w:r>
              <w:rPr>
                <w:rFonts w:hint="eastAsia"/>
              </w:rPr>
              <w:t>及默认查询默认图片</w:t>
            </w:r>
          </w:p>
          <w:p w:rsidR="00EB0CEB" w:rsidRDefault="00EB0CEB" w:rsidP="00EB0CEB">
            <w:r>
              <w:tab/>
            </w:r>
            <w:r>
              <w:tab/>
              <w:t>ImgQuery imgQuery = new ImgQuery();</w:t>
            </w:r>
          </w:p>
          <w:p w:rsidR="00EB0CEB" w:rsidRDefault="00EB0CEB" w:rsidP="00EB0CEB">
            <w:r>
              <w:tab/>
            </w:r>
            <w:r>
              <w:tab/>
              <w:t>imgQuery.createCriteria().andProductIdEqualTo(product.getId()).andIsDefEqualTo(true);</w:t>
            </w:r>
          </w:p>
          <w:p w:rsidR="00EB0CEB" w:rsidRDefault="00EB0CEB" w:rsidP="00EB0CEB">
            <w:r>
              <w:tab/>
            </w:r>
            <w:r>
              <w:tab/>
              <w:t>List&lt;Img&gt; imgs = imgDao.selectByExample(imgQuery);</w:t>
            </w:r>
          </w:p>
          <w:p w:rsidR="00EB0CEB" w:rsidRDefault="00EB0CEB" w:rsidP="00EB0CEB">
            <w:r>
              <w:tab/>
            </w:r>
            <w:r>
              <w:tab/>
              <w:t>product.setImg(imgs.get(0));</w:t>
            </w:r>
          </w:p>
          <w:p w:rsidR="00EB0CEB" w:rsidRDefault="00EB0CEB" w:rsidP="00EB0CEB">
            <w:r>
              <w:rPr>
                <w:rFonts w:hint="eastAsia"/>
              </w:rPr>
              <w:tab/>
            </w:r>
            <w:r>
              <w:rPr>
                <w:rFonts w:hint="eastAsia"/>
              </w:rPr>
              <w:tab/>
              <w:t>//</w:t>
            </w:r>
            <w:r>
              <w:rPr>
                <w:rFonts w:hint="eastAsia"/>
              </w:rPr>
              <w:t>设置商品对象到</w:t>
            </w:r>
            <w:r>
              <w:rPr>
                <w:rFonts w:hint="eastAsia"/>
              </w:rPr>
              <w:t>SKu</w:t>
            </w:r>
            <w:r>
              <w:rPr>
                <w:rFonts w:hint="eastAsia"/>
              </w:rPr>
              <w:t>对象中</w:t>
            </w:r>
          </w:p>
          <w:p w:rsidR="00EB0CEB" w:rsidRDefault="00EB0CEB" w:rsidP="00EB0CEB">
            <w:r>
              <w:tab/>
            </w:r>
            <w:r>
              <w:tab/>
              <w:t>sku.setProduct(product);</w:t>
            </w:r>
          </w:p>
          <w:p w:rsidR="00EB0CEB" w:rsidRDefault="00EB0CEB" w:rsidP="00EB0CEB">
            <w:r>
              <w:tab/>
            </w:r>
            <w:r>
              <w:tab/>
              <w:t>return sku;</w:t>
            </w:r>
          </w:p>
          <w:p w:rsidR="00EB0CEB" w:rsidRDefault="00EB0CEB" w:rsidP="00EB0CEB">
            <w:r>
              <w:tab/>
              <w:t>}</w:t>
            </w:r>
          </w:p>
        </w:tc>
      </w:tr>
    </w:tbl>
    <w:p w:rsidR="001D1390" w:rsidRPr="001D1390" w:rsidRDefault="001D1390" w:rsidP="001D1390"/>
    <w:p w:rsidR="00B479F4" w:rsidRDefault="00525387" w:rsidP="00525387">
      <w:pPr>
        <w:pStyle w:val="3"/>
      </w:pPr>
      <w:r>
        <w:rPr>
          <w:rFonts w:hint="eastAsia"/>
        </w:rPr>
        <w:t>将购物车显示到购物车页面</w:t>
      </w:r>
    </w:p>
    <w:tbl>
      <w:tblPr>
        <w:tblStyle w:val="a8"/>
        <w:tblW w:w="0" w:type="auto"/>
        <w:tblLook w:val="04A0" w:firstRow="1" w:lastRow="0" w:firstColumn="1" w:lastColumn="0" w:noHBand="0" w:noVBand="1"/>
      </w:tblPr>
      <w:tblGrid>
        <w:gridCol w:w="8522"/>
      </w:tblGrid>
      <w:tr w:rsidR="001D1390" w:rsidTr="001D1390">
        <w:tc>
          <w:tcPr>
            <w:tcW w:w="8522" w:type="dxa"/>
          </w:tcPr>
          <w:p w:rsidR="00F820E5" w:rsidRDefault="001D1390" w:rsidP="00F820E5">
            <w:r>
              <w:rPr>
                <w:rFonts w:hint="eastAsia"/>
              </w:rPr>
              <w:tab/>
            </w:r>
            <w:r w:rsidR="00F820E5">
              <w:rPr>
                <w:rFonts w:hint="eastAsia"/>
              </w:rPr>
              <w:tab/>
            </w:r>
            <w:r w:rsidR="00F820E5">
              <w:rPr>
                <w:rFonts w:hint="eastAsia"/>
              </w:rPr>
              <w:tab/>
              <w:t>//</w:t>
            </w:r>
            <w:r w:rsidR="00F820E5">
              <w:rPr>
                <w:rFonts w:hint="eastAsia"/>
              </w:rPr>
              <w:t>把购物车数据装满</w:t>
            </w:r>
          </w:p>
          <w:p w:rsidR="00F820E5" w:rsidRDefault="00F820E5" w:rsidP="00F820E5">
            <w:r>
              <w:rPr>
                <w:rFonts w:hint="eastAsia"/>
              </w:rPr>
              <w:tab/>
            </w:r>
            <w:r>
              <w:rPr>
                <w:rFonts w:hint="eastAsia"/>
              </w:rPr>
              <w:tab/>
              <w:t>//</w:t>
            </w:r>
            <w:r>
              <w:rPr>
                <w:rFonts w:hint="eastAsia"/>
              </w:rPr>
              <w:t>购物车中有购物项</w:t>
            </w:r>
            <w:r>
              <w:rPr>
                <w:rFonts w:hint="eastAsia"/>
              </w:rPr>
              <w:t>(</w:t>
            </w:r>
            <w:r>
              <w:rPr>
                <w:rFonts w:hint="eastAsia"/>
              </w:rPr>
              <w:t>有商品</w:t>
            </w:r>
            <w:r>
              <w:rPr>
                <w:rFonts w:hint="eastAsia"/>
              </w:rPr>
              <w:t xml:space="preserve"> </w:t>
            </w:r>
            <w:r>
              <w:rPr>
                <w:rFonts w:hint="eastAsia"/>
              </w:rPr>
              <w:t>（之前</w:t>
            </w:r>
            <w:r>
              <w:rPr>
                <w:rFonts w:hint="eastAsia"/>
              </w:rPr>
              <w:t>Cookie</w:t>
            </w:r>
            <w:r>
              <w:rPr>
                <w:rFonts w:hint="eastAsia"/>
              </w:rPr>
              <w:t>里的。也可以当前新追加的）</w:t>
            </w:r>
          </w:p>
          <w:p w:rsidR="00F820E5" w:rsidRDefault="00F820E5" w:rsidP="00F820E5">
            <w:r>
              <w:rPr>
                <w:rFonts w:hint="eastAsia"/>
              </w:rPr>
              <w:tab/>
            </w:r>
            <w:r>
              <w:rPr>
                <w:rFonts w:hint="eastAsia"/>
              </w:rPr>
              <w:tab/>
              <w:t>//</w:t>
            </w:r>
            <w:r>
              <w:rPr>
                <w:rFonts w:hint="eastAsia"/>
              </w:rPr>
              <w:t>购物车中无购物项（购物项是空的）</w:t>
            </w:r>
          </w:p>
          <w:p w:rsidR="00F820E5" w:rsidRDefault="00F820E5" w:rsidP="00F820E5">
            <w:r>
              <w:tab/>
            </w:r>
            <w:r>
              <w:tab/>
              <w:t>List&lt;BuyerItem&gt; items = buyerCart.getItems();</w:t>
            </w:r>
          </w:p>
          <w:p w:rsidR="00F820E5" w:rsidRDefault="00F820E5" w:rsidP="00F820E5">
            <w:r>
              <w:tab/>
            </w:r>
            <w:r>
              <w:tab/>
              <w:t>if(items.size() &gt; 0){</w:t>
            </w:r>
          </w:p>
          <w:p w:rsidR="00F820E5" w:rsidRDefault="00F820E5" w:rsidP="00F820E5">
            <w:r>
              <w:tab/>
            </w:r>
            <w:r>
              <w:tab/>
            </w:r>
            <w:r>
              <w:tab/>
              <w:t>for (BuyerItem buyerItem : items) {</w:t>
            </w:r>
          </w:p>
          <w:p w:rsidR="00F820E5" w:rsidRDefault="00F820E5" w:rsidP="00F820E5">
            <w:r>
              <w:rPr>
                <w:rFonts w:hint="eastAsia"/>
              </w:rPr>
              <w:tab/>
            </w:r>
            <w:r>
              <w:rPr>
                <w:rFonts w:hint="eastAsia"/>
              </w:rPr>
              <w:tab/>
            </w:r>
            <w:r>
              <w:rPr>
                <w:rFonts w:hint="eastAsia"/>
              </w:rPr>
              <w:tab/>
            </w:r>
            <w:r>
              <w:rPr>
                <w:rFonts w:hint="eastAsia"/>
              </w:rPr>
              <w:tab/>
              <w:t>//</w:t>
            </w:r>
            <w:r>
              <w:rPr>
                <w:rFonts w:hint="eastAsia"/>
              </w:rPr>
              <w:t>通过</w:t>
            </w:r>
            <w:r>
              <w:rPr>
                <w:rFonts w:hint="eastAsia"/>
              </w:rPr>
              <w:t>SkuID</w:t>
            </w:r>
            <w:r>
              <w:rPr>
                <w:rFonts w:hint="eastAsia"/>
              </w:rPr>
              <w:t>查询（</w:t>
            </w:r>
            <w:r>
              <w:rPr>
                <w:rFonts w:hint="eastAsia"/>
              </w:rPr>
              <w:t>SKu</w:t>
            </w:r>
            <w:r>
              <w:rPr>
                <w:rFonts w:hint="eastAsia"/>
              </w:rPr>
              <w:t>表、颜色表、商品表、图片表）</w:t>
            </w:r>
          </w:p>
          <w:p w:rsidR="00F820E5" w:rsidRDefault="00F820E5" w:rsidP="00F820E5">
            <w:r>
              <w:tab/>
            </w:r>
            <w:r>
              <w:tab/>
            </w:r>
            <w:r>
              <w:tab/>
            </w:r>
            <w:r>
              <w:tab/>
              <w:t>Sku sku = skuService.selectSkuById(buyerItem.getSku().getId());</w:t>
            </w:r>
          </w:p>
          <w:p w:rsidR="00F820E5" w:rsidRDefault="00F820E5" w:rsidP="00F820E5">
            <w:r>
              <w:rPr>
                <w:rFonts w:hint="eastAsia"/>
              </w:rPr>
              <w:tab/>
            </w:r>
            <w:r>
              <w:rPr>
                <w:rFonts w:hint="eastAsia"/>
              </w:rPr>
              <w:tab/>
            </w:r>
            <w:r>
              <w:rPr>
                <w:rFonts w:hint="eastAsia"/>
              </w:rPr>
              <w:tab/>
            </w:r>
            <w:r>
              <w:rPr>
                <w:rFonts w:hint="eastAsia"/>
              </w:rPr>
              <w:tab/>
              <w:t>//</w:t>
            </w:r>
            <w:r>
              <w:rPr>
                <w:rFonts w:hint="eastAsia"/>
              </w:rPr>
              <w:t>设置全数据的</w:t>
            </w:r>
            <w:r>
              <w:rPr>
                <w:rFonts w:hint="eastAsia"/>
              </w:rPr>
              <w:t>SKu</w:t>
            </w:r>
            <w:r>
              <w:rPr>
                <w:rFonts w:hint="eastAsia"/>
              </w:rPr>
              <w:t>到购物项中</w:t>
            </w:r>
          </w:p>
          <w:p w:rsidR="00F820E5" w:rsidRDefault="00F820E5" w:rsidP="00F820E5">
            <w:r>
              <w:tab/>
            </w:r>
            <w:r>
              <w:tab/>
            </w:r>
            <w:r>
              <w:tab/>
            </w:r>
            <w:r>
              <w:tab/>
              <w:t>buyerItem.setSku(sku);</w:t>
            </w:r>
          </w:p>
          <w:p w:rsidR="00F820E5" w:rsidRDefault="00F820E5" w:rsidP="00F820E5">
            <w:r>
              <w:tab/>
            </w:r>
            <w:r>
              <w:tab/>
            </w:r>
            <w:r>
              <w:tab/>
              <w:t>}</w:t>
            </w:r>
          </w:p>
          <w:p w:rsidR="001D1390" w:rsidRDefault="00F820E5" w:rsidP="00F820E5">
            <w:r>
              <w:tab/>
            </w:r>
            <w:r>
              <w:tab/>
              <w:t>}</w:t>
            </w:r>
          </w:p>
        </w:tc>
      </w:tr>
    </w:tbl>
    <w:p w:rsidR="00525387" w:rsidRPr="00525387" w:rsidRDefault="00525387" w:rsidP="00525387"/>
    <w:p w:rsidR="00424C8D" w:rsidRDefault="00AB544C" w:rsidP="00AB544C">
      <w:pPr>
        <w:pStyle w:val="3"/>
      </w:pPr>
      <w:r>
        <w:rPr>
          <w:rFonts w:hint="eastAsia"/>
        </w:rPr>
        <w:lastRenderedPageBreak/>
        <w:t>将对象转成</w:t>
      </w:r>
      <w:r>
        <w:rPr>
          <w:rFonts w:hint="eastAsia"/>
        </w:rPr>
        <w:t>JSON</w:t>
      </w:r>
      <w:r>
        <w:rPr>
          <w:rFonts w:hint="eastAsia"/>
        </w:rPr>
        <w:t>字符串</w:t>
      </w:r>
    </w:p>
    <w:tbl>
      <w:tblPr>
        <w:tblStyle w:val="a8"/>
        <w:tblW w:w="0" w:type="auto"/>
        <w:tblLook w:val="04A0" w:firstRow="1" w:lastRow="0" w:firstColumn="1" w:lastColumn="0" w:noHBand="0" w:noVBand="1"/>
      </w:tblPr>
      <w:tblGrid>
        <w:gridCol w:w="8522"/>
      </w:tblGrid>
      <w:tr w:rsidR="00AB544C" w:rsidTr="00AB544C">
        <w:tc>
          <w:tcPr>
            <w:tcW w:w="8522" w:type="dxa"/>
          </w:tcPr>
          <w:p w:rsidR="00DF43B0" w:rsidRDefault="00AB544C" w:rsidP="00DF43B0">
            <w:r>
              <w:rPr>
                <w:rFonts w:hint="eastAsia"/>
              </w:rPr>
              <w:tab/>
            </w:r>
            <w:r w:rsidR="00DF43B0">
              <w:rPr>
                <w:rFonts w:hint="eastAsia"/>
              </w:rPr>
              <w:tab/>
            </w:r>
            <w:r w:rsidR="00DF43B0">
              <w:rPr>
                <w:rFonts w:hint="eastAsia"/>
              </w:rPr>
              <w:tab/>
              <w:t>//</w:t>
            </w:r>
            <w:r w:rsidR="00DF43B0">
              <w:rPr>
                <w:rFonts w:hint="eastAsia"/>
              </w:rPr>
              <w:t>转</w:t>
            </w:r>
            <w:r w:rsidR="00DF43B0">
              <w:rPr>
                <w:rFonts w:hint="eastAsia"/>
              </w:rPr>
              <w:t>JSON</w:t>
            </w:r>
            <w:r w:rsidR="00DF43B0">
              <w:rPr>
                <w:rFonts w:hint="eastAsia"/>
              </w:rPr>
              <w:t>的类</w:t>
            </w:r>
          </w:p>
          <w:p w:rsidR="00DF43B0" w:rsidRDefault="00DF43B0" w:rsidP="00DF43B0">
            <w:r>
              <w:tab/>
            </w:r>
            <w:r>
              <w:tab/>
              <w:t>ObjectMapper om = new ObjectMapper();</w:t>
            </w:r>
          </w:p>
          <w:p w:rsidR="00DF43B0" w:rsidRDefault="00DF43B0" w:rsidP="00DF43B0">
            <w:r>
              <w:tab/>
            </w:r>
            <w:r>
              <w:tab/>
            </w:r>
          </w:p>
          <w:p w:rsidR="00DF43B0" w:rsidRDefault="00DF43B0" w:rsidP="00DF43B0">
            <w:r>
              <w:rPr>
                <w:rFonts w:hint="eastAsia"/>
              </w:rPr>
              <w:tab/>
            </w:r>
            <w:r>
              <w:rPr>
                <w:rFonts w:hint="eastAsia"/>
              </w:rPr>
              <w:tab/>
              <w:t>//</w:t>
            </w:r>
            <w:r>
              <w:rPr>
                <w:rFonts w:hint="eastAsia"/>
              </w:rPr>
              <w:t>不转换</w:t>
            </w:r>
            <w:r>
              <w:rPr>
                <w:rFonts w:hint="eastAsia"/>
              </w:rPr>
              <w:t>NUll</w:t>
            </w:r>
            <w:r>
              <w:rPr>
                <w:rFonts w:hint="eastAsia"/>
              </w:rPr>
              <w:t>值</w:t>
            </w:r>
          </w:p>
          <w:p w:rsidR="00DF43B0" w:rsidRDefault="00DF43B0" w:rsidP="00DF43B0">
            <w:r>
              <w:tab/>
            </w:r>
            <w:r>
              <w:tab/>
              <w:t>om.setSerializationInclusion(Inclusion.NON_NULL);</w:t>
            </w:r>
          </w:p>
          <w:p w:rsidR="00DF43B0" w:rsidRDefault="00DF43B0" w:rsidP="00DF43B0">
            <w:r>
              <w:tab/>
            </w:r>
            <w:r>
              <w:tab/>
            </w:r>
          </w:p>
          <w:p w:rsidR="00DF43B0" w:rsidRDefault="00DF43B0" w:rsidP="00DF43B0">
            <w:r>
              <w:tab/>
            </w:r>
            <w:r>
              <w:tab/>
              <w:t>Buyer buyer = new Buyer();</w:t>
            </w:r>
          </w:p>
          <w:p w:rsidR="00DF43B0" w:rsidRDefault="00DF43B0" w:rsidP="00DF43B0">
            <w:r>
              <w:rPr>
                <w:rFonts w:hint="eastAsia"/>
              </w:rPr>
              <w:tab/>
            </w:r>
            <w:r>
              <w:rPr>
                <w:rFonts w:hint="eastAsia"/>
              </w:rPr>
              <w:tab/>
              <w:t>buyer.setUsername("</w:t>
            </w:r>
            <w:r>
              <w:rPr>
                <w:rFonts w:hint="eastAsia"/>
              </w:rPr>
              <w:t>范冰冰</w:t>
            </w:r>
            <w:r>
              <w:rPr>
                <w:rFonts w:hint="eastAsia"/>
              </w:rPr>
              <w:t>");</w:t>
            </w:r>
          </w:p>
          <w:p w:rsidR="00DF43B0" w:rsidRDefault="00DF43B0" w:rsidP="00DF43B0">
            <w:r>
              <w:tab/>
            </w:r>
            <w:r>
              <w:tab/>
            </w:r>
          </w:p>
          <w:p w:rsidR="00DF43B0" w:rsidRDefault="00DF43B0" w:rsidP="00DF43B0">
            <w:r>
              <w:rPr>
                <w:rFonts w:hint="eastAsia"/>
              </w:rPr>
              <w:tab/>
            </w:r>
            <w:r>
              <w:rPr>
                <w:rFonts w:hint="eastAsia"/>
              </w:rPr>
              <w:tab/>
              <w:t>//</w:t>
            </w:r>
            <w:r>
              <w:rPr>
                <w:rFonts w:hint="eastAsia"/>
              </w:rPr>
              <w:t>创建字符串写入流</w:t>
            </w:r>
          </w:p>
          <w:p w:rsidR="00DF43B0" w:rsidRDefault="00DF43B0" w:rsidP="00DF43B0">
            <w:r>
              <w:tab/>
            </w:r>
            <w:r>
              <w:tab/>
              <w:t>StringWriter w = new StringWriter();</w:t>
            </w:r>
          </w:p>
          <w:p w:rsidR="00DF43B0" w:rsidRDefault="00DF43B0" w:rsidP="00DF43B0">
            <w:r>
              <w:tab/>
            </w:r>
            <w:r>
              <w:tab/>
            </w:r>
          </w:p>
          <w:p w:rsidR="00DF43B0" w:rsidRDefault="00DF43B0" w:rsidP="00DF43B0">
            <w:r>
              <w:rPr>
                <w:rFonts w:hint="eastAsia"/>
              </w:rPr>
              <w:tab/>
            </w:r>
            <w:r>
              <w:rPr>
                <w:rFonts w:hint="eastAsia"/>
              </w:rPr>
              <w:tab/>
              <w:t>//</w:t>
            </w:r>
            <w:r>
              <w:rPr>
                <w:rFonts w:hint="eastAsia"/>
              </w:rPr>
              <w:t>转用户对象到</w:t>
            </w:r>
            <w:r>
              <w:rPr>
                <w:rFonts w:hint="eastAsia"/>
              </w:rPr>
              <w:t>JSON</w:t>
            </w:r>
            <w:r>
              <w:rPr>
                <w:rFonts w:hint="eastAsia"/>
              </w:rPr>
              <w:t>字符串</w:t>
            </w:r>
          </w:p>
          <w:p w:rsidR="00DF43B0" w:rsidRDefault="00DF43B0" w:rsidP="00DF43B0">
            <w:r>
              <w:tab/>
            </w:r>
            <w:r>
              <w:tab/>
              <w:t>om.writeValue(w, buyer);</w:t>
            </w:r>
          </w:p>
          <w:p w:rsidR="00DF43B0" w:rsidRDefault="00DF43B0" w:rsidP="00DF43B0">
            <w:r>
              <w:tab/>
            </w:r>
            <w:r>
              <w:tab/>
            </w:r>
          </w:p>
          <w:p w:rsidR="00DF43B0" w:rsidRDefault="00DF43B0" w:rsidP="00DF43B0">
            <w:r>
              <w:tab/>
            </w:r>
            <w:r>
              <w:tab/>
              <w:t>System.out.println(w.toString());</w:t>
            </w:r>
          </w:p>
          <w:p w:rsidR="00AB544C" w:rsidRDefault="00AB544C" w:rsidP="00AB544C"/>
        </w:tc>
      </w:tr>
    </w:tbl>
    <w:p w:rsidR="00AB544C" w:rsidRPr="00AB544C" w:rsidRDefault="00AB544C" w:rsidP="00AB544C"/>
    <w:p w:rsidR="00914DDF" w:rsidRDefault="00883ED7" w:rsidP="00883ED7">
      <w:pPr>
        <w:pStyle w:val="3"/>
      </w:pPr>
      <w:r>
        <w:rPr>
          <w:rFonts w:hint="eastAsia"/>
        </w:rPr>
        <w:t>购物车页面数据显示</w:t>
      </w:r>
    </w:p>
    <w:tbl>
      <w:tblPr>
        <w:tblStyle w:val="a8"/>
        <w:tblW w:w="0" w:type="auto"/>
        <w:tblLook w:val="04A0" w:firstRow="1" w:lastRow="0" w:firstColumn="1" w:lastColumn="0" w:noHBand="0" w:noVBand="1"/>
      </w:tblPr>
      <w:tblGrid>
        <w:gridCol w:w="8522"/>
      </w:tblGrid>
      <w:tr w:rsidR="00883ED7" w:rsidTr="00883ED7">
        <w:tc>
          <w:tcPr>
            <w:tcW w:w="8522" w:type="dxa"/>
          </w:tcPr>
          <w:p w:rsidR="00883ED7" w:rsidRDefault="00883ED7" w:rsidP="00883ED7">
            <w:r>
              <w:tab/>
            </w:r>
            <w:r>
              <w:tab/>
            </w:r>
            <w:r>
              <w:tab/>
            </w:r>
            <w:r>
              <w:tab/>
              <w:t>&lt;c:forEach items="${buyerCart.items }" var="item"&gt;</w:t>
            </w:r>
          </w:p>
          <w:p w:rsidR="00883ED7" w:rsidRDefault="00883ED7" w:rsidP="00883ED7">
            <w:r>
              <w:tab/>
            </w:r>
            <w:r>
              <w:tab/>
            </w:r>
            <w:r>
              <w:tab/>
            </w:r>
            <w:r>
              <w:tab/>
              <w:t>&lt;tr&gt;</w:t>
            </w:r>
          </w:p>
          <w:p w:rsidR="00883ED7" w:rsidRDefault="00883ED7" w:rsidP="00883ED7">
            <w:r>
              <w:tab/>
            </w:r>
            <w:r>
              <w:tab/>
            </w:r>
            <w:r>
              <w:tab/>
            </w:r>
            <w:r>
              <w:tab/>
            </w:r>
            <w:r>
              <w:tab/>
              <w:t>&lt;td class="nwp pic"&gt;</w:t>
            </w:r>
          </w:p>
          <w:p w:rsidR="00883ED7" w:rsidRDefault="00883ED7" w:rsidP="00883ED7">
            <w:r>
              <w:tab/>
            </w:r>
            <w:r>
              <w:tab/>
            </w:r>
            <w:r>
              <w:tab/>
            </w:r>
            <w:r>
              <w:tab/>
            </w:r>
            <w:r>
              <w:tab/>
            </w:r>
            <w:r>
              <w:tab/>
              <w:t>&lt;ul class="uls"&gt;</w:t>
            </w:r>
          </w:p>
          <w:p w:rsidR="00883ED7" w:rsidRDefault="00883ED7" w:rsidP="00883ED7">
            <w:r>
              <w:tab/>
            </w:r>
            <w:r>
              <w:tab/>
            </w:r>
            <w:r>
              <w:tab/>
            </w:r>
            <w:r>
              <w:tab/>
            </w:r>
            <w:r>
              <w:tab/>
            </w:r>
            <w:r>
              <w:tab/>
            </w:r>
            <w:r>
              <w:tab/>
              <w:t>&lt;li&gt;</w:t>
            </w:r>
          </w:p>
          <w:p w:rsidR="00883ED7" w:rsidRDefault="00883ED7" w:rsidP="00883ED7">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lt;a class="pic" title=" </w:t>
            </w:r>
            <w:r>
              <w:rPr>
                <w:rFonts w:hint="eastAsia"/>
              </w:rPr>
              <w:t>喜悦</w:t>
            </w:r>
            <w:r>
              <w:rPr>
                <w:rFonts w:hint="eastAsia"/>
              </w:rPr>
              <w:t>2014</w:t>
            </w:r>
            <w:r>
              <w:rPr>
                <w:rFonts w:hint="eastAsia"/>
              </w:rPr>
              <w:t>秋冬新款瑜伽服三件套装</w:t>
            </w:r>
            <w:r>
              <w:rPr>
                <w:rFonts w:hint="eastAsia"/>
              </w:rPr>
              <w:t xml:space="preserve"> </w:t>
            </w:r>
            <w:r>
              <w:rPr>
                <w:rFonts w:hint="eastAsia"/>
              </w:rPr>
              <w:t>韩版女士瑜珈舞蹈服</w:t>
            </w:r>
            <w:r>
              <w:rPr>
                <w:rFonts w:hint="eastAsia"/>
              </w:rPr>
              <w:t xml:space="preserve"> </w:t>
            </w:r>
            <w:r>
              <w:rPr>
                <w:rFonts w:hint="eastAsia"/>
              </w:rPr>
              <w:t>愈加服正品送胸垫</w:t>
            </w:r>
            <w:r>
              <w:rPr>
                <w:rFonts w:hint="eastAsia"/>
              </w:rPr>
              <w:t xml:space="preserve"> </w:t>
            </w:r>
            <w:r>
              <w:rPr>
                <w:rFonts w:hint="eastAsia"/>
              </w:rPr>
              <w:t>酒红</w:t>
            </w:r>
            <w:r>
              <w:rPr>
                <w:rFonts w:hint="eastAsia"/>
              </w:rPr>
              <w:t>+</w:t>
            </w:r>
            <w:r>
              <w:rPr>
                <w:rFonts w:hint="eastAsia"/>
              </w:rPr>
              <w:t>黑</w:t>
            </w:r>
            <w:r>
              <w:rPr>
                <w:rFonts w:hint="eastAsia"/>
              </w:rPr>
              <w:t>+</w:t>
            </w:r>
            <w:r>
              <w:rPr>
                <w:rFonts w:hint="eastAsia"/>
              </w:rPr>
              <w:t>黑</w:t>
            </w:r>
            <w:r>
              <w:rPr>
                <w:rFonts w:hint="eastAsia"/>
              </w:rPr>
              <w:t xml:space="preserve"> M </w:t>
            </w:r>
            <w:r>
              <w:rPr>
                <w:rFonts w:hint="eastAsia"/>
              </w:rPr>
              <w:t>开启年终大促</w:t>
            </w:r>
            <w:r>
              <w:rPr>
                <w:rFonts w:hint="eastAsia"/>
              </w:rPr>
              <w:t xml:space="preserve"> </w:t>
            </w:r>
            <w:r>
              <w:rPr>
                <w:rFonts w:hint="eastAsia"/>
              </w:rPr>
              <w:t>全场优惠到底</w:t>
            </w:r>
            <w:r>
              <w:rPr>
                <w:rFonts w:hint="eastAsia"/>
              </w:rPr>
              <w:t xml:space="preserve"> </w:t>
            </w:r>
            <w:r>
              <w:rPr>
                <w:rFonts w:hint="eastAsia"/>
              </w:rPr>
              <w:t>买贵就赔</w:t>
            </w:r>
            <w:r>
              <w:rPr>
                <w:rFonts w:hint="eastAsia"/>
              </w:rPr>
              <w:t xml:space="preserve"> </w:t>
            </w:r>
            <w:r>
              <w:rPr>
                <w:rFonts w:hint="eastAsia"/>
              </w:rPr>
              <w:t>支持货到付款</w:t>
            </w:r>
            <w:r>
              <w:rPr>
                <w:rFonts w:hint="eastAsia"/>
              </w:rPr>
              <w:t>" href="javascript:void(0)"&gt;&lt;img alt="" src="${item.sku.product.img.allUrl }"&gt;&lt;/a&gt;</w:t>
            </w:r>
          </w:p>
          <w:p w:rsidR="00883ED7" w:rsidRDefault="00883ED7" w:rsidP="00883ED7">
            <w:r>
              <w:tab/>
            </w:r>
            <w:r>
              <w:tab/>
            </w:r>
            <w:r>
              <w:tab/>
            </w:r>
            <w:r>
              <w:tab/>
            </w:r>
            <w:r>
              <w:tab/>
            </w:r>
            <w:r>
              <w:tab/>
            </w:r>
            <w:r>
              <w:tab/>
            </w:r>
            <w:r>
              <w:tab/>
              <w:t>&lt;dl&gt;</w:t>
            </w:r>
          </w:p>
          <w:p w:rsidR="00883ED7" w:rsidRDefault="00883ED7" w:rsidP="00883ED7">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lt;dt&gt;&lt;a title=" </w:t>
            </w:r>
            <w:r>
              <w:rPr>
                <w:rFonts w:hint="eastAsia"/>
              </w:rPr>
              <w:t>喜悦</w:t>
            </w:r>
            <w:r>
              <w:rPr>
                <w:rFonts w:hint="eastAsia"/>
              </w:rPr>
              <w:t>2014</w:t>
            </w:r>
            <w:r>
              <w:rPr>
                <w:rFonts w:hint="eastAsia"/>
              </w:rPr>
              <w:t>秋冬新款瑜伽服三件套装</w:t>
            </w:r>
            <w:r>
              <w:rPr>
                <w:rFonts w:hint="eastAsia"/>
              </w:rPr>
              <w:t xml:space="preserve"> </w:t>
            </w:r>
            <w:r>
              <w:rPr>
                <w:rFonts w:hint="eastAsia"/>
              </w:rPr>
              <w:t>韩版女士瑜珈舞蹈服</w:t>
            </w:r>
            <w:r>
              <w:rPr>
                <w:rFonts w:hint="eastAsia"/>
              </w:rPr>
              <w:t xml:space="preserve"> </w:t>
            </w:r>
            <w:r>
              <w:rPr>
                <w:rFonts w:hint="eastAsia"/>
              </w:rPr>
              <w:t>愈加服正品送胸垫</w:t>
            </w:r>
            <w:r>
              <w:rPr>
                <w:rFonts w:hint="eastAsia"/>
              </w:rPr>
              <w:t xml:space="preserve"> </w:t>
            </w:r>
            <w:r>
              <w:rPr>
                <w:rFonts w:hint="eastAsia"/>
              </w:rPr>
              <w:t>酒红</w:t>
            </w:r>
            <w:r>
              <w:rPr>
                <w:rFonts w:hint="eastAsia"/>
              </w:rPr>
              <w:t>+</w:t>
            </w:r>
            <w:r>
              <w:rPr>
                <w:rFonts w:hint="eastAsia"/>
              </w:rPr>
              <w:t>黑</w:t>
            </w:r>
            <w:r>
              <w:rPr>
                <w:rFonts w:hint="eastAsia"/>
              </w:rPr>
              <w:t>+</w:t>
            </w:r>
            <w:r>
              <w:rPr>
                <w:rFonts w:hint="eastAsia"/>
              </w:rPr>
              <w:t>黑</w:t>
            </w:r>
            <w:r>
              <w:rPr>
                <w:rFonts w:hint="eastAsia"/>
              </w:rPr>
              <w:t xml:space="preserve"> M </w:t>
            </w:r>
            <w:r>
              <w:rPr>
                <w:rFonts w:hint="eastAsia"/>
              </w:rPr>
              <w:t>开启年终大促</w:t>
            </w:r>
            <w:r>
              <w:rPr>
                <w:rFonts w:hint="eastAsia"/>
              </w:rPr>
              <w:t xml:space="preserve"> </w:t>
            </w:r>
            <w:r>
              <w:rPr>
                <w:rFonts w:hint="eastAsia"/>
              </w:rPr>
              <w:t>全场优惠到底</w:t>
            </w:r>
            <w:r>
              <w:rPr>
                <w:rFonts w:hint="eastAsia"/>
              </w:rPr>
              <w:t xml:space="preserve"> </w:t>
            </w:r>
            <w:r>
              <w:rPr>
                <w:rFonts w:hint="eastAsia"/>
              </w:rPr>
              <w:t>买贵就赔</w:t>
            </w:r>
            <w:r>
              <w:rPr>
                <w:rFonts w:hint="eastAsia"/>
              </w:rPr>
              <w:t xml:space="preserve"> </w:t>
            </w:r>
            <w:r>
              <w:rPr>
                <w:rFonts w:hint="eastAsia"/>
              </w:rPr>
              <w:t>支持货到付款</w:t>
            </w:r>
            <w:r>
              <w:rPr>
                <w:rFonts w:hint="eastAsia"/>
              </w:rPr>
              <w:t>" href="javascript:void(0)"&gt;${item.sku.product.name }--${item.sku.color.name }--${item.sku.size }&lt;/a&gt;&lt;/dt&gt;</w:t>
            </w:r>
          </w:p>
          <w:p w:rsidR="00883ED7" w:rsidRDefault="00883ED7" w:rsidP="00883ED7">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dd&gt;&lt;span class="red"&gt;</w:t>
            </w:r>
            <w:r>
              <w:rPr>
                <w:rFonts w:hint="eastAsia"/>
              </w:rPr>
              <w:t>【赠品】</w:t>
            </w:r>
            <w:r>
              <w:rPr>
                <w:rFonts w:hint="eastAsia"/>
              </w:rPr>
              <w:t>&lt;/span&gt;</w:t>
            </w:r>
          </w:p>
          <w:p w:rsidR="00883ED7" w:rsidRDefault="00883ED7" w:rsidP="00883ED7">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p class="box_d bg_gray2 gray"&gt;&lt;a title="</w:t>
            </w:r>
            <w:r>
              <w:rPr>
                <w:rFonts w:hint="eastAsia"/>
              </w:rPr>
              <w:t>瑜伽丝带</w:t>
            </w:r>
            <w:r>
              <w:rPr>
                <w:rFonts w:hint="eastAsia"/>
              </w:rPr>
              <w:t>" href="#"&gt;</w:t>
            </w:r>
            <w:r>
              <w:rPr>
                <w:rFonts w:hint="eastAsia"/>
              </w:rPr>
              <w:t>瑜伽丝带</w:t>
            </w:r>
            <w:r>
              <w:rPr>
                <w:rFonts w:hint="eastAsia"/>
              </w:rPr>
              <w:t>&lt;/a&gt;&lt;br&gt;&lt;/p&gt;</w:t>
            </w:r>
          </w:p>
          <w:p w:rsidR="00883ED7" w:rsidRDefault="00883ED7" w:rsidP="00883ED7">
            <w:r>
              <w:tab/>
            </w:r>
            <w:r>
              <w:tab/>
            </w:r>
            <w:r>
              <w:tab/>
            </w:r>
            <w:r>
              <w:tab/>
            </w:r>
            <w:r>
              <w:tab/>
            </w:r>
            <w:r>
              <w:tab/>
            </w:r>
            <w:r>
              <w:tab/>
            </w:r>
            <w:r>
              <w:tab/>
            </w:r>
            <w:r>
              <w:tab/>
              <w:t>&lt;/dd&gt;</w:t>
            </w:r>
          </w:p>
          <w:p w:rsidR="00883ED7" w:rsidRDefault="00883ED7" w:rsidP="00883ED7">
            <w:r>
              <w:tab/>
            </w:r>
            <w:r>
              <w:tab/>
            </w:r>
            <w:r>
              <w:tab/>
            </w:r>
            <w:r>
              <w:tab/>
            </w:r>
            <w:r>
              <w:tab/>
            </w:r>
            <w:r>
              <w:tab/>
            </w:r>
            <w:r>
              <w:tab/>
            </w:r>
            <w:r>
              <w:tab/>
              <w:t>&lt;/dl&gt;</w:t>
            </w:r>
          </w:p>
          <w:p w:rsidR="00883ED7" w:rsidRDefault="00883ED7" w:rsidP="00883ED7">
            <w:r>
              <w:lastRenderedPageBreak/>
              <w:tab/>
            </w:r>
            <w:r>
              <w:tab/>
            </w:r>
            <w:r>
              <w:tab/>
            </w:r>
            <w:r>
              <w:tab/>
            </w:r>
            <w:r>
              <w:tab/>
            </w:r>
            <w:r>
              <w:tab/>
            </w:r>
            <w:r>
              <w:tab/>
              <w:t>&lt;/li&gt;</w:t>
            </w:r>
          </w:p>
          <w:p w:rsidR="00883ED7" w:rsidRDefault="00883ED7" w:rsidP="00883ED7">
            <w:r>
              <w:tab/>
            </w:r>
            <w:r>
              <w:tab/>
            </w:r>
            <w:r>
              <w:tab/>
            </w:r>
            <w:r>
              <w:tab/>
            </w:r>
            <w:r>
              <w:tab/>
            </w:r>
            <w:r>
              <w:tab/>
              <w:t>&lt;/ul&gt;</w:t>
            </w:r>
          </w:p>
          <w:p w:rsidR="00883ED7" w:rsidRDefault="00883ED7" w:rsidP="00883ED7">
            <w:r>
              <w:tab/>
            </w:r>
            <w:r>
              <w:tab/>
            </w:r>
            <w:r>
              <w:tab/>
            </w:r>
            <w:r>
              <w:tab/>
            </w:r>
            <w:r>
              <w:tab/>
              <w:t>&lt;/td&gt;</w:t>
            </w:r>
          </w:p>
          <w:p w:rsidR="00883ED7" w:rsidRDefault="00883ED7" w:rsidP="00883ED7">
            <w:r>
              <w:rPr>
                <w:rFonts w:hint="eastAsia"/>
              </w:rPr>
              <w:tab/>
            </w:r>
            <w:r>
              <w:rPr>
                <w:rFonts w:hint="eastAsia"/>
              </w:rPr>
              <w:tab/>
            </w:r>
            <w:r>
              <w:rPr>
                <w:rFonts w:hint="eastAsia"/>
              </w:rPr>
              <w:tab/>
            </w:r>
            <w:r>
              <w:rPr>
                <w:rFonts w:hint="eastAsia"/>
              </w:rPr>
              <w:tab/>
            </w:r>
            <w:r>
              <w:rPr>
                <w:rFonts w:hint="eastAsia"/>
              </w:rPr>
              <w:tab/>
              <w:t>&lt;td&gt;</w:t>
            </w:r>
            <w:r>
              <w:rPr>
                <w:rFonts w:hint="eastAsia"/>
              </w:rPr>
              <w:t>￥</w:t>
            </w:r>
            <w:r>
              <w:rPr>
                <w:rFonts w:hint="eastAsia"/>
              </w:rPr>
              <w:t>${item.sku.price }&lt;/td&gt;</w:t>
            </w:r>
          </w:p>
          <w:p w:rsidR="00883ED7" w:rsidRDefault="00883ED7" w:rsidP="00883ED7">
            <w:r>
              <w:tab/>
            </w:r>
            <w:r>
              <w:tab/>
            </w:r>
            <w:r>
              <w:tab/>
            </w:r>
            <w:r>
              <w:tab/>
            </w:r>
            <w:r>
              <w:tab/>
              <w:t>&lt;td&gt;</w:t>
            </w:r>
          </w:p>
          <w:p w:rsidR="00883ED7" w:rsidRDefault="00883ED7" w:rsidP="00883ED7">
            <w:r>
              <w:rPr>
                <w:rFonts w:hint="eastAsia"/>
              </w:rPr>
              <w:tab/>
            </w:r>
            <w:r>
              <w:rPr>
                <w:rFonts w:hint="eastAsia"/>
              </w:rPr>
              <w:tab/>
            </w:r>
            <w:r>
              <w:rPr>
                <w:rFonts w:hint="eastAsia"/>
              </w:rPr>
              <w:tab/>
            </w:r>
            <w:r>
              <w:rPr>
                <w:rFonts w:hint="eastAsia"/>
              </w:rPr>
              <w:tab/>
            </w:r>
            <w:r>
              <w:rPr>
                <w:rFonts w:hint="eastAsia"/>
              </w:rPr>
              <w:tab/>
            </w:r>
            <w:r>
              <w:rPr>
                <w:rFonts w:hint="eastAsia"/>
              </w:rPr>
              <w:tab/>
              <w:t>&lt;a onclick="subProductAmount(503,4)" class="inb arr" title="</w:t>
            </w:r>
            <w:r>
              <w:rPr>
                <w:rFonts w:hint="eastAsia"/>
              </w:rPr>
              <w:t>减</w:t>
            </w:r>
            <w:r>
              <w:rPr>
                <w:rFonts w:hint="eastAsia"/>
              </w:rPr>
              <w:t>" href="javascript:void(0);"&gt;-&lt;/a&gt;</w:t>
            </w:r>
          </w:p>
          <w:p w:rsidR="00883ED7" w:rsidRDefault="00883ED7" w:rsidP="00883ED7">
            <w:r>
              <w:tab/>
            </w:r>
            <w:r>
              <w:tab/>
            </w:r>
            <w:r>
              <w:tab/>
            </w:r>
            <w:r>
              <w:tab/>
            </w:r>
            <w:r>
              <w:tab/>
            </w:r>
            <w:r>
              <w:tab/>
              <w:t>&lt;input type="text" id="num503" readonly="readonly" value="${item.amount }" name="" size="1" class="txts"&gt;</w:t>
            </w:r>
          </w:p>
          <w:p w:rsidR="00883ED7" w:rsidRDefault="00883ED7" w:rsidP="00883ED7">
            <w:r>
              <w:rPr>
                <w:rFonts w:hint="eastAsia"/>
              </w:rPr>
              <w:tab/>
            </w:r>
            <w:r>
              <w:rPr>
                <w:rFonts w:hint="eastAsia"/>
              </w:rPr>
              <w:tab/>
            </w:r>
            <w:r>
              <w:rPr>
                <w:rFonts w:hint="eastAsia"/>
              </w:rPr>
              <w:tab/>
            </w:r>
            <w:r>
              <w:rPr>
                <w:rFonts w:hint="eastAsia"/>
              </w:rPr>
              <w:tab/>
            </w:r>
            <w:r>
              <w:rPr>
                <w:rFonts w:hint="eastAsia"/>
              </w:rPr>
              <w:tab/>
            </w:r>
            <w:r>
              <w:rPr>
                <w:rFonts w:hint="eastAsia"/>
              </w:rPr>
              <w:tab/>
              <w:t>&lt;a onclick="addProductAmount(503,4)" class="inb arr" title="</w:t>
            </w:r>
            <w:r>
              <w:rPr>
                <w:rFonts w:hint="eastAsia"/>
              </w:rPr>
              <w:t>加</w:t>
            </w:r>
            <w:r>
              <w:rPr>
                <w:rFonts w:hint="eastAsia"/>
              </w:rPr>
              <w:t>" href="javascript:void(0);"&gt;+&lt;/a&gt;</w:t>
            </w:r>
          </w:p>
          <w:p w:rsidR="00883ED7" w:rsidRDefault="00883ED7" w:rsidP="00883ED7">
            <w:r>
              <w:tab/>
            </w:r>
            <w:r>
              <w:tab/>
            </w:r>
            <w:r>
              <w:tab/>
            </w:r>
            <w:r>
              <w:tab/>
            </w:r>
            <w:r>
              <w:tab/>
            </w:r>
            <w:r>
              <w:tab/>
              <w:t>&lt;dl style="margin-left: 20px;color: red"&gt;</w:t>
            </w:r>
          </w:p>
          <w:p w:rsidR="00883ED7" w:rsidRDefault="00883ED7" w:rsidP="00883ED7">
            <w:r>
              <w:rPr>
                <w:rFonts w:hint="eastAsia"/>
              </w:rPr>
              <w:tab/>
            </w:r>
            <w:r>
              <w:rPr>
                <w:rFonts w:hint="eastAsia"/>
              </w:rPr>
              <w:tab/>
            </w:r>
            <w:r>
              <w:rPr>
                <w:rFonts w:hint="eastAsia"/>
              </w:rPr>
              <w:tab/>
            </w:r>
            <w:r>
              <w:rPr>
                <w:rFonts w:hint="eastAsia"/>
              </w:rPr>
              <w:tab/>
            </w:r>
            <w:r>
              <w:rPr>
                <w:rFonts w:hint="eastAsia"/>
              </w:rPr>
              <w:tab/>
            </w:r>
            <w:r>
              <w:rPr>
                <w:rFonts w:hint="eastAsia"/>
              </w:rPr>
              <w:tab/>
              <w:t>&lt;c:if test="${item.isHave }"&gt;</w:t>
            </w:r>
            <w:r>
              <w:rPr>
                <w:rFonts w:hint="eastAsia"/>
              </w:rPr>
              <w:t>有货</w:t>
            </w:r>
            <w:r>
              <w:rPr>
                <w:rFonts w:hint="eastAsia"/>
              </w:rPr>
              <w:t xml:space="preserve">&lt;/c:if&gt; </w:t>
            </w:r>
          </w:p>
          <w:p w:rsidR="00883ED7" w:rsidRDefault="00883ED7" w:rsidP="00883ED7">
            <w:r>
              <w:rPr>
                <w:rFonts w:hint="eastAsia"/>
              </w:rPr>
              <w:tab/>
            </w:r>
            <w:r>
              <w:rPr>
                <w:rFonts w:hint="eastAsia"/>
              </w:rPr>
              <w:tab/>
            </w:r>
            <w:r>
              <w:rPr>
                <w:rFonts w:hint="eastAsia"/>
              </w:rPr>
              <w:tab/>
            </w:r>
            <w:r>
              <w:rPr>
                <w:rFonts w:hint="eastAsia"/>
              </w:rPr>
              <w:tab/>
            </w:r>
            <w:r>
              <w:rPr>
                <w:rFonts w:hint="eastAsia"/>
              </w:rPr>
              <w:tab/>
            </w:r>
            <w:r>
              <w:rPr>
                <w:rFonts w:hint="eastAsia"/>
              </w:rPr>
              <w:tab/>
              <w:t>&lt;c:if test="${!item.isHave }"&gt;</w:t>
            </w:r>
            <w:r>
              <w:rPr>
                <w:rFonts w:hint="eastAsia"/>
              </w:rPr>
              <w:t>无货</w:t>
            </w:r>
            <w:r>
              <w:rPr>
                <w:rFonts w:hint="eastAsia"/>
              </w:rPr>
              <w:t xml:space="preserve">&lt;/c:if&gt; </w:t>
            </w:r>
          </w:p>
          <w:p w:rsidR="00883ED7" w:rsidRDefault="00883ED7" w:rsidP="00883ED7">
            <w:r>
              <w:tab/>
            </w:r>
            <w:r>
              <w:tab/>
            </w:r>
            <w:r>
              <w:tab/>
            </w:r>
            <w:r>
              <w:tab/>
            </w:r>
            <w:r>
              <w:tab/>
            </w:r>
            <w:r>
              <w:tab/>
              <w:t>&lt;/dl&gt;</w:t>
            </w:r>
          </w:p>
          <w:p w:rsidR="00883ED7" w:rsidRDefault="00883ED7" w:rsidP="00883ED7">
            <w:r>
              <w:tab/>
            </w:r>
            <w:r>
              <w:tab/>
            </w:r>
            <w:r>
              <w:tab/>
            </w:r>
            <w:r>
              <w:tab/>
            </w:r>
            <w:r>
              <w:tab/>
              <w:t>&lt;/td&gt;</w:t>
            </w:r>
          </w:p>
          <w:p w:rsidR="00883ED7" w:rsidRDefault="00883ED7" w:rsidP="00883ED7">
            <w:r>
              <w:rPr>
                <w:rFonts w:hint="eastAsia"/>
              </w:rPr>
              <w:tab/>
            </w:r>
            <w:r>
              <w:rPr>
                <w:rFonts w:hint="eastAsia"/>
              </w:rPr>
              <w:tab/>
            </w:r>
            <w:r>
              <w:rPr>
                <w:rFonts w:hint="eastAsia"/>
              </w:rPr>
              <w:tab/>
            </w:r>
            <w:r>
              <w:rPr>
                <w:rFonts w:hint="eastAsia"/>
              </w:rPr>
              <w:tab/>
            </w:r>
            <w:r>
              <w:rPr>
                <w:rFonts w:hint="eastAsia"/>
              </w:rPr>
              <w:tab/>
              <w:t>&lt;td class="blue"&gt;&lt;a onclick="delProduct(492)" title="</w:t>
            </w:r>
            <w:r>
              <w:rPr>
                <w:rFonts w:hint="eastAsia"/>
              </w:rPr>
              <w:t>删除</w:t>
            </w:r>
            <w:r>
              <w:rPr>
                <w:rFonts w:hint="eastAsia"/>
              </w:rPr>
              <w:t>" href="javascript:void(0);"&gt;</w:t>
            </w:r>
            <w:r>
              <w:rPr>
                <w:rFonts w:hint="eastAsia"/>
              </w:rPr>
              <w:t>删除</w:t>
            </w:r>
            <w:r>
              <w:rPr>
                <w:rFonts w:hint="eastAsia"/>
              </w:rPr>
              <w:t>&lt;/a&gt;&lt;/td&gt;</w:t>
            </w:r>
          </w:p>
          <w:p w:rsidR="00883ED7" w:rsidRDefault="00883ED7" w:rsidP="00883ED7">
            <w:r>
              <w:tab/>
            </w:r>
            <w:r>
              <w:tab/>
            </w:r>
            <w:r>
              <w:tab/>
            </w:r>
            <w:r>
              <w:tab/>
              <w:t>&lt;/tr&gt;</w:t>
            </w:r>
          </w:p>
          <w:p w:rsidR="00883ED7" w:rsidRDefault="00883ED7" w:rsidP="00883ED7">
            <w:r>
              <w:tab/>
            </w:r>
            <w:r>
              <w:tab/>
            </w:r>
            <w:r>
              <w:tab/>
            </w:r>
            <w:r>
              <w:tab/>
              <w:t>&lt;/c:forEach&gt;</w:t>
            </w:r>
          </w:p>
        </w:tc>
      </w:tr>
    </w:tbl>
    <w:p w:rsidR="00BC438F" w:rsidRDefault="00BC438F" w:rsidP="00BC438F">
      <w:pPr>
        <w:pStyle w:val="2"/>
      </w:pPr>
      <w:r>
        <w:rPr>
          <w:rFonts w:hint="eastAsia"/>
        </w:rPr>
        <w:lastRenderedPageBreak/>
        <w:t>购物车排序</w:t>
      </w:r>
      <w:r w:rsidR="00393E81">
        <w:rPr>
          <w:rFonts w:hint="eastAsia"/>
        </w:rPr>
        <w:t>（解决问题）</w:t>
      </w:r>
    </w:p>
    <w:tbl>
      <w:tblPr>
        <w:tblStyle w:val="a8"/>
        <w:tblW w:w="0" w:type="auto"/>
        <w:tblLook w:val="04A0" w:firstRow="1" w:lastRow="0" w:firstColumn="1" w:lastColumn="0" w:noHBand="0" w:noVBand="1"/>
      </w:tblPr>
      <w:tblGrid>
        <w:gridCol w:w="8522"/>
      </w:tblGrid>
      <w:tr w:rsidR="00BC438F" w:rsidTr="00BC438F">
        <w:tc>
          <w:tcPr>
            <w:tcW w:w="8522" w:type="dxa"/>
          </w:tcPr>
          <w:p w:rsidR="00BC438F" w:rsidRDefault="00BC438F" w:rsidP="00BC438F">
            <w:r>
              <w:rPr>
                <w:rFonts w:hint="eastAsia"/>
              </w:rPr>
              <w:tab/>
            </w:r>
            <w:r>
              <w:rPr>
                <w:rFonts w:hint="eastAsia"/>
              </w:rPr>
              <w:tab/>
              <w:t>//</w:t>
            </w:r>
            <w:r>
              <w:rPr>
                <w:rFonts w:hint="eastAsia"/>
              </w:rPr>
              <w:t>对购物车进行倒排</w:t>
            </w:r>
          </w:p>
          <w:p w:rsidR="00BC438F" w:rsidRDefault="00BC438F" w:rsidP="00BC438F">
            <w:r>
              <w:tab/>
            </w:r>
            <w:r>
              <w:tab/>
              <w:t>Collections.sort(items, new Comparator&lt;BuyerItem&gt;() {</w:t>
            </w:r>
          </w:p>
          <w:p w:rsidR="00BC438F" w:rsidRDefault="00BC438F" w:rsidP="00BC438F">
            <w:r>
              <w:rPr>
                <w:rFonts w:hint="eastAsia"/>
              </w:rPr>
              <w:tab/>
            </w:r>
            <w:r>
              <w:rPr>
                <w:rFonts w:hint="eastAsia"/>
              </w:rPr>
              <w:tab/>
            </w:r>
            <w:r>
              <w:rPr>
                <w:rFonts w:hint="eastAsia"/>
              </w:rPr>
              <w:tab/>
              <w:t>//</w:t>
            </w:r>
            <w:r>
              <w:rPr>
                <w:rFonts w:hint="eastAsia"/>
              </w:rPr>
              <w:t>排序的方法</w:t>
            </w:r>
            <w:r>
              <w:rPr>
                <w:rFonts w:hint="eastAsia"/>
              </w:rPr>
              <w:t xml:space="preserve"> </w:t>
            </w:r>
          </w:p>
          <w:p w:rsidR="00BC438F" w:rsidRDefault="00BC438F" w:rsidP="00BC438F">
            <w:r>
              <w:tab/>
            </w:r>
            <w:r>
              <w:tab/>
            </w:r>
            <w:r>
              <w:tab/>
              <w:t>@Override</w:t>
            </w:r>
          </w:p>
          <w:p w:rsidR="00BC438F" w:rsidRDefault="00BC438F" w:rsidP="00BC438F">
            <w:r>
              <w:tab/>
            </w:r>
            <w:r>
              <w:tab/>
            </w:r>
            <w:r>
              <w:tab/>
              <w:t>public int compare(BuyerItem o1, BuyerItem o2) {</w:t>
            </w:r>
          </w:p>
          <w:p w:rsidR="00BC438F" w:rsidRDefault="00BC438F" w:rsidP="00BC438F">
            <w:r>
              <w:tab/>
            </w:r>
            <w:r>
              <w:tab/>
            </w:r>
            <w:r>
              <w:tab/>
            </w:r>
            <w:r>
              <w:tab/>
              <w:t>// TODO Auto-generated method stub</w:t>
            </w:r>
          </w:p>
          <w:p w:rsidR="00BC438F" w:rsidRDefault="00BC438F" w:rsidP="00BC438F">
            <w:r>
              <w:rPr>
                <w:rFonts w:hint="eastAsia"/>
              </w:rPr>
              <w:tab/>
            </w:r>
            <w:r>
              <w:rPr>
                <w:rFonts w:hint="eastAsia"/>
              </w:rPr>
              <w:tab/>
            </w:r>
            <w:r>
              <w:rPr>
                <w:rFonts w:hint="eastAsia"/>
              </w:rPr>
              <w:tab/>
            </w:r>
            <w:r>
              <w:rPr>
                <w:rFonts w:hint="eastAsia"/>
              </w:rPr>
              <w:tab/>
              <w:t>//</w:t>
            </w:r>
            <w:r>
              <w:rPr>
                <w:rFonts w:hint="eastAsia"/>
              </w:rPr>
              <w:t>判断</w:t>
            </w:r>
            <w:r>
              <w:rPr>
                <w:rFonts w:hint="eastAsia"/>
              </w:rPr>
              <w:t xml:space="preserve">   return 1 0 -1</w:t>
            </w:r>
          </w:p>
          <w:p w:rsidR="00BC438F" w:rsidRDefault="00BC438F" w:rsidP="00BC438F">
            <w:r>
              <w:tab/>
            </w:r>
            <w:r>
              <w:tab/>
            </w:r>
            <w:r>
              <w:tab/>
            </w:r>
            <w:r>
              <w:tab/>
              <w:t>return -1;</w:t>
            </w:r>
          </w:p>
          <w:p w:rsidR="00BC438F" w:rsidRDefault="00BC438F" w:rsidP="00BC438F">
            <w:r>
              <w:tab/>
            </w:r>
            <w:r>
              <w:tab/>
            </w:r>
            <w:r>
              <w:tab/>
              <w:t>}</w:t>
            </w:r>
          </w:p>
          <w:p w:rsidR="00BC438F" w:rsidRDefault="00BC438F" w:rsidP="00BC438F">
            <w:r>
              <w:tab/>
            </w:r>
            <w:r>
              <w:tab/>
            </w:r>
            <w:r>
              <w:tab/>
            </w:r>
          </w:p>
          <w:p w:rsidR="00BC438F" w:rsidRDefault="00BC438F" w:rsidP="00BC438F">
            <w:r>
              <w:tab/>
            </w:r>
            <w:r>
              <w:tab/>
              <w:t>});</w:t>
            </w:r>
          </w:p>
        </w:tc>
      </w:tr>
    </w:tbl>
    <w:p w:rsidR="00BC438F" w:rsidRDefault="00443DA7" w:rsidP="00443DA7">
      <w:pPr>
        <w:pStyle w:val="2"/>
      </w:pPr>
      <w:r>
        <w:rPr>
          <w:rFonts w:hint="eastAsia"/>
        </w:rPr>
        <w:t>购物车中同款商品合并（追加购买数量）</w:t>
      </w:r>
      <w:r w:rsidR="00393E81">
        <w:rPr>
          <w:rFonts w:hint="eastAsia"/>
        </w:rPr>
        <w:t>（解决问题）</w:t>
      </w:r>
    </w:p>
    <w:p w:rsidR="005E1B5C" w:rsidRDefault="005E1B5C" w:rsidP="005E1B5C">
      <w:pPr>
        <w:pStyle w:val="3"/>
      </w:pPr>
      <w:r>
        <w:rPr>
          <w:rFonts w:hint="eastAsia"/>
        </w:rPr>
        <w:t>二个对象比较的前提</w:t>
      </w:r>
    </w:p>
    <w:tbl>
      <w:tblPr>
        <w:tblStyle w:val="a8"/>
        <w:tblW w:w="0" w:type="auto"/>
        <w:tblLook w:val="04A0" w:firstRow="1" w:lastRow="0" w:firstColumn="1" w:lastColumn="0" w:noHBand="0" w:noVBand="1"/>
      </w:tblPr>
      <w:tblGrid>
        <w:gridCol w:w="8522"/>
      </w:tblGrid>
      <w:tr w:rsidR="005E1B5C" w:rsidTr="005E1B5C">
        <w:tc>
          <w:tcPr>
            <w:tcW w:w="8522" w:type="dxa"/>
          </w:tcPr>
          <w:p w:rsidR="005E1B5C" w:rsidRDefault="005E1B5C" w:rsidP="005E1B5C">
            <w:r>
              <w:tab/>
              <w:t>@Override</w:t>
            </w:r>
          </w:p>
          <w:p w:rsidR="005E1B5C" w:rsidRDefault="005E1B5C" w:rsidP="005E1B5C">
            <w:r>
              <w:lastRenderedPageBreak/>
              <w:tab/>
              <w:t>public int hashCode() {</w:t>
            </w:r>
          </w:p>
          <w:p w:rsidR="005E1B5C" w:rsidRDefault="005E1B5C" w:rsidP="005E1B5C">
            <w:r>
              <w:tab/>
            </w:r>
            <w:r>
              <w:tab/>
              <w:t>final int prime = 31;</w:t>
            </w:r>
          </w:p>
          <w:p w:rsidR="005E1B5C" w:rsidRDefault="005E1B5C" w:rsidP="005E1B5C">
            <w:r>
              <w:tab/>
            </w:r>
            <w:r>
              <w:tab/>
              <w:t>int result = 1;</w:t>
            </w:r>
          </w:p>
          <w:p w:rsidR="005E1B5C" w:rsidRDefault="005E1B5C" w:rsidP="005E1B5C">
            <w:r>
              <w:tab/>
            </w:r>
            <w:r>
              <w:tab/>
              <w:t>result = prime * result + ((sku == null) ? 0 : sku.hashCode());</w:t>
            </w:r>
          </w:p>
          <w:p w:rsidR="005E1B5C" w:rsidRDefault="005E1B5C" w:rsidP="005E1B5C">
            <w:r>
              <w:tab/>
            </w:r>
            <w:r>
              <w:tab/>
              <w:t>return result;</w:t>
            </w:r>
          </w:p>
          <w:p w:rsidR="005E1B5C" w:rsidRDefault="005E1B5C" w:rsidP="005E1B5C">
            <w:r>
              <w:tab/>
              <w:t>}</w:t>
            </w:r>
          </w:p>
          <w:p w:rsidR="005E1B5C" w:rsidRDefault="005E1B5C" w:rsidP="005E1B5C">
            <w:r>
              <w:tab/>
              <w:t>@Override</w:t>
            </w:r>
          </w:p>
          <w:p w:rsidR="005E1B5C" w:rsidRDefault="005E1B5C" w:rsidP="005E1B5C">
            <w:r>
              <w:tab/>
              <w:t>public boolean equals(Object obj) {</w:t>
            </w:r>
          </w:p>
          <w:p w:rsidR="005E1B5C" w:rsidRDefault="005E1B5C" w:rsidP="005E1B5C">
            <w:r>
              <w:rPr>
                <w:rFonts w:hint="eastAsia"/>
              </w:rPr>
              <w:tab/>
            </w:r>
            <w:r>
              <w:rPr>
                <w:rFonts w:hint="eastAsia"/>
              </w:rPr>
              <w:tab/>
              <w:t>if (this == obj) //</w:t>
            </w:r>
            <w:r>
              <w:rPr>
                <w:rFonts w:hint="eastAsia"/>
              </w:rPr>
              <w:t>地址比较</w:t>
            </w:r>
          </w:p>
          <w:p w:rsidR="005E1B5C" w:rsidRDefault="005E1B5C" w:rsidP="005E1B5C">
            <w:r>
              <w:tab/>
            </w:r>
            <w:r>
              <w:tab/>
            </w:r>
            <w:r>
              <w:tab/>
              <w:t>return true;</w:t>
            </w:r>
          </w:p>
          <w:p w:rsidR="005E1B5C" w:rsidRDefault="005E1B5C" w:rsidP="005E1B5C">
            <w:r>
              <w:tab/>
            </w:r>
            <w:r>
              <w:tab/>
              <w:t>if (obj == null)</w:t>
            </w:r>
          </w:p>
          <w:p w:rsidR="005E1B5C" w:rsidRDefault="005E1B5C" w:rsidP="005E1B5C">
            <w:r>
              <w:tab/>
            </w:r>
            <w:r>
              <w:tab/>
            </w:r>
            <w:r>
              <w:tab/>
              <w:t>return false;</w:t>
            </w:r>
          </w:p>
          <w:p w:rsidR="005E1B5C" w:rsidRDefault="005E1B5C" w:rsidP="005E1B5C">
            <w:r>
              <w:tab/>
            </w:r>
            <w:r>
              <w:tab/>
              <w:t>if (getClass() != obj.getClass())  //cn.itcast.core.bean.BuyerItem</w:t>
            </w:r>
          </w:p>
          <w:p w:rsidR="005E1B5C" w:rsidRDefault="005E1B5C" w:rsidP="005E1B5C">
            <w:r>
              <w:tab/>
            </w:r>
            <w:r>
              <w:tab/>
            </w:r>
            <w:r>
              <w:tab/>
              <w:t>return false;</w:t>
            </w:r>
          </w:p>
          <w:p w:rsidR="005E1B5C" w:rsidRDefault="005E1B5C" w:rsidP="005E1B5C">
            <w:r>
              <w:tab/>
            </w:r>
            <w:r>
              <w:tab/>
              <w:t>BuyerItem other = (BuyerItem) obj;</w:t>
            </w:r>
          </w:p>
          <w:p w:rsidR="005E1B5C" w:rsidRDefault="005E1B5C" w:rsidP="005E1B5C">
            <w:r>
              <w:tab/>
            </w:r>
            <w:r>
              <w:tab/>
              <w:t>if (sku == null) {</w:t>
            </w:r>
          </w:p>
          <w:p w:rsidR="005E1B5C" w:rsidRDefault="005E1B5C" w:rsidP="005E1B5C">
            <w:r>
              <w:tab/>
            </w:r>
            <w:r>
              <w:tab/>
            </w:r>
            <w:r>
              <w:tab/>
              <w:t>if (other.sku != null)</w:t>
            </w:r>
          </w:p>
          <w:p w:rsidR="005E1B5C" w:rsidRDefault="005E1B5C" w:rsidP="005E1B5C">
            <w:r>
              <w:tab/>
            </w:r>
            <w:r>
              <w:tab/>
            </w:r>
            <w:r>
              <w:tab/>
            </w:r>
            <w:r>
              <w:tab/>
              <w:t>return false;</w:t>
            </w:r>
          </w:p>
          <w:p w:rsidR="005E1B5C" w:rsidRDefault="005E1B5C" w:rsidP="005E1B5C">
            <w:r>
              <w:tab/>
            </w:r>
            <w:r>
              <w:tab/>
              <w:t>} else if (!sku.getId().equals(other.sku.getId()))</w:t>
            </w:r>
          </w:p>
          <w:p w:rsidR="005E1B5C" w:rsidRDefault="005E1B5C" w:rsidP="005E1B5C">
            <w:r>
              <w:tab/>
            </w:r>
            <w:r>
              <w:tab/>
            </w:r>
            <w:r>
              <w:tab/>
              <w:t>return false;</w:t>
            </w:r>
          </w:p>
          <w:p w:rsidR="005E1B5C" w:rsidRDefault="005E1B5C" w:rsidP="005E1B5C">
            <w:r>
              <w:tab/>
            </w:r>
            <w:r>
              <w:tab/>
              <w:t>return true;</w:t>
            </w:r>
          </w:p>
          <w:p w:rsidR="005E1B5C" w:rsidRDefault="005E1B5C" w:rsidP="005E1B5C">
            <w:r>
              <w:tab/>
              <w:t>}</w:t>
            </w:r>
          </w:p>
        </w:tc>
      </w:tr>
    </w:tbl>
    <w:p w:rsidR="005E1B5C" w:rsidRPr="005E1B5C" w:rsidRDefault="005E1B5C" w:rsidP="005E1B5C">
      <w:pPr>
        <w:pStyle w:val="3"/>
      </w:pPr>
      <w:r>
        <w:rPr>
          <w:rFonts w:hint="eastAsia"/>
        </w:rPr>
        <w:lastRenderedPageBreak/>
        <w:t>同款商品是否包含判断</w:t>
      </w:r>
      <w:r>
        <w:rPr>
          <w:rFonts w:hint="eastAsia"/>
        </w:rPr>
        <w:t xml:space="preserve"> </w:t>
      </w:r>
    </w:p>
    <w:tbl>
      <w:tblPr>
        <w:tblStyle w:val="a8"/>
        <w:tblW w:w="0" w:type="auto"/>
        <w:tblLook w:val="04A0" w:firstRow="1" w:lastRow="0" w:firstColumn="1" w:lastColumn="0" w:noHBand="0" w:noVBand="1"/>
      </w:tblPr>
      <w:tblGrid>
        <w:gridCol w:w="8522"/>
      </w:tblGrid>
      <w:tr w:rsidR="00E0045A" w:rsidTr="00E0045A">
        <w:tc>
          <w:tcPr>
            <w:tcW w:w="8522" w:type="dxa"/>
          </w:tcPr>
          <w:p w:rsidR="00E0045A" w:rsidRDefault="00E0045A" w:rsidP="00E0045A">
            <w:r>
              <w:rPr>
                <w:rFonts w:hint="eastAsia"/>
              </w:rPr>
              <w:tab/>
              <w:t>//</w:t>
            </w:r>
            <w:r>
              <w:rPr>
                <w:rFonts w:hint="eastAsia"/>
              </w:rPr>
              <w:t>追加购物项到购物车</w:t>
            </w:r>
          </w:p>
          <w:p w:rsidR="00E0045A" w:rsidRDefault="00E0045A" w:rsidP="00E0045A">
            <w:r>
              <w:tab/>
              <w:t>public void addItem(BuyerItem item){</w:t>
            </w:r>
          </w:p>
          <w:p w:rsidR="00E0045A" w:rsidRDefault="00E0045A" w:rsidP="00E0045A">
            <w:r>
              <w:rPr>
                <w:rFonts w:hint="eastAsia"/>
              </w:rPr>
              <w:tab/>
            </w:r>
            <w:r>
              <w:rPr>
                <w:rFonts w:hint="eastAsia"/>
              </w:rPr>
              <w:tab/>
              <w:t>//</w:t>
            </w:r>
            <w:r>
              <w:rPr>
                <w:rFonts w:hint="eastAsia"/>
              </w:rPr>
              <w:t>判断是否为同款商品</w:t>
            </w:r>
          </w:p>
          <w:p w:rsidR="00E0045A" w:rsidRDefault="00E0045A" w:rsidP="00E0045A">
            <w:r>
              <w:tab/>
            </w:r>
            <w:r>
              <w:tab/>
              <w:t>if(items.contains(item)){</w:t>
            </w:r>
          </w:p>
          <w:p w:rsidR="00E0045A" w:rsidRDefault="00E0045A" w:rsidP="00E0045A">
            <w:r>
              <w:tab/>
            </w:r>
            <w:r>
              <w:tab/>
            </w:r>
            <w:r>
              <w:tab/>
              <w:t>for (BuyerItem it : items) {</w:t>
            </w:r>
          </w:p>
          <w:p w:rsidR="00E0045A" w:rsidRDefault="00E0045A" w:rsidP="00E0045A">
            <w:r>
              <w:rPr>
                <w:rFonts w:hint="eastAsia"/>
              </w:rPr>
              <w:tab/>
            </w:r>
            <w:r>
              <w:rPr>
                <w:rFonts w:hint="eastAsia"/>
              </w:rPr>
              <w:tab/>
            </w:r>
            <w:r>
              <w:rPr>
                <w:rFonts w:hint="eastAsia"/>
              </w:rPr>
              <w:tab/>
            </w:r>
            <w:r>
              <w:rPr>
                <w:rFonts w:hint="eastAsia"/>
              </w:rPr>
              <w:tab/>
              <w:t>//</w:t>
            </w:r>
            <w:r>
              <w:rPr>
                <w:rFonts w:hint="eastAsia"/>
              </w:rPr>
              <w:t>判断是同款</w:t>
            </w:r>
            <w:r>
              <w:rPr>
                <w:rFonts w:hint="eastAsia"/>
              </w:rPr>
              <w:t xml:space="preserve">  </w:t>
            </w:r>
            <w:r>
              <w:rPr>
                <w:rFonts w:hint="eastAsia"/>
              </w:rPr>
              <w:t>并合并购买数量</w:t>
            </w:r>
          </w:p>
          <w:p w:rsidR="00E0045A" w:rsidRDefault="00E0045A" w:rsidP="00E0045A">
            <w:r>
              <w:tab/>
            </w:r>
            <w:r>
              <w:tab/>
            </w:r>
            <w:r>
              <w:tab/>
            </w:r>
            <w:r>
              <w:tab/>
              <w:t>if(it.equals(item)){</w:t>
            </w:r>
          </w:p>
          <w:p w:rsidR="00E0045A" w:rsidRDefault="00E0045A" w:rsidP="00E0045A">
            <w:r>
              <w:rPr>
                <w:rFonts w:hint="eastAsia"/>
              </w:rPr>
              <w:tab/>
            </w:r>
            <w:r>
              <w:rPr>
                <w:rFonts w:hint="eastAsia"/>
              </w:rPr>
              <w:tab/>
            </w:r>
            <w:r>
              <w:rPr>
                <w:rFonts w:hint="eastAsia"/>
              </w:rPr>
              <w:tab/>
            </w:r>
            <w:r>
              <w:rPr>
                <w:rFonts w:hint="eastAsia"/>
              </w:rPr>
              <w:tab/>
            </w:r>
            <w:r>
              <w:rPr>
                <w:rFonts w:hint="eastAsia"/>
              </w:rPr>
              <w:tab/>
              <w:t>//</w:t>
            </w:r>
            <w:r>
              <w:rPr>
                <w:rFonts w:hint="eastAsia"/>
              </w:rPr>
              <w:t>合并购买数量</w:t>
            </w:r>
          </w:p>
          <w:p w:rsidR="00E0045A" w:rsidRDefault="00E0045A" w:rsidP="00E0045A">
            <w:r>
              <w:tab/>
            </w:r>
            <w:r>
              <w:tab/>
            </w:r>
            <w:r>
              <w:tab/>
            </w:r>
            <w:r>
              <w:tab/>
            </w:r>
            <w:r>
              <w:tab/>
              <w:t>it.setAmount(it.getAmount() + item.getAmount());</w:t>
            </w:r>
          </w:p>
          <w:p w:rsidR="00E0045A" w:rsidRDefault="00E0045A" w:rsidP="00E0045A">
            <w:r>
              <w:tab/>
            </w:r>
            <w:r>
              <w:tab/>
            </w:r>
            <w:r>
              <w:tab/>
            </w:r>
            <w:r>
              <w:tab/>
              <w:t>}</w:t>
            </w:r>
          </w:p>
          <w:p w:rsidR="00E0045A" w:rsidRDefault="00E0045A" w:rsidP="00E0045A">
            <w:r>
              <w:tab/>
            </w:r>
            <w:r>
              <w:tab/>
            </w:r>
            <w:r>
              <w:tab/>
              <w:t>}</w:t>
            </w:r>
          </w:p>
          <w:p w:rsidR="00E0045A" w:rsidRDefault="00E0045A" w:rsidP="00E0045A">
            <w:r>
              <w:tab/>
            </w:r>
            <w:r>
              <w:tab/>
            </w:r>
            <w:r>
              <w:tab/>
            </w:r>
          </w:p>
          <w:p w:rsidR="00E0045A" w:rsidRDefault="00E0045A" w:rsidP="00E0045A">
            <w:r>
              <w:tab/>
            </w:r>
            <w:r>
              <w:tab/>
            </w:r>
            <w:r>
              <w:tab/>
            </w:r>
          </w:p>
          <w:p w:rsidR="00E0045A" w:rsidRDefault="00E0045A" w:rsidP="00E0045A">
            <w:r>
              <w:tab/>
            </w:r>
            <w:r>
              <w:tab/>
              <w:t>}else{</w:t>
            </w:r>
          </w:p>
          <w:p w:rsidR="00E0045A" w:rsidRDefault="00E0045A" w:rsidP="00E0045A">
            <w:r>
              <w:tab/>
            </w:r>
            <w:r>
              <w:tab/>
            </w:r>
            <w:r>
              <w:tab/>
              <w:t>items.add(item);</w:t>
            </w:r>
          </w:p>
          <w:p w:rsidR="00E0045A" w:rsidRDefault="00E0045A" w:rsidP="00E0045A">
            <w:r>
              <w:tab/>
            </w:r>
            <w:r>
              <w:tab/>
              <w:t>}</w:t>
            </w:r>
          </w:p>
          <w:p w:rsidR="00E0045A" w:rsidRDefault="00E0045A" w:rsidP="00E0045A">
            <w:r>
              <w:tab/>
              <w:t>}</w:t>
            </w:r>
          </w:p>
        </w:tc>
      </w:tr>
    </w:tbl>
    <w:p w:rsidR="00E25BF4" w:rsidRDefault="00D4763B" w:rsidP="00D4763B">
      <w:pPr>
        <w:pStyle w:val="2"/>
      </w:pPr>
      <w:r>
        <w:rPr>
          <w:rFonts w:hint="eastAsia"/>
        </w:rPr>
        <w:lastRenderedPageBreak/>
        <w:t>购物车小计</w:t>
      </w:r>
    </w:p>
    <w:p w:rsidR="00D4763B" w:rsidRDefault="00D4763B" w:rsidP="00D4763B">
      <w:pPr>
        <w:pStyle w:val="3"/>
      </w:pPr>
      <w:r>
        <w:rPr>
          <w:rFonts w:hint="eastAsia"/>
        </w:rPr>
        <w:t>购物车类中</w:t>
      </w:r>
    </w:p>
    <w:tbl>
      <w:tblPr>
        <w:tblStyle w:val="a8"/>
        <w:tblW w:w="0" w:type="auto"/>
        <w:tblLook w:val="04A0" w:firstRow="1" w:lastRow="0" w:firstColumn="1" w:lastColumn="0" w:noHBand="0" w:noVBand="1"/>
      </w:tblPr>
      <w:tblGrid>
        <w:gridCol w:w="8522"/>
      </w:tblGrid>
      <w:tr w:rsidR="00D4763B" w:rsidTr="00D4763B">
        <w:tc>
          <w:tcPr>
            <w:tcW w:w="8522" w:type="dxa"/>
          </w:tcPr>
          <w:p w:rsidR="00D4763B" w:rsidRDefault="00D4763B" w:rsidP="00D4763B">
            <w:r>
              <w:rPr>
                <w:rFonts w:hint="eastAsia"/>
              </w:rPr>
              <w:tab/>
              <w:t>//</w:t>
            </w:r>
            <w:r>
              <w:rPr>
                <w:rFonts w:hint="eastAsia"/>
              </w:rPr>
              <w:t>小计</w:t>
            </w:r>
          </w:p>
          <w:p w:rsidR="00D4763B" w:rsidRDefault="00D4763B" w:rsidP="00D4763B">
            <w:r>
              <w:tab/>
            </w:r>
          </w:p>
          <w:p w:rsidR="00D4763B" w:rsidRDefault="00D4763B" w:rsidP="00D4763B">
            <w:r>
              <w:rPr>
                <w:rFonts w:hint="eastAsia"/>
              </w:rPr>
              <w:tab/>
              <w:t>//</w:t>
            </w:r>
            <w:r>
              <w:rPr>
                <w:rFonts w:hint="eastAsia"/>
              </w:rPr>
              <w:t>商品数量</w:t>
            </w:r>
          </w:p>
          <w:p w:rsidR="00D4763B" w:rsidRDefault="00D4763B" w:rsidP="00D4763B">
            <w:r>
              <w:tab/>
              <w:t>@JsonIgnore</w:t>
            </w:r>
          </w:p>
          <w:p w:rsidR="00D4763B" w:rsidRDefault="00D4763B" w:rsidP="00D4763B">
            <w:r>
              <w:tab/>
              <w:t>public Integer getProductAmount(){</w:t>
            </w:r>
          </w:p>
          <w:p w:rsidR="00D4763B" w:rsidRDefault="00D4763B" w:rsidP="00D4763B">
            <w:r>
              <w:tab/>
            </w:r>
            <w:r>
              <w:tab/>
              <w:t>Integer result = 0;</w:t>
            </w:r>
          </w:p>
          <w:p w:rsidR="00D4763B" w:rsidRDefault="00D4763B" w:rsidP="00D4763B">
            <w:r>
              <w:rPr>
                <w:rFonts w:hint="eastAsia"/>
              </w:rPr>
              <w:tab/>
            </w:r>
            <w:r>
              <w:rPr>
                <w:rFonts w:hint="eastAsia"/>
              </w:rPr>
              <w:tab/>
              <w:t>//</w:t>
            </w:r>
            <w:r>
              <w:rPr>
                <w:rFonts w:hint="eastAsia"/>
              </w:rPr>
              <w:t>计算商品数量</w:t>
            </w:r>
          </w:p>
          <w:p w:rsidR="00D4763B" w:rsidRDefault="00D4763B" w:rsidP="00D4763B">
            <w:r>
              <w:tab/>
            </w:r>
            <w:r>
              <w:tab/>
              <w:t>for(BuyerItem it : items){</w:t>
            </w:r>
          </w:p>
          <w:p w:rsidR="00D4763B" w:rsidRDefault="00D4763B" w:rsidP="00D4763B">
            <w:r>
              <w:tab/>
            </w:r>
            <w:r>
              <w:tab/>
            </w:r>
            <w:r>
              <w:tab/>
              <w:t>result += it.getAmount();</w:t>
            </w:r>
          </w:p>
          <w:p w:rsidR="00D4763B" w:rsidRDefault="00D4763B" w:rsidP="00D4763B">
            <w:r>
              <w:tab/>
            </w:r>
            <w:r>
              <w:tab/>
              <w:t>}</w:t>
            </w:r>
          </w:p>
          <w:p w:rsidR="00D4763B" w:rsidRDefault="00D4763B" w:rsidP="00D4763B">
            <w:r>
              <w:tab/>
            </w:r>
            <w:r>
              <w:tab/>
              <w:t>return result;</w:t>
            </w:r>
          </w:p>
          <w:p w:rsidR="00D4763B" w:rsidRDefault="00D4763B" w:rsidP="00D4763B">
            <w:r>
              <w:tab/>
              <w:t>}</w:t>
            </w:r>
          </w:p>
          <w:p w:rsidR="00D4763B" w:rsidRDefault="00D4763B" w:rsidP="00D4763B">
            <w:r>
              <w:rPr>
                <w:rFonts w:hint="eastAsia"/>
              </w:rPr>
              <w:tab/>
              <w:t>//</w:t>
            </w:r>
            <w:r>
              <w:rPr>
                <w:rFonts w:hint="eastAsia"/>
              </w:rPr>
              <w:t>商品金额</w:t>
            </w:r>
          </w:p>
          <w:p w:rsidR="00D4763B" w:rsidRDefault="00D4763B" w:rsidP="00D4763B">
            <w:r>
              <w:tab/>
              <w:t>@JsonIgnore</w:t>
            </w:r>
          </w:p>
          <w:p w:rsidR="00D4763B" w:rsidRDefault="00D4763B" w:rsidP="00D4763B">
            <w:r>
              <w:tab/>
              <w:t>public Float getProductPrice(){</w:t>
            </w:r>
          </w:p>
          <w:p w:rsidR="00D4763B" w:rsidRDefault="00D4763B" w:rsidP="00D4763B">
            <w:r>
              <w:tab/>
            </w:r>
            <w:r>
              <w:tab/>
              <w:t>Float result = 0f;</w:t>
            </w:r>
          </w:p>
          <w:p w:rsidR="00D4763B" w:rsidRDefault="00D4763B" w:rsidP="00D4763B">
            <w:r>
              <w:rPr>
                <w:rFonts w:hint="eastAsia"/>
              </w:rPr>
              <w:tab/>
            </w:r>
            <w:r>
              <w:rPr>
                <w:rFonts w:hint="eastAsia"/>
              </w:rPr>
              <w:tab/>
              <w:t>//</w:t>
            </w:r>
            <w:r>
              <w:rPr>
                <w:rFonts w:hint="eastAsia"/>
              </w:rPr>
              <w:t>计算商品金额</w:t>
            </w:r>
          </w:p>
          <w:p w:rsidR="00D4763B" w:rsidRDefault="00D4763B" w:rsidP="00D4763B">
            <w:r>
              <w:tab/>
            </w:r>
            <w:r>
              <w:tab/>
              <w:t>for(BuyerItem it : items){</w:t>
            </w:r>
          </w:p>
          <w:p w:rsidR="00D4763B" w:rsidRDefault="00D4763B" w:rsidP="00D4763B">
            <w:r>
              <w:tab/>
            </w:r>
            <w:r>
              <w:tab/>
            </w:r>
            <w:r>
              <w:tab/>
              <w:t>result += it.getAmount()*it.getSku().getPrice();</w:t>
            </w:r>
          </w:p>
          <w:p w:rsidR="00D4763B" w:rsidRDefault="00D4763B" w:rsidP="00D4763B">
            <w:r>
              <w:tab/>
            </w:r>
            <w:r>
              <w:tab/>
              <w:t>}</w:t>
            </w:r>
          </w:p>
          <w:p w:rsidR="00D4763B" w:rsidRDefault="00D4763B" w:rsidP="00D4763B">
            <w:r>
              <w:tab/>
            </w:r>
            <w:r>
              <w:tab/>
              <w:t>return result;</w:t>
            </w:r>
          </w:p>
          <w:p w:rsidR="00D4763B" w:rsidRDefault="00D4763B" w:rsidP="00D4763B">
            <w:r>
              <w:tab/>
              <w:t>}</w:t>
            </w:r>
          </w:p>
          <w:p w:rsidR="00D4763B" w:rsidRDefault="00D4763B" w:rsidP="00D4763B">
            <w:r>
              <w:rPr>
                <w:rFonts w:hint="eastAsia"/>
              </w:rPr>
              <w:tab/>
              <w:t>//</w:t>
            </w:r>
            <w:r>
              <w:rPr>
                <w:rFonts w:hint="eastAsia"/>
              </w:rPr>
              <w:t>运费</w:t>
            </w:r>
          </w:p>
          <w:p w:rsidR="00D4763B" w:rsidRDefault="00D4763B" w:rsidP="00D4763B">
            <w:r>
              <w:tab/>
              <w:t>@JsonIgnore</w:t>
            </w:r>
          </w:p>
          <w:p w:rsidR="00D4763B" w:rsidRDefault="00D4763B" w:rsidP="00D4763B">
            <w:r>
              <w:tab/>
              <w:t>public Float getFee(){</w:t>
            </w:r>
          </w:p>
          <w:p w:rsidR="00D4763B" w:rsidRDefault="00D4763B" w:rsidP="00D4763B">
            <w:r>
              <w:tab/>
            </w:r>
            <w:r>
              <w:tab/>
              <w:t>Float result = 0f;</w:t>
            </w:r>
          </w:p>
          <w:p w:rsidR="00D4763B" w:rsidRDefault="00D4763B" w:rsidP="00D4763B">
            <w:r>
              <w:rPr>
                <w:rFonts w:hint="eastAsia"/>
              </w:rPr>
              <w:tab/>
            </w:r>
            <w:r>
              <w:rPr>
                <w:rFonts w:hint="eastAsia"/>
              </w:rPr>
              <w:tab/>
              <w:t>//</w:t>
            </w:r>
            <w:r>
              <w:rPr>
                <w:rFonts w:hint="eastAsia"/>
              </w:rPr>
              <w:t>公司要求</w:t>
            </w:r>
          </w:p>
          <w:p w:rsidR="00D4763B" w:rsidRDefault="00D4763B" w:rsidP="00D4763B">
            <w:r>
              <w:tab/>
            </w:r>
            <w:r>
              <w:tab/>
              <w:t>if(getProductPrice() &lt; 79){</w:t>
            </w:r>
          </w:p>
          <w:p w:rsidR="00D4763B" w:rsidRDefault="00D4763B" w:rsidP="00D4763B">
            <w:r>
              <w:tab/>
            </w:r>
            <w:r>
              <w:tab/>
            </w:r>
            <w:r>
              <w:tab/>
              <w:t>result = 5f;</w:t>
            </w:r>
          </w:p>
          <w:p w:rsidR="00D4763B" w:rsidRDefault="00D4763B" w:rsidP="00D4763B">
            <w:r>
              <w:tab/>
            </w:r>
            <w:r>
              <w:tab/>
              <w:t>}</w:t>
            </w:r>
          </w:p>
          <w:p w:rsidR="00D4763B" w:rsidRDefault="00D4763B" w:rsidP="00D4763B">
            <w:r>
              <w:tab/>
            </w:r>
            <w:r>
              <w:tab/>
              <w:t>return result;</w:t>
            </w:r>
          </w:p>
          <w:p w:rsidR="00D4763B" w:rsidRDefault="00D4763B" w:rsidP="00D4763B">
            <w:r>
              <w:tab/>
              <w:t>}</w:t>
            </w:r>
          </w:p>
          <w:p w:rsidR="00D4763B" w:rsidRDefault="00D4763B" w:rsidP="00D4763B">
            <w:r>
              <w:rPr>
                <w:rFonts w:hint="eastAsia"/>
              </w:rPr>
              <w:tab/>
              <w:t>//</w:t>
            </w:r>
            <w:r>
              <w:rPr>
                <w:rFonts w:hint="eastAsia"/>
              </w:rPr>
              <w:t>应付金额</w:t>
            </w:r>
          </w:p>
          <w:p w:rsidR="00D4763B" w:rsidRDefault="00D4763B" w:rsidP="00D4763B">
            <w:r>
              <w:tab/>
              <w:t>@JsonIgnore</w:t>
            </w:r>
          </w:p>
          <w:p w:rsidR="00D4763B" w:rsidRDefault="00D4763B" w:rsidP="00D4763B">
            <w:r>
              <w:tab/>
              <w:t>public Float getTotalPrice(){</w:t>
            </w:r>
          </w:p>
          <w:p w:rsidR="00D4763B" w:rsidRDefault="00D4763B" w:rsidP="00D4763B">
            <w:r>
              <w:tab/>
            </w:r>
            <w:r>
              <w:tab/>
              <w:t>return getFee() + getProductPrice();</w:t>
            </w:r>
          </w:p>
          <w:p w:rsidR="00D4763B" w:rsidRDefault="00D4763B" w:rsidP="00D4763B">
            <w:r>
              <w:tab/>
              <w:t>}</w:t>
            </w:r>
          </w:p>
        </w:tc>
      </w:tr>
    </w:tbl>
    <w:p w:rsidR="00D4763B" w:rsidRDefault="00D4763B" w:rsidP="00D4763B">
      <w:pPr>
        <w:pStyle w:val="3"/>
      </w:pPr>
      <w:r>
        <w:rPr>
          <w:rFonts w:hint="eastAsia"/>
        </w:rPr>
        <w:lastRenderedPageBreak/>
        <w:t>购物车页面</w:t>
      </w:r>
    </w:p>
    <w:tbl>
      <w:tblPr>
        <w:tblStyle w:val="a8"/>
        <w:tblW w:w="0" w:type="auto"/>
        <w:tblLook w:val="04A0" w:firstRow="1" w:lastRow="0" w:firstColumn="1" w:lastColumn="0" w:noHBand="0" w:noVBand="1"/>
      </w:tblPr>
      <w:tblGrid>
        <w:gridCol w:w="8522"/>
      </w:tblGrid>
      <w:tr w:rsidR="00D4763B" w:rsidTr="00D4763B">
        <w:tc>
          <w:tcPr>
            <w:tcW w:w="8522" w:type="dxa"/>
          </w:tcPr>
          <w:p w:rsidR="00D4763B" w:rsidRDefault="00D4763B" w:rsidP="00D4763B">
            <w:r>
              <w:tab/>
            </w:r>
            <w:r>
              <w:tab/>
            </w:r>
            <w:r>
              <w:tab/>
            </w:r>
            <w:r>
              <w:tab/>
            </w:r>
            <w:r>
              <w:tab/>
              <w:t>&lt;dl class="total"&gt;</w:t>
            </w:r>
          </w:p>
          <w:p w:rsidR="00D4763B" w:rsidRDefault="00D4763B" w:rsidP="00D4763B">
            <w:r>
              <w:rPr>
                <w:rFonts w:hint="eastAsia"/>
              </w:rPr>
              <w:tab/>
            </w:r>
            <w:r>
              <w:rPr>
                <w:rFonts w:hint="eastAsia"/>
              </w:rPr>
              <w:tab/>
            </w:r>
            <w:r>
              <w:rPr>
                <w:rFonts w:hint="eastAsia"/>
              </w:rPr>
              <w:tab/>
            </w:r>
            <w:r>
              <w:rPr>
                <w:rFonts w:hint="eastAsia"/>
              </w:rPr>
              <w:tab/>
            </w:r>
            <w:r>
              <w:rPr>
                <w:rFonts w:hint="eastAsia"/>
              </w:rPr>
              <w:tab/>
            </w:r>
            <w:r>
              <w:rPr>
                <w:rFonts w:hint="eastAsia"/>
              </w:rPr>
              <w:tab/>
              <w:t>&lt;dt&gt;</w:t>
            </w:r>
            <w:r>
              <w:rPr>
                <w:rFonts w:hint="eastAsia"/>
              </w:rPr>
              <w:t>购物车金额小计：</w:t>
            </w:r>
            <w:r>
              <w:rPr>
                <w:rFonts w:hint="eastAsia"/>
              </w:rPr>
              <w:t>&lt;cite&gt;(</w:t>
            </w:r>
            <w:r>
              <w:rPr>
                <w:rFonts w:hint="eastAsia"/>
              </w:rPr>
              <w:t>共</w:t>
            </w:r>
            <w:r>
              <w:rPr>
                <w:rFonts w:hint="eastAsia"/>
              </w:rPr>
              <w:t>&lt;var id="productAmount"&gt;${buyerCart.productAmount }&lt;/var&gt;</w:t>
            </w:r>
            <w:r>
              <w:rPr>
                <w:rFonts w:hint="eastAsia"/>
              </w:rPr>
              <w:t>个商品</w:t>
            </w:r>
            <w:r>
              <w:rPr>
                <w:rFonts w:hint="eastAsia"/>
              </w:rPr>
              <w:t>)&lt;/cite&gt;&lt;/dt&gt;</w:t>
            </w:r>
          </w:p>
          <w:p w:rsidR="00D4763B" w:rsidRDefault="00D4763B" w:rsidP="00D4763B">
            <w:r>
              <w:rPr>
                <w:rFonts w:hint="eastAsia"/>
              </w:rPr>
              <w:tab/>
            </w:r>
            <w:r>
              <w:rPr>
                <w:rFonts w:hint="eastAsia"/>
              </w:rPr>
              <w:tab/>
            </w:r>
            <w:r>
              <w:rPr>
                <w:rFonts w:hint="eastAsia"/>
              </w:rPr>
              <w:tab/>
            </w:r>
            <w:r>
              <w:rPr>
                <w:rFonts w:hint="eastAsia"/>
              </w:rPr>
              <w:tab/>
            </w:r>
            <w:r>
              <w:rPr>
                <w:rFonts w:hint="eastAsia"/>
              </w:rPr>
              <w:tab/>
            </w:r>
            <w:r>
              <w:rPr>
                <w:rFonts w:hint="eastAsia"/>
              </w:rPr>
              <w:tab/>
              <w:t>&lt;dd&gt;&lt;em class="l"&gt;</w:t>
            </w:r>
            <w:r>
              <w:rPr>
                <w:rFonts w:hint="eastAsia"/>
              </w:rPr>
              <w:t>商品金额：</w:t>
            </w:r>
            <w:r>
              <w:rPr>
                <w:rFonts w:hint="eastAsia"/>
              </w:rPr>
              <w:t>&lt;/em&gt;</w:t>
            </w:r>
            <w:r>
              <w:rPr>
                <w:rFonts w:hint="eastAsia"/>
              </w:rPr>
              <w:t>￥</w:t>
            </w:r>
            <w:r>
              <w:rPr>
                <w:rFonts w:hint="eastAsia"/>
              </w:rPr>
              <w:t>&lt;var id="productPrice"&gt;${buyerCart.productPrice }&lt;/var&gt;</w:t>
            </w:r>
            <w:r>
              <w:rPr>
                <w:rFonts w:hint="eastAsia"/>
              </w:rPr>
              <w:t>元</w:t>
            </w:r>
            <w:r>
              <w:rPr>
                <w:rFonts w:hint="eastAsia"/>
              </w:rPr>
              <w:t>&lt;/dd&gt;</w:t>
            </w:r>
          </w:p>
          <w:p w:rsidR="00D4763B" w:rsidRDefault="00D4763B" w:rsidP="00D4763B">
            <w:r>
              <w:rPr>
                <w:rFonts w:hint="eastAsia"/>
              </w:rPr>
              <w:tab/>
            </w:r>
            <w:r>
              <w:rPr>
                <w:rFonts w:hint="eastAsia"/>
              </w:rPr>
              <w:tab/>
            </w:r>
            <w:r>
              <w:rPr>
                <w:rFonts w:hint="eastAsia"/>
              </w:rPr>
              <w:tab/>
            </w:r>
            <w:r>
              <w:rPr>
                <w:rFonts w:hint="eastAsia"/>
              </w:rPr>
              <w:tab/>
            </w:r>
            <w:r>
              <w:rPr>
                <w:rFonts w:hint="eastAsia"/>
              </w:rPr>
              <w:tab/>
            </w:r>
            <w:r>
              <w:rPr>
                <w:rFonts w:hint="eastAsia"/>
              </w:rPr>
              <w:tab/>
              <w:t>&lt;dd&gt;&lt;em class="l"&gt;</w:t>
            </w:r>
            <w:r>
              <w:rPr>
                <w:rFonts w:hint="eastAsia"/>
              </w:rPr>
              <w:t>运费：</w:t>
            </w:r>
            <w:r>
              <w:rPr>
                <w:rFonts w:hint="eastAsia"/>
              </w:rPr>
              <w:t>&lt;/em&gt;</w:t>
            </w:r>
            <w:r>
              <w:rPr>
                <w:rFonts w:hint="eastAsia"/>
              </w:rPr>
              <w:t>￥</w:t>
            </w:r>
            <w:r>
              <w:rPr>
                <w:rFonts w:hint="eastAsia"/>
              </w:rPr>
              <w:t>&lt;var id="fee"&gt;${buyerCart.fee }&lt;/var&gt;</w:t>
            </w:r>
            <w:r>
              <w:rPr>
                <w:rFonts w:hint="eastAsia"/>
              </w:rPr>
              <w:t>元</w:t>
            </w:r>
            <w:r>
              <w:rPr>
                <w:rFonts w:hint="eastAsia"/>
              </w:rPr>
              <w:t>&lt;/dd&gt;</w:t>
            </w:r>
          </w:p>
          <w:p w:rsidR="00D4763B" w:rsidRDefault="00D4763B" w:rsidP="00D4763B">
            <w:r>
              <w:rPr>
                <w:rFonts w:hint="eastAsia"/>
              </w:rPr>
              <w:tab/>
            </w:r>
            <w:r>
              <w:rPr>
                <w:rFonts w:hint="eastAsia"/>
              </w:rPr>
              <w:tab/>
            </w:r>
            <w:r>
              <w:rPr>
                <w:rFonts w:hint="eastAsia"/>
              </w:rPr>
              <w:tab/>
            </w:r>
            <w:r>
              <w:rPr>
                <w:rFonts w:hint="eastAsia"/>
              </w:rPr>
              <w:tab/>
            </w:r>
            <w:r>
              <w:rPr>
                <w:rFonts w:hint="eastAsia"/>
              </w:rPr>
              <w:tab/>
            </w:r>
            <w:r>
              <w:rPr>
                <w:rFonts w:hint="eastAsia"/>
              </w:rPr>
              <w:tab/>
              <w:t>&lt;dd class="orange"&gt;&lt;em class="l"&gt;</w:t>
            </w:r>
            <w:r>
              <w:rPr>
                <w:rFonts w:hint="eastAsia"/>
              </w:rPr>
              <w:t>应付总额：</w:t>
            </w:r>
            <w:r>
              <w:rPr>
                <w:rFonts w:hint="eastAsia"/>
              </w:rPr>
              <w:t>&lt;/em&gt;</w:t>
            </w:r>
            <w:r>
              <w:rPr>
                <w:rFonts w:hint="eastAsia"/>
              </w:rPr>
              <w:t>￥</w:t>
            </w:r>
            <w:r>
              <w:rPr>
                <w:rFonts w:hint="eastAsia"/>
              </w:rPr>
              <w:t>&lt;var id="totalPrice"&gt;${buyerCart.totalPrice }&lt;/var&gt;</w:t>
            </w:r>
            <w:r>
              <w:rPr>
                <w:rFonts w:hint="eastAsia"/>
              </w:rPr>
              <w:t>元</w:t>
            </w:r>
            <w:r>
              <w:rPr>
                <w:rFonts w:hint="eastAsia"/>
              </w:rPr>
              <w:t>&lt;/dd&gt;</w:t>
            </w:r>
          </w:p>
          <w:p w:rsidR="00D4763B" w:rsidRDefault="00D4763B" w:rsidP="00D4763B">
            <w:r>
              <w:rPr>
                <w:rFonts w:hint="eastAsia"/>
              </w:rPr>
              <w:tab/>
            </w:r>
            <w:r>
              <w:rPr>
                <w:rFonts w:hint="eastAsia"/>
              </w:rPr>
              <w:tab/>
            </w:r>
            <w:r>
              <w:rPr>
                <w:rFonts w:hint="eastAsia"/>
              </w:rPr>
              <w:tab/>
            </w:r>
            <w:r>
              <w:rPr>
                <w:rFonts w:hint="eastAsia"/>
              </w:rPr>
              <w:tab/>
            </w:r>
            <w:r>
              <w:rPr>
                <w:rFonts w:hint="eastAsia"/>
              </w:rPr>
              <w:tab/>
            </w:r>
            <w:r>
              <w:rPr>
                <w:rFonts w:hint="eastAsia"/>
              </w:rPr>
              <w:tab/>
              <w:t>&lt;dd class="alg_c"&gt;&lt;input type="button" onclick="trueBuy();" class="hand btn136x36a" value="</w:t>
            </w:r>
            <w:r>
              <w:rPr>
                <w:rFonts w:hint="eastAsia"/>
              </w:rPr>
              <w:t>结算</w:t>
            </w:r>
            <w:r>
              <w:rPr>
                <w:rFonts w:hint="eastAsia"/>
              </w:rPr>
              <w:t>" id="settleAccountId"&gt;&lt;/dd&gt;</w:t>
            </w:r>
          </w:p>
          <w:p w:rsidR="00D4763B" w:rsidRDefault="00D4763B" w:rsidP="00D4763B">
            <w:r>
              <w:tab/>
            </w:r>
            <w:r>
              <w:tab/>
            </w:r>
            <w:r>
              <w:tab/>
            </w:r>
            <w:r>
              <w:tab/>
            </w:r>
            <w:r>
              <w:tab/>
              <w:t>&lt;/dl&gt;</w:t>
            </w:r>
          </w:p>
        </w:tc>
      </w:tr>
    </w:tbl>
    <w:p w:rsidR="00D4763B" w:rsidRDefault="00F520FB" w:rsidP="00F520FB">
      <w:pPr>
        <w:pStyle w:val="2"/>
      </w:pPr>
      <w:r>
        <w:rPr>
          <w:rFonts w:hint="eastAsia"/>
        </w:rPr>
        <w:t>购物车之删除</w:t>
      </w:r>
    </w:p>
    <w:p w:rsidR="00F520FB" w:rsidRDefault="00F520FB" w:rsidP="00F520FB">
      <w:pPr>
        <w:pStyle w:val="3"/>
      </w:pPr>
      <w:r>
        <w:rPr>
          <w:rFonts w:hint="eastAsia"/>
        </w:rPr>
        <w:t>删除按钮</w:t>
      </w:r>
    </w:p>
    <w:tbl>
      <w:tblPr>
        <w:tblStyle w:val="a8"/>
        <w:tblW w:w="0" w:type="auto"/>
        <w:tblLook w:val="04A0" w:firstRow="1" w:lastRow="0" w:firstColumn="1" w:lastColumn="0" w:noHBand="0" w:noVBand="1"/>
      </w:tblPr>
      <w:tblGrid>
        <w:gridCol w:w="8522"/>
      </w:tblGrid>
      <w:tr w:rsidR="00F520FB" w:rsidTr="00F520FB">
        <w:tc>
          <w:tcPr>
            <w:tcW w:w="8522" w:type="dxa"/>
          </w:tcPr>
          <w:p w:rsidR="00F520FB" w:rsidRDefault="00F520FB" w:rsidP="00F520FB">
            <w:r>
              <w:rPr>
                <w:rFonts w:hint="eastAsia"/>
              </w:rPr>
              <w:t>//</w:t>
            </w:r>
            <w:r>
              <w:rPr>
                <w:rFonts w:hint="eastAsia"/>
              </w:rPr>
              <w:t>删除</w:t>
            </w:r>
          </w:p>
          <w:p w:rsidR="00F520FB" w:rsidRDefault="00F520FB" w:rsidP="00F520FB">
            <w:r>
              <w:t>function delProduct(skuId){</w:t>
            </w:r>
          </w:p>
          <w:p w:rsidR="00F520FB" w:rsidRDefault="00F520FB" w:rsidP="00F520FB">
            <w:r>
              <w:rPr>
                <w:rFonts w:hint="eastAsia"/>
              </w:rPr>
              <w:tab/>
              <w:t>//</w:t>
            </w:r>
            <w:r>
              <w:rPr>
                <w:rFonts w:hint="eastAsia"/>
              </w:rPr>
              <w:t>刷新页面</w:t>
            </w:r>
          </w:p>
          <w:p w:rsidR="00F520FB" w:rsidRDefault="00F520FB" w:rsidP="00F520FB">
            <w:r>
              <w:tab/>
              <w:t>window.location.href = "/shopping/delProduct.shtml?skuId=" + skuId;</w:t>
            </w:r>
          </w:p>
          <w:p w:rsidR="00F520FB" w:rsidRDefault="00F520FB" w:rsidP="00F520FB">
            <w:r>
              <w:t>}</w:t>
            </w:r>
          </w:p>
        </w:tc>
      </w:tr>
    </w:tbl>
    <w:p w:rsidR="00F520FB" w:rsidRDefault="005A49DE" w:rsidP="005A49DE">
      <w:pPr>
        <w:pStyle w:val="3"/>
      </w:pPr>
      <w:r>
        <w:rPr>
          <w:rFonts w:hint="eastAsia"/>
        </w:rPr>
        <w:t>购物车中删除方法</w:t>
      </w:r>
    </w:p>
    <w:tbl>
      <w:tblPr>
        <w:tblStyle w:val="a8"/>
        <w:tblW w:w="0" w:type="auto"/>
        <w:tblLook w:val="04A0" w:firstRow="1" w:lastRow="0" w:firstColumn="1" w:lastColumn="0" w:noHBand="0" w:noVBand="1"/>
      </w:tblPr>
      <w:tblGrid>
        <w:gridCol w:w="8522"/>
      </w:tblGrid>
      <w:tr w:rsidR="005A49DE" w:rsidTr="005A49DE">
        <w:tc>
          <w:tcPr>
            <w:tcW w:w="8522" w:type="dxa"/>
          </w:tcPr>
          <w:p w:rsidR="005A49DE" w:rsidRDefault="005A49DE" w:rsidP="005A49DE">
            <w:r>
              <w:rPr>
                <w:rFonts w:hint="eastAsia"/>
              </w:rPr>
              <w:tab/>
              <w:t>//</w:t>
            </w:r>
            <w:r>
              <w:rPr>
                <w:rFonts w:hint="eastAsia"/>
              </w:rPr>
              <w:t>删除购物项</w:t>
            </w:r>
          </w:p>
          <w:p w:rsidR="005A49DE" w:rsidRDefault="005A49DE" w:rsidP="005A49DE">
            <w:r>
              <w:tab/>
              <w:t>public void delProduct(Long skuId){</w:t>
            </w:r>
          </w:p>
          <w:p w:rsidR="005A49DE" w:rsidRDefault="005A49DE" w:rsidP="005A49DE">
            <w:r>
              <w:rPr>
                <w:rFonts w:hint="eastAsia"/>
              </w:rPr>
              <w:tab/>
            </w:r>
            <w:r>
              <w:rPr>
                <w:rFonts w:hint="eastAsia"/>
              </w:rPr>
              <w:tab/>
              <w:t>//</w:t>
            </w:r>
            <w:r>
              <w:rPr>
                <w:rFonts w:hint="eastAsia"/>
              </w:rPr>
              <w:t>创建</w:t>
            </w:r>
            <w:r>
              <w:rPr>
                <w:rFonts w:hint="eastAsia"/>
              </w:rPr>
              <w:t xml:space="preserve"> Sku</w:t>
            </w:r>
          </w:p>
          <w:p w:rsidR="005A49DE" w:rsidRDefault="005A49DE" w:rsidP="005A49DE">
            <w:r>
              <w:tab/>
            </w:r>
            <w:r>
              <w:tab/>
              <w:t>Sku sku = new Sku();</w:t>
            </w:r>
          </w:p>
          <w:p w:rsidR="005A49DE" w:rsidRDefault="005A49DE" w:rsidP="005A49DE">
            <w:r>
              <w:tab/>
            </w:r>
            <w:r>
              <w:tab/>
              <w:t>sku.setId(skuId);</w:t>
            </w:r>
          </w:p>
          <w:p w:rsidR="005A49DE" w:rsidRDefault="005A49DE" w:rsidP="005A49DE">
            <w:r>
              <w:tab/>
            </w:r>
            <w:r>
              <w:tab/>
              <w:t>BuyerItem item = new BuyerItem();</w:t>
            </w:r>
          </w:p>
          <w:p w:rsidR="005A49DE" w:rsidRDefault="005A49DE" w:rsidP="005A49DE">
            <w:r>
              <w:rPr>
                <w:rFonts w:hint="eastAsia"/>
              </w:rPr>
              <w:tab/>
            </w:r>
            <w:r>
              <w:rPr>
                <w:rFonts w:hint="eastAsia"/>
              </w:rPr>
              <w:tab/>
              <w:t>//</w:t>
            </w:r>
            <w:r>
              <w:rPr>
                <w:rFonts w:hint="eastAsia"/>
              </w:rPr>
              <w:t>设置给购物项</w:t>
            </w:r>
          </w:p>
          <w:p w:rsidR="005A49DE" w:rsidRDefault="005A49DE" w:rsidP="005A49DE">
            <w:r>
              <w:tab/>
            </w:r>
            <w:r>
              <w:tab/>
              <w:t>item.setSku(sku);</w:t>
            </w:r>
          </w:p>
          <w:p w:rsidR="005A49DE" w:rsidRDefault="005A49DE" w:rsidP="005A49DE">
            <w:r>
              <w:rPr>
                <w:rFonts w:hint="eastAsia"/>
              </w:rPr>
              <w:tab/>
            </w:r>
            <w:r>
              <w:rPr>
                <w:rFonts w:hint="eastAsia"/>
              </w:rPr>
              <w:tab/>
              <w:t>//</w:t>
            </w:r>
            <w:r>
              <w:rPr>
                <w:rFonts w:hint="eastAsia"/>
              </w:rPr>
              <w:t>集合删除</w:t>
            </w:r>
          </w:p>
          <w:p w:rsidR="005A49DE" w:rsidRDefault="005A49DE" w:rsidP="005A49DE">
            <w:r>
              <w:tab/>
            </w:r>
            <w:r>
              <w:tab/>
              <w:t>items.remove(item);</w:t>
            </w:r>
          </w:p>
          <w:p w:rsidR="005A49DE" w:rsidRDefault="005A49DE" w:rsidP="005A49DE">
            <w:r>
              <w:tab/>
              <w:t>}</w:t>
            </w:r>
          </w:p>
        </w:tc>
      </w:tr>
    </w:tbl>
    <w:p w:rsidR="005A49DE" w:rsidRPr="005A49DE" w:rsidRDefault="005A49DE" w:rsidP="005A49DE"/>
    <w:p w:rsidR="00443DA7" w:rsidRDefault="005A49DE" w:rsidP="005A49DE">
      <w:pPr>
        <w:pStyle w:val="3"/>
      </w:pPr>
      <w:r>
        <w:rPr>
          <w:rFonts w:hint="eastAsia"/>
        </w:rPr>
        <w:lastRenderedPageBreak/>
        <w:t>购物车</w:t>
      </w:r>
      <w:r>
        <w:rPr>
          <w:rFonts w:hint="eastAsia"/>
        </w:rPr>
        <w:t>Controller</w:t>
      </w:r>
      <w:r>
        <w:rPr>
          <w:rFonts w:hint="eastAsia"/>
        </w:rPr>
        <w:t>中删除方法</w:t>
      </w:r>
    </w:p>
    <w:tbl>
      <w:tblPr>
        <w:tblStyle w:val="a8"/>
        <w:tblW w:w="0" w:type="auto"/>
        <w:tblLook w:val="04A0" w:firstRow="1" w:lastRow="0" w:firstColumn="1" w:lastColumn="0" w:noHBand="0" w:noVBand="1"/>
      </w:tblPr>
      <w:tblGrid>
        <w:gridCol w:w="8522"/>
      </w:tblGrid>
      <w:tr w:rsidR="005A49DE" w:rsidTr="005A49DE">
        <w:tc>
          <w:tcPr>
            <w:tcW w:w="8522" w:type="dxa"/>
          </w:tcPr>
          <w:p w:rsidR="005A49DE" w:rsidRDefault="005A49DE" w:rsidP="005A49DE">
            <w:r>
              <w:rPr>
                <w:rFonts w:hint="eastAsia"/>
              </w:rPr>
              <w:tab/>
              <w:t>//</w:t>
            </w:r>
            <w:r>
              <w:rPr>
                <w:rFonts w:hint="eastAsia"/>
              </w:rPr>
              <w:t>删除</w:t>
            </w:r>
          </w:p>
          <w:p w:rsidR="005A49DE" w:rsidRDefault="005A49DE" w:rsidP="005A49DE">
            <w:r>
              <w:tab/>
              <w:t>@RequestMapping(value = "/shopping/delProduct.shtml")</w:t>
            </w:r>
          </w:p>
          <w:p w:rsidR="005A49DE" w:rsidRDefault="005A49DE" w:rsidP="005A49DE">
            <w:r>
              <w:tab/>
              <w:t>public String delProduct(Long skuId,HttpServletRequest request,HttpServletResponse response) throws Exception{</w:t>
            </w:r>
          </w:p>
          <w:p w:rsidR="005A49DE" w:rsidRDefault="005A49DE" w:rsidP="005A49DE">
            <w:r>
              <w:rPr>
                <w:rFonts w:hint="eastAsia"/>
              </w:rPr>
              <w:tab/>
            </w:r>
            <w:r>
              <w:rPr>
                <w:rFonts w:hint="eastAsia"/>
              </w:rPr>
              <w:tab/>
              <w:t>//</w:t>
            </w:r>
            <w:r>
              <w:rPr>
                <w:rFonts w:hint="eastAsia"/>
              </w:rPr>
              <w:t>删除购物车一款商品</w:t>
            </w:r>
          </w:p>
          <w:p w:rsidR="005A49DE" w:rsidRDefault="005A49DE" w:rsidP="005A49DE">
            <w:r>
              <w:rPr>
                <w:rFonts w:hint="eastAsia"/>
              </w:rPr>
              <w:tab/>
            </w:r>
            <w:r>
              <w:rPr>
                <w:rFonts w:hint="eastAsia"/>
              </w:rPr>
              <w:tab/>
              <w:t>//</w:t>
            </w:r>
            <w:r>
              <w:rPr>
                <w:rFonts w:hint="eastAsia"/>
              </w:rPr>
              <w:t>转</w:t>
            </w:r>
            <w:r>
              <w:rPr>
                <w:rFonts w:hint="eastAsia"/>
              </w:rPr>
              <w:t>JSON</w:t>
            </w:r>
            <w:r>
              <w:rPr>
                <w:rFonts w:hint="eastAsia"/>
              </w:rPr>
              <w:t>的类</w:t>
            </w:r>
          </w:p>
          <w:p w:rsidR="005A49DE" w:rsidRDefault="005A49DE" w:rsidP="005A49DE">
            <w:r>
              <w:tab/>
            </w:r>
            <w:r>
              <w:tab/>
              <w:t>ObjectMapper om = new ObjectMapper();</w:t>
            </w:r>
          </w:p>
          <w:p w:rsidR="005A49DE" w:rsidRDefault="005A49DE" w:rsidP="005A49DE">
            <w:r>
              <w:rPr>
                <w:rFonts w:hint="eastAsia"/>
              </w:rPr>
              <w:tab/>
            </w:r>
            <w:r>
              <w:rPr>
                <w:rFonts w:hint="eastAsia"/>
              </w:rPr>
              <w:tab/>
              <w:t>//</w:t>
            </w:r>
            <w:r>
              <w:rPr>
                <w:rFonts w:hint="eastAsia"/>
              </w:rPr>
              <w:t>不转换</w:t>
            </w:r>
            <w:r>
              <w:rPr>
                <w:rFonts w:hint="eastAsia"/>
              </w:rPr>
              <w:t>NUll</w:t>
            </w:r>
            <w:r>
              <w:rPr>
                <w:rFonts w:hint="eastAsia"/>
              </w:rPr>
              <w:t>值</w:t>
            </w:r>
          </w:p>
          <w:p w:rsidR="005A49DE" w:rsidRDefault="005A49DE" w:rsidP="005A49DE">
            <w:r>
              <w:tab/>
            </w:r>
            <w:r>
              <w:tab/>
              <w:t>om.setSerializationInclusion(Inclusion.NON_NULL);</w:t>
            </w:r>
          </w:p>
          <w:p w:rsidR="005A49DE" w:rsidRDefault="005A49DE" w:rsidP="005A49DE">
            <w:r>
              <w:rPr>
                <w:rFonts w:hint="eastAsia"/>
              </w:rPr>
              <w:tab/>
            </w:r>
            <w:r>
              <w:rPr>
                <w:rFonts w:hint="eastAsia"/>
              </w:rPr>
              <w:tab/>
              <w:t>//</w:t>
            </w:r>
            <w:r>
              <w:rPr>
                <w:rFonts w:hint="eastAsia"/>
              </w:rPr>
              <w:t>需求：分析逻辑</w:t>
            </w:r>
          </w:p>
          <w:p w:rsidR="005A49DE" w:rsidRDefault="005A49DE" w:rsidP="005A49DE">
            <w:r>
              <w:rPr>
                <w:rFonts w:hint="eastAsia"/>
              </w:rPr>
              <w:tab/>
            </w:r>
            <w:r>
              <w:rPr>
                <w:rFonts w:hint="eastAsia"/>
              </w:rPr>
              <w:tab/>
              <w:t>//</w:t>
            </w:r>
            <w:r>
              <w:rPr>
                <w:rFonts w:hint="eastAsia"/>
              </w:rPr>
              <w:t>去</w:t>
            </w:r>
            <w:r>
              <w:rPr>
                <w:rFonts w:hint="eastAsia"/>
              </w:rPr>
              <w:t>Cookie</w:t>
            </w:r>
            <w:r>
              <w:rPr>
                <w:rFonts w:hint="eastAsia"/>
              </w:rPr>
              <w:t>中取之前的商品</w:t>
            </w:r>
          </w:p>
          <w:p w:rsidR="005A49DE" w:rsidRDefault="005A49DE" w:rsidP="005A49DE">
            <w:r>
              <w:tab/>
            </w:r>
            <w:r>
              <w:tab/>
              <w:t>//JSESSIONID</w:t>
            </w:r>
          </w:p>
          <w:p w:rsidR="005A49DE" w:rsidRDefault="005A49DE" w:rsidP="005A49DE">
            <w:r>
              <w:rPr>
                <w:rFonts w:hint="eastAsia"/>
              </w:rPr>
              <w:tab/>
            </w:r>
            <w:r>
              <w:rPr>
                <w:rFonts w:hint="eastAsia"/>
              </w:rPr>
              <w:tab/>
              <w:t>//</w:t>
            </w:r>
            <w:r>
              <w:rPr>
                <w:rFonts w:hint="eastAsia"/>
              </w:rPr>
              <w:t>购物车</w:t>
            </w:r>
          </w:p>
          <w:p w:rsidR="005A49DE" w:rsidRDefault="005A49DE" w:rsidP="005A49DE">
            <w:r>
              <w:tab/>
            </w:r>
            <w:r>
              <w:tab/>
              <w:t>BuyerCart buyerCart = null;</w:t>
            </w:r>
          </w:p>
          <w:p w:rsidR="005A49DE" w:rsidRDefault="005A49DE" w:rsidP="005A49DE">
            <w:r>
              <w:tab/>
            </w:r>
            <w:r>
              <w:tab/>
              <w:t>//CJESSIONID</w:t>
            </w:r>
          </w:p>
          <w:p w:rsidR="005A49DE" w:rsidRDefault="005A49DE" w:rsidP="005A49DE">
            <w:r>
              <w:tab/>
            </w:r>
            <w:r>
              <w:tab/>
              <w:t>Cookie[] cookies = request.getCookies();</w:t>
            </w:r>
          </w:p>
          <w:p w:rsidR="005A49DE" w:rsidRDefault="005A49DE" w:rsidP="005A49DE">
            <w:r>
              <w:rPr>
                <w:rFonts w:hint="eastAsia"/>
              </w:rPr>
              <w:tab/>
            </w:r>
            <w:r>
              <w:rPr>
                <w:rFonts w:hint="eastAsia"/>
              </w:rPr>
              <w:tab/>
              <w:t>//</w:t>
            </w:r>
            <w:r>
              <w:rPr>
                <w:rFonts w:hint="eastAsia"/>
              </w:rPr>
              <w:t>判断</w:t>
            </w:r>
            <w:r>
              <w:rPr>
                <w:rFonts w:hint="eastAsia"/>
              </w:rPr>
              <w:t xml:space="preserve"> </w:t>
            </w:r>
          </w:p>
          <w:p w:rsidR="005A49DE" w:rsidRDefault="005A49DE" w:rsidP="005A49DE">
            <w:r>
              <w:tab/>
            </w:r>
            <w:r>
              <w:tab/>
              <w:t>if(null != cookies &amp;&amp; cookies.length &gt;0){</w:t>
            </w:r>
          </w:p>
          <w:p w:rsidR="005A49DE" w:rsidRDefault="005A49DE" w:rsidP="005A49DE">
            <w:r>
              <w:rPr>
                <w:rFonts w:hint="eastAsia"/>
              </w:rPr>
              <w:tab/>
            </w:r>
            <w:r>
              <w:rPr>
                <w:rFonts w:hint="eastAsia"/>
              </w:rPr>
              <w:tab/>
            </w:r>
            <w:r>
              <w:rPr>
                <w:rFonts w:hint="eastAsia"/>
              </w:rPr>
              <w:tab/>
              <w:t>//</w:t>
            </w:r>
            <w:r>
              <w:rPr>
                <w:rFonts w:hint="eastAsia"/>
              </w:rPr>
              <w:t>遍历</w:t>
            </w:r>
          </w:p>
          <w:p w:rsidR="005A49DE" w:rsidRDefault="005A49DE" w:rsidP="005A49DE">
            <w:r>
              <w:tab/>
            </w:r>
            <w:r>
              <w:tab/>
            </w:r>
            <w:r>
              <w:tab/>
              <w:t>for (Cookie cookie : cookies) {</w:t>
            </w:r>
          </w:p>
          <w:p w:rsidR="005A49DE" w:rsidRDefault="005A49DE" w:rsidP="005A49DE">
            <w:r>
              <w:rPr>
                <w:rFonts w:hint="eastAsia"/>
              </w:rPr>
              <w:tab/>
            </w:r>
            <w:r>
              <w:rPr>
                <w:rFonts w:hint="eastAsia"/>
              </w:rPr>
              <w:tab/>
            </w:r>
            <w:r>
              <w:rPr>
                <w:rFonts w:hint="eastAsia"/>
              </w:rPr>
              <w:tab/>
            </w:r>
            <w:r>
              <w:rPr>
                <w:rFonts w:hint="eastAsia"/>
              </w:rPr>
              <w:tab/>
              <w:t>//</w:t>
            </w:r>
            <w:r>
              <w:rPr>
                <w:rFonts w:hint="eastAsia"/>
              </w:rPr>
              <w:t>找到</w:t>
            </w:r>
            <w:r>
              <w:rPr>
                <w:rFonts w:hint="eastAsia"/>
              </w:rPr>
              <w:t>Cookie</w:t>
            </w:r>
            <w:r>
              <w:rPr>
                <w:rFonts w:hint="eastAsia"/>
              </w:rPr>
              <w:t>中的购物车</w:t>
            </w:r>
          </w:p>
          <w:p w:rsidR="005A49DE" w:rsidRDefault="005A49DE" w:rsidP="005A49DE">
            <w:r>
              <w:tab/>
            </w:r>
            <w:r>
              <w:tab/>
            </w:r>
            <w:r>
              <w:tab/>
            </w:r>
            <w:r>
              <w:tab/>
              <w:t>if(Constants.BUYER_CART.equals(cookie.getName())){</w:t>
            </w:r>
          </w:p>
          <w:p w:rsidR="005A49DE" w:rsidRDefault="005A49DE" w:rsidP="005A49DE">
            <w:r>
              <w:rPr>
                <w:rFonts w:hint="eastAsia"/>
              </w:rPr>
              <w:tab/>
            </w:r>
            <w:r>
              <w:rPr>
                <w:rFonts w:hint="eastAsia"/>
              </w:rPr>
              <w:tab/>
            </w:r>
            <w:r>
              <w:rPr>
                <w:rFonts w:hint="eastAsia"/>
              </w:rPr>
              <w:tab/>
            </w:r>
            <w:r>
              <w:rPr>
                <w:rFonts w:hint="eastAsia"/>
              </w:rPr>
              <w:tab/>
            </w:r>
            <w:r>
              <w:rPr>
                <w:rFonts w:hint="eastAsia"/>
              </w:rPr>
              <w:tab/>
              <w:t>//</w:t>
            </w:r>
            <w:r>
              <w:rPr>
                <w:rFonts w:hint="eastAsia"/>
              </w:rPr>
              <w:t>获取购物车</w:t>
            </w:r>
          </w:p>
          <w:p w:rsidR="005A49DE" w:rsidRDefault="005A49DE" w:rsidP="005A49DE">
            <w:r>
              <w:tab/>
            </w:r>
            <w:r>
              <w:tab/>
            </w:r>
            <w:r>
              <w:tab/>
            </w:r>
            <w:r>
              <w:tab/>
            </w:r>
            <w:r>
              <w:tab/>
              <w:t>String value = cookie.getValue();</w:t>
            </w:r>
          </w:p>
          <w:p w:rsidR="005A49DE" w:rsidRDefault="005A49DE" w:rsidP="005A49DE">
            <w:r>
              <w:rPr>
                <w:rFonts w:hint="eastAsia"/>
              </w:rPr>
              <w:tab/>
            </w:r>
            <w:r>
              <w:rPr>
                <w:rFonts w:hint="eastAsia"/>
              </w:rPr>
              <w:tab/>
            </w:r>
            <w:r>
              <w:rPr>
                <w:rFonts w:hint="eastAsia"/>
              </w:rPr>
              <w:tab/>
            </w:r>
            <w:r>
              <w:rPr>
                <w:rFonts w:hint="eastAsia"/>
              </w:rPr>
              <w:tab/>
            </w:r>
            <w:r>
              <w:rPr>
                <w:rFonts w:hint="eastAsia"/>
              </w:rPr>
              <w:tab/>
              <w:t>//</w:t>
            </w:r>
            <w:r>
              <w:rPr>
                <w:rFonts w:hint="eastAsia"/>
              </w:rPr>
              <w:t>把</w:t>
            </w:r>
            <w:r>
              <w:rPr>
                <w:rFonts w:hint="eastAsia"/>
              </w:rPr>
              <w:t>JSON</w:t>
            </w:r>
            <w:r>
              <w:rPr>
                <w:rFonts w:hint="eastAsia"/>
              </w:rPr>
              <w:t>字符串转成购物车</w:t>
            </w:r>
          </w:p>
          <w:p w:rsidR="005A49DE" w:rsidRDefault="005A49DE" w:rsidP="005A49DE">
            <w:r>
              <w:tab/>
            </w:r>
            <w:r>
              <w:tab/>
            </w:r>
            <w:r>
              <w:tab/>
            </w:r>
            <w:r>
              <w:tab/>
            </w:r>
            <w:r>
              <w:tab/>
              <w:t>buyerCart = om.readValue(value,BuyerCart.class);</w:t>
            </w:r>
          </w:p>
          <w:p w:rsidR="005A49DE" w:rsidRDefault="005A49DE" w:rsidP="005A49DE">
            <w:r>
              <w:rPr>
                <w:rFonts w:hint="eastAsia"/>
              </w:rPr>
              <w:tab/>
            </w:r>
            <w:r>
              <w:rPr>
                <w:rFonts w:hint="eastAsia"/>
              </w:rPr>
              <w:tab/>
            </w:r>
            <w:r>
              <w:rPr>
                <w:rFonts w:hint="eastAsia"/>
              </w:rPr>
              <w:tab/>
            </w:r>
            <w:r>
              <w:rPr>
                <w:rFonts w:hint="eastAsia"/>
              </w:rPr>
              <w:tab/>
            </w:r>
            <w:r>
              <w:rPr>
                <w:rFonts w:hint="eastAsia"/>
              </w:rPr>
              <w:tab/>
              <w:t>//</w:t>
            </w:r>
            <w:r>
              <w:rPr>
                <w:rFonts w:hint="eastAsia"/>
              </w:rPr>
              <w:t>跳出</w:t>
            </w:r>
            <w:r>
              <w:rPr>
                <w:rFonts w:hint="eastAsia"/>
              </w:rPr>
              <w:t>for</w:t>
            </w:r>
          </w:p>
          <w:p w:rsidR="005A49DE" w:rsidRDefault="005A49DE" w:rsidP="005A49DE">
            <w:r>
              <w:tab/>
            </w:r>
            <w:r>
              <w:tab/>
            </w:r>
            <w:r>
              <w:tab/>
            </w:r>
            <w:r>
              <w:tab/>
            </w:r>
            <w:r>
              <w:tab/>
              <w:t>break;</w:t>
            </w:r>
          </w:p>
          <w:p w:rsidR="005A49DE" w:rsidRDefault="005A49DE" w:rsidP="005A49DE">
            <w:r>
              <w:tab/>
            </w:r>
            <w:r>
              <w:tab/>
            </w:r>
            <w:r>
              <w:tab/>
            </w:r>
            <w:r>
              <w:tab/>
              <w:t>}</w:t>
            </w:r>
          </w:p>
          <w:p w:rsidR="005A49DE" w:rsidRDefault="005A49DE" w:rsidP="005A49DE">
            <w:r>
              <w:tab/>
            </w:r>
            <w:r>
              <w:tab/>
            </w:r>
            <w:r>
              <w:tab/>
            </w:r>
            <w:r>
              <w:tab/>
            </w:r>
          </w:p>
          <w:p w:rsidR="005A49DE" w:rsidRDefault="005A49DE" w:rsidP="005A49DE">
            <w:r>
              <w:tab/>
            </w:r>
            <w:r>
              <w:tab/>
            </w:r>
            <w:r>
              <w:tab/>
              <w:t>}</w:t>
            </w:r>
          </w:p>
          <w:p w:rsidR="005A49DE" w:rsidRDefault="005A49DE" w:rsidP="005A49DE">
            <w:r>
              <w:tab/>
            </w:r>
            <w:r>
              <w:tab/>
              <w:t>}</w:t>
            </w:r>
          </w:p>
          <w:p w:rsidR="005A49DE" w:rsidRDefault="005A49DE" w:rsidP="005A49DE">
            <w:r>
              <w:rPr>
                <w:rFonts w:hint="eastAsia"/>
              </w:rPr>
              <w:tab/>
            </w:r>
            <w:r>
              <w:rPr>
                <w:rFonts w:hint="eastAsia"/>
              </w:rPr>
              <w:tab/>
              <w:t>//</w:t>
            </w:r>
            <w:r>
              <w:rPr>
                <w:rFonts w:hint="eastAsia"/>
              </w:rPr>
              <w:t>删除购物项</w:t>
            </w:r>
          </w:p>
          <w:p w:rsidR="005A49DE" w:rsidRDefault="005A49DE" w:rsidP="005A49DE">
            <w:r>
              <w:tab/>
            </w:r>
            <w:r>
              <w:tab/>
              <w:t>buyerCart.delProduct(skuId);</w:t>
            </w:r>
          </w:p>
          <w:p w:rsidR="005A49DE" w:rsidRDefault="005A49DE" w:rsidP="005A49DE">
            <w:r>
              <w:rPr>
                <w:rFonts w:hint="eastAsia"/>
              </w:rPr>
              <w:tab/>
            </w:r>
            <w:r>
              <w:rPr>
                <w:rFonts w:hint="eastAsia"/>
              </w:rPr>
              <w:tab/>
              <w:t>//</w:t>
            </w:r>
            <w:r>
              <w:rPr>
                <w:rFonts w:hint="eastAsia"/>
              </w:rPr>
              <w:t>转购物车对象到</w:t>
            </w:r>
            <w:r>
              <w:rPr>
                <w:rFonts w:hint="eastAsia"/>
              </w:rPr>
              <w:t>JSON</w:t>
            </w:r>
            <w:r>
              <w:rPr>
                <w:rFonts w:hint="eastAsia"/>
              </w:rPr>
              <w:t>字符串</w:t>
            </w:r>
          </w:p>
          <w:p w:rsidR="005A49DE" w:rsidRDefault="005A49DE" w:rsidP="005A49DE">
            <w:r>
              <w:tab/>
            </w:r>
            <w:r>
              <w:tab/>
              <w:t>StringWriter w = new StringWriter();</w:t>
            </w:r>
          </w:p>
          <w:p w:rsidR="005A49DE" w:rsidRDefault="005A49DE" w:rsidP="005A49DE">
            <w:r>
              <w:tab/>
            </w:r>
            <w:r>
              <w:tab/>
              <w:t>om.writeValue(w, buyerCart);</w:t>
            </w:r>
          </w:p>
          <w:p w:rsidR="005A49DE" w:rsidRDefault="005A49DE" w:rsidP="005A49DE">
            <w:r>
              <w:tab/>
            </w:r>
            <w:r>
              <w:tab/>
            </w:r>
          </w:p>
          <w:p w:rsidR="005A49DE" w:rsidRDefault="005A49DE" w:rsidP="005A49DE">
            <w:r>
              <w:rPr>
                <w:rFonts w:hint="eastAsia"/>
              </w:rPr>
              <w:tab/>
            </w:r>
            <w:r>
              <w:rPr>
                <w:rFonts w:hint="eastAsia"/>
              </w:rPr>
              <w:tab/>
              <w:t>//</w:t>
            </w:r>
            <w:r>
              <w:rPr>
                <w:rFonts w:hint="eastAsia"/>
              </w:rPr>
              <w:t>将购物车回写到用户的浏览器的</w:t>
            </w:r>
            <w:r>
              <w:rPr>
                <w:rFonts w:hint="eastAsia"/>
              </w:rPr>
              <w:t>Cookie</w:t>
            </w:r>
            <w:r>
              <w:rPr>
                <w:rFonts w:hint="eastAsia"/>
              </w:rPr>
              <w:t>中</w:t>
            </w:r>
          </w:p>
          <w:p w:rsidR="005A49DE" w:rsidRDefault="005A49DE" w:rsidP="005A49DE">
            <w:r>
              <w:tab/>
            </w:r>
            <w:r>
              <w:tab/>
              <w:t>Cookie cookie = new Cookie(Constants.BUYER_CART,w.toString());</w:t>
            </w:r>
          </w:p>
          <w:p w:rsidR="005A49DE" w:rsidRDefault="005A49DE" w:rsidP="005A49DE">
            <w:r>
              <w:rPr>
                <w:rFonts w:hint="eastAsia"/>
              </w:rPr>
              <w:tab/>
            </w:r>
            <w:r>
              <w:rPr>
                <w:rFonts w:hint="eastAsia"/>
              </w:rPr>
              <w:tab/>
              <w:t>//</w:t>
            </w:r>
            <w:r>
              <w:rPr>
                <w:rFonts w:hint="eastAsia"/>
              </w:rPr>
              <w:t>保存</w:t>
            </w:r>
            <w:r>
              <w:rPr>
                <w:rFonts w:hint="eastAsia"/>
              </w:rPr>
              <w:t>7</w:t>
            </w:r>
            <w:r>
              <w:rPr>
                <w:rFonts w:hint="eastAsia"/>
              </w:rPr>
              <w:t>天</w:t>
            </w:r>
          </w:p>
          <w:p w:rsidR="005A49DE" w:rsidRDefault="005A49DE" w:rsidP="005A49DE">
            <w:r>
              <w:lastRenderedPageBreak/>
              <w:tab/>
            </w:r>
            <w:r>
              <w:tab/>
              <w:t>cookie.setMaxAge(60*60*24*7);</w:t>
            </w:r>
          </w:p>
          <w:p w:rsidR="005A49DE" w:rsidRDefault="005A49DE" w:rsidP="005A49DE">
            <w:r>
              <w:rPr>
                <w:rFonts w:hint="eastAsia"/>
              </w:rPr>
              <w:tab/>
            </w:r>
            <w:r>
              <w:rPr>
                <w:rFonts w:hint="eastAsia"/>
              </w:rPr>
              <w:tab/>
              <w:t>//</w:t>
            </w:r>
            <w:r>
              <w:rPr>
                <w:rFonts w:hint="eastAsia"/>
              </w:rPr>
              <w:t>设置</w:t>
            </w:r>
            <w:r>
              <w:rPr>
                <w:rFonts w:hint="eastAsia"/>
              </w:rPr>
              <w:t>Cookie</w:t>
            </w:r>
            <w:r>
              <w:rPr>
                <w:rFonts w:hint="eastAsia"/>
              </w:rPr>
              <w:t>的路径</w:t>
            </w:r>
            <w:r>
              <w:rPr>
                <w:rFonts w:hint="eastAsia"/>
              </w:rPr>
              <w:t xml:space="preserve"> </w:t>
            </w:r>
          </w:p>
          <w:p w:rsidR="005A49DE" w:rsidRDefault="005A49DE" w:rsidP="005A49DE">
            <w:r>
              <w:tab/>
            </w:r>
            <w:r>
              <w:tab/>
              <w:t>cookie.setPath("/");</w:t>
            </w:r>
          </w:p>
          <w:p w:rsidR="005A49DE" w:rsidRDefault="005A49DE" w:rsidP="005A49DE">
            <w:r>
              <w:rPr>
                <w:rFonts w:hint="eastAsia"/>
              </w:rPr>
              <w:tab/>
            </w:r>
            <w:r>
              <w:rPr>
                <w:rFonts w:hint="eastAsia"/>
              </w:rPr>
              <w:tab/>
              <w:t>//</w:t>
            </w:r>
            <w:r>
              <w:rPr>
                <w:rFonts w:hint="eastAsia"/>
              </w:rPr>
              <w:t>把</w:t>
            </w:r>
            <w:r>
              <w:rPr>
                <w:rFonts w:hint="eastAsia"/>
              </w:rPr>
              <w:t>Cookie</w:t>
            </w:r>
            <w:r>
              <w:rPr>
                <w:rFonts w:hint="eastAsia"/>
              </w:rPr>
              <w:t>写回用户的浏览器</w:t>
            </w:r>
          </w:p>
          <w:p w:rsidR="005A49DE" w:rsidRDefault="005A49DE" w:rsidP="005A49DE">
            <w:r>
              <w:tab/>
            </w:r>
            <w:r>
              <w:tab/>
              <w:t>response.addCookie(cookie);</w:t>
            </w:r>
          </w:p>
          <w:p w:rsidR="005A49DE" w:rsidRDefault="005A49DE" w:rsidP="005A49DE">
            <w:r>
              <w:tab/>
            </w:r>
            <w:r>
              <w:tab/>
            </w:r>
          </w:p>
          <w:p w:rsidR="005A49DE" w:rsidRDefault="005A49DE" w:rsidP="005A49DE">
            <w:r>
              <w:tab/>
            </w:r>
            <w:r>
              <w:tab/>
              <w:t>return "redirect:/shopping/buyerCart.shtml";</w:t>
            </w:r>
          </w:p>
          <w:p w:rsidR="005A49DE" w:rsidRDefault="005A49DE" w:rsidP="005A49DE">
            <w:r>
              <w:tab/>
              <w:t>}</w:t>
            </w:r>
          </w:p>
        </w:tc>
      </w:tr>
    </w:tbl>
    <w:p w:rsidR="005A49DE" w:rsidRDefault="00E72A5E" w:rsidP="00E72A5E">
      <w:pPr>
        <w:pStyle w:val="2"/>
      </w:pPr>
      <w:r>
        <w:rPr>
          <w:rFonts w:hint="eastAsia"/>
        </w:rPr>
        <w:lastRenderedPageBreak/>
        <w:t>购物车</w:t>
      </w:r>
      <w:r>
        <w:rPr>
          <w:rFonts w:hint="eastAsia"/>
        </w:rPr>
        <w:t xml:space="preserve"> +</w:t>
      </w:r>
    </w:p>
    <w:p w:rsidR="00E72A5E" w:rsidRDefault="00A070AF" w:rsidP="00A070AF">
      <w:pPr>
        <w:pStyle w:val="3"/>
      </w:pPr>
      <w:r>
        <w:rPr>
          <w:rFonts w:hint="eastAsia"/>
        </w:rPr>
        <w:t>后台</w:t>
      </w:r>
      <w:r>
        <w:rPr>
          <w:rFonts w:hint="eastAsia"/>
        </w:rPr>
        <w:t>Controller +</w:t>
      </w:r>
      <w:r>
        <w:rPr>
          <w:rFonts w:hint="eastAsia"/>
        </w:rPr>
        <w:t>方法</w:t>
      </w:r>
    </w:p>
    <w:tbl>
      <w:tblPr>
        <w:tblStyle w:val="a8"/>
        <w:tblW w:w="0" w:type="auto"/>
        <w:tblLook w:val="04A0" w:firstRow="1" w:lastRow="0" w:firstColumn="1" w:lastColumn="0" w:noHBand="0" w:noVBand="1"/>
      </w:tblPr>
      <w:tblGrid>
        <w:gridCol w:w="8522"/>
      </w:tblGrid>
      <w:tr w:rsidR="00A070AF" w:rsidTr="00A070AF">
        <w:tc>
          <w:tcPr>
            <w:tcW w:w="8522" w:type="dxa"/>
          </w:tcPr>
          <w:p w:rsidR="00A070AF" w:rsidRDefault="00A070AF" w:rsidP="00A070AF">
            <w:r>
              <w:tab/>
              <w:t>// + -</w:t>
            </w:r>
          </w:p>
          <w:p w:rsidR="00A070AF" w:rsidRDefault="00A070AF" w:rsidP="00A070AF">
            <w:r>
              <w:tab/>
              <w:t>@RequestMapping(value = "/shopping/productAmount.shtml")</w:t>
            </w:r>
          </w:p>
          <w:p w:rsidR="00A070AF" w:rsidRDefault="00A070AF" w:rsidP="00A070AF">
            <w:r>
              <w:tab/>
              <w:t>public void productAmount(Long skuId,Integer amount,</w:t>
            </w:r>
          </w:p>
          <w:p w:rsidR="00A070AF" w:rsidRDefault="00A070AF" w:rsidP="00A070AF">
            <w:r>
              <w:tab/>
            </w:r>
            <w:r>
              <w:tab/>
            </w:r>
            <w:r>
              <w:tab/>
              <w:t>HttpServletRequest request,HttpServletResponse response)throws Exception{</w:t>
            </w:r>
          </w:p>
          <w:p w:rsidR="00A070AF" w:rsidRDefault="00A070AF" w:rsidP="00A070AF">
            <w:r>
              <w:rPr>
                <w:rFonts w:hint="eastAsia"/>
              </w:rPr>
              <w:tab/>
            </w:r>
            <w:r>
              <w:rPr>
                <w:rFonts w:hint="eastAsia"/>
              </w:rPr>
              <w:tab/>
              <w:t>//</w:t>
            </w:r>
            <w:r>
              <w:rPr>
                <w:rFonts w:hint="eastAsia"/>
              </w:rPr>
              <w:t>从</w:t>
            </w:r>
            <w:r>
              <w:rPr>
                <w:rFonts w:hint="eastAsia"/>
              </w:rPr>
              <w:t>Cookie</w:t>
            </w:r>
            <w:r>
              <w:rPr>
                <w:rFonts w:hint="eastAsia"/>
              </w:rPr>
              <w:t>中获取</w:t>
            </w:r>
            <w:r>
              <w:rPr>
                <w:rFonts w:hint="eastAsia"/>
              </w:rPr>
              <w:t xml:space="preserve"> </w:t>
            </w:r>
            <w:r>
              <w:rPr>
                <w:rFonts w:hint="eastAsia"/>
              </w:rPr>
              <w:t>购物车</w:t>
            </w:r>
          </w:p>
          <w:p w:rsidR="00A070AF" w:rsidRDefault="00A070AF" w:rsidP="00A070AF">
            <w:r>
              <w:rPr>
                <w:rFonts w:hint="eastAsia"/>
              </w:rPr>
              <w:tab/>
            </w:r>
            <w:r>
              <w:rPr>
                <w:rFonts w:hint="eastAsia"/>
              </w:rPr>
              <w:tab/>
              <w:t>//</w:t>
            </w:r>
            <w:r>
              <w:rPr>
                <w:rFonts w:hint="eastAsia"/>
              </w:rPr>
              <w:t>删除购物车一款商品</w:t>
            </w:r>
          </w:p>
          <w:p w:rsidR="00A070AF" w:rsidRDefault="00A070AF" w:rsidP="00A070AF">
            <w:r>
              <w:rPr>
                <w:rFonts w:hint="eastAsia"/>
              </w:rPr>
              <w:tab/>
            </w:r>
            <w:r>
              <w:rPr>
                <w:rFonts w:hint="eastAsia"/>
              </w:rPr>
              <w:tab/>
              <w:t>//</w:t>
            </w:r>
            <w:r>
              <w:rPr>
                <w:rFonts w:hint="eastAsia"/>
              </w:rPr>
              <w:t>转</w:t>
            </w:r>
            <w:r>
              <w:rPr>
                <w:rFonts w:hint="eastAsia"/>
              </w:rPr>
              <w:t>JSON</w:t>
            </w:r>
            <w:r>
              <w:rPr>
                <w:rFonts w:hint="eastAsia"/>
              </w:rPr>
              <w:t>的类</w:t>
            </w:r>
          </w:p>
          <w:p w:rsidR="00A070AF" w:rsidRDefault="00A070AF" w:rsidP="00A070AF">
            <w:r>
              <w:tab/>
            </w:r>
            <w:r>
              <w:tab/>
              <w:t>ObjectMapper om = new ObjectMapper();</w:t>
            </w:r>
          </w:p>
          <w:p w:rsidR="00A070AF" w:rsidRDefault="00A070AF" w:rsidP="00A070AF">
            <w:r>
              <w:rPr>
                <w:rFonts w:hint="eastAsia"/>
              </w:rPr>
              <w:tab/>
            </w:r>
            <w:r>
              <w:rPr>
                <w:rFonts w:hint="eastAsia"/>
              </w:rPr>
              <w:tab/>
              <w:t>//</w:t>
            </w:r>
            <w:r>
              <w:rPr>
                <w:rFonts w:hint="eastAsia"/>
              </w:rPr>
              <w:t>不转换</w:t>
            </w:r>
            <w:r>
              <w:rPr>
                <w:rFonts w:hint="eastAsia"/>
              </w:rPr>
              <w:t>NUll</w:t>
            </w:r>
            <w:r>
              <w:rPr>
                <w:rFonts w:hint="eastAsia"/>
              </w:rPr>
              <w:t>值</w:t>
            </w:r>
          </w:p>
          <w:p w:rsidR="00A070AF" w:rsidRDefault="00A070AF" w:rsidP="00A070AF">
            <w:r>
              <w:tab/>
            </w:r>
            <w:r>
              <w:tab/>
              <w:t>om.setSerializationInclusion(Inclusion.NON_NULL);</w:t>
            </w:r>
          </w:p>
          <w:p w:rsidR="00A070AF" w:rsidRDefault="00A070AF" w:rsidP="00A070AF">
            <w:r>
              <w:rPr>
                <w:rFonts w:hint="eastAsia"/>
              </w:rPr>
              <w:tab/>
            </w:r>
            <w:r>
              <w:rPr>
                <w:rFonts w:hint="eastAsia"/>
              </w:rPr>
              <w:tab/>
              <w:t>//</w:t>
            </w:r>
            <w:r>
              <w:rPr>
                <w:rFonts w:hint="eastAsia"/>
              </w:rPr>
              <w:t>需求：分析逻辑</w:t>
            </w:r>
          </w:p>
          <w:p w:rsidR="00A070AF" w:rsidRDefault="00A070AF" w:rsidP="00A070AF">
            <w:r>
              <w:rPr>
                <w:rFonts w:hint="eastAsia"/>
              </w:rPr>
              <w:tab/>
            </w:r>
            <w:r>
              <w:rPr>
                <w:rFonts w:hint="eastAsia"/>
              </w:rPr>
              <w:tab/>
              <w:t>//</w:t>
            </w:r>
            <w:r>
              <w:rPr>
                <w:rFonts w:hint="eastAsia"/>
              </w:rPr>
              <w:t>去</w:t>
            </w:r>
            <w:r>
              <w:rPr>
                <w:rFonts w:hint="eastAsia"/>
              </w:rPr>
              <w:t>Cookie</w:t>
            </w:r>
            <w:r>
              <w:rPr>
                <w:rFonts w:hint="eastAsia"/>
              </w:rPr>
              <w:t>中取之前的商品</w:t>
            </w:r>
          </w:p>
          <w:p w:rsidR="00A070AF" w:rsidRDefault="00A070AF" w:rsidP="00A070AF">
            <w:r>
              <w:tab/>
            </w:r>
            <w:r>
              <w:tab/>
              <w:t>//JSESSIONID</w:t>
            </w:r>
          </w:p>
          <w:p w:rsidR="00A070AF" w:rsidRDefault="00A070AF" w:rsidP="00A070AF">
            <w:r>
              <w:rPr>
                <w:rFonts w:hint="eastAsia"/>
              </w:rPr>
              <w:tab/>
            </w:r>
            <w:r>
              <w:rPr>
                <w:rFonts w:hint="eastAsia"/>
              </w:rPr>
              <w:tab/>
              <w:t>//</w:t>
            </w:r>
            <w:r>
              <w:rPr>
                <w:rFonts w:hint="eastAsia"/>
              </w:rPr>
              <w:t>购物车</w:t>
            </w:r>
          </w:p>
          <w:p w:rsidR="00A070AF" w:rsidRDefault="00A070AF" w:rsidP="00A070AF">
            <w:r>
              <w:tab/>
            </w:r>
            <w:r>
              <w:tab/>
              <w:t>BuyerCart buyerCart = null;</w:t>
            </w:r>
          </w:p>
          <w:p w:rsidR="00A070AF" w:rsidRDefault="00A070AF" w:rsidP="00A070AF">
            <w:r>
              <w:tab/>
            </w:r>
            <w:r>
              <w:tab/>
              <w:t>//CJESSIONID</w:t>
            </w:r>
          </w:p>
          <w:p w:rsidR="00A070AF" w:rsidRDefault="00A070AF" w:rsidP="00A070AF">
            <w:r>
              <w:tab/>
            </w:r>
            <w:r>
              <w:tab/>
              <w:t>Cookie[] cookies = request.getCookies();</w:t>
            </w:r>
          </w:p>
          <w:p w:rsidR="00A070AF" w:rsidRDefault="00A070AF" w:rsidP="00A070AF">
            <w:r>
              <w:rPr>
                <w:rFonts w:hint="eastAsia"/>
              </w:rPr>
              <w:tab/>
            </w:r>
            <w:r>
              <w:rPr>
                <w:rFonts w:hint="eastAsia"/>
              </w:rPr>
              <w:tab/>
              <w:t>//</w:t>
            </w:r>
            <w:r>
              <w:rPr>
                <w:rFonts w:hint="eastAsia"/>
              </w:rPr>
              <w:t>判断</w:t>
            </w:r>
            <w:r>
              <w:rPr>
                <w:rFonts w:hint="eastAsia"/>
              </w:rPr>
              <w:t xml:space="preserve"> </w:t>
            </w:r>
          </w:p>
          <w:p w:rsidR="00A070AF" w:rsidRDefault="00A070AF" w:rsidP="00A070AF">
            <w:r>
              <w:tab/>
            </w:r>
            <w:r>
              <w:tab/>
              <w:t>if(null != cookies &amp;&amp; cookies.length &gt;0){</w:t>
            </w:r>
          </w:p>
          <w:p w:rsidR="00A070AF" w:rsidRDefault="00A070AF" w:rsidP="00A070AF">
            <w:r>
              <w:rPr>
                <w:rFonts w:hint="eastAsia"/>
              </w:rPr>
              <w:tab/>
            </w:r>
            <w:r>
              <w:rPr>
                <w:rFonts w:hint="eastAsia"/>
              </w:rPr>
              <w:tab/>
            </w:r>
            <w:r>
              <w:rPr>
                <w:rFonts w:hint="eastAsia"/>
              </w:rPr>
              <w:tab/>
              <w:t>//</w:t>
            </w:r>
            <w:r>
              <w:rPr>
                <w:rFonts w:hint="eastAsia"/>
              </w:rPr>
              <w:t>遍历</w:t>
            </w:r>
          </w:p>
          <w:p w:rsidR="00A070AF" w:rsidRDefault="00A070AF" w:rsidP="00A070AF">
            <w:r>
              <w:tab/>
            </w:r>
            <w:r>
              <w:tab/>
            </w:r>
            <w:r>
              <w:tab/>
              <w:t>for (Cookie cookie : cookies) {</w:t>
            </w:r>
          </w:p>
          <w:p w:rsidR="00A070AF" w:rsidRDefault="00A070AF" w:rsidP="00A070AF">
            <w:r>
              <w:rPr>
                <w:rFonts w:hint="eastAsia"/>
              </w:rPr>
              <w:tab/>
            </w:r>
            <w:r>
              <w:rPr>
                <w:rFonts w:hint="eastAsia"/>
              </w:rPr>
              <w:tab/>
            </w:r>
            <w:r>
              <w:rPr>
                <w:rFonts w:hint="eastAsia"/>
              </w:rPr>
              <w:tab/>
            </w:r>
            <w:r>
              <w:rPr>
                <w:rFonts w:hint="eastAsia"/>
              </w:rPr>
              <w:tab/>
              <w:t>//</w:t>
            </w:r>
            <w:r>
              <w:rPr>
                <w:rFonts w:hint="eastAsia"/>
              </w:rPr>
              <w:t>找到</w:t>
            </w:r>
            <w:r>
              <w:rPr>
                <w:rFonts w:hint="eastAsia"/>
              </w:rPr>
              <w:t>Cookie</w:t>
            </w:r>
            <w:r>
              <w:rPr>
                <w:rFonts w:hint="eastAsia"/>
              </w:rPr>
              <w:t>中的购物车</w:t>
            </w:r>
          </w:p>
          <w:p w:rsidR="00A070AF" w:rsidRDefault="00A070AF" w:rsidP="00A070AF">
            <w:r>
              <w:tab/>
            </w:r>
            <w:r>
              <w:tab/>
            </w:r>
            <w:r>
              <w:tab/>
            </w:r>
            <w:r>
              <w:tab/>
              <w:t>if(Constants.BUYER_CART.equals(cookie.getName())){</w:t>
            </w:r>
          </w:p>
          <w:p w:rsidR="00A070AF" w:rsidRDefault="00A070AF" w:rsidP="00A070AF">
            <w:r>
              <w:rPr>
                <w:rFonts w:hint="eastAsia"/>
              </w:rPr>
              <w:tab/>
            </w:r>
            <w:r>
              <w:rPr>
                <w:rFonts w:hint="eastAsia"/>
              </w:rPr>
              <w:tab/>
            </w:r>
            <w:r>
              <w:rPr>
                <w:rFonts w:hint="eastAsia"/>
              </w:rPr>
              <w:tab/>
            </w:r>
            <w:r>
              <w:rPr>
                <w:rFonts w:hint="eastAsia"/>
              </w:rPr>
              <w:tab/>
            </w:r>
            <w:r>
              <w:rPr>
                <w:rFonts w:hint="eastAsia"/>
              </w:rPr>
              <w:tab/>
              <w:t>//</w:t>
            </w:r>
            <w:r>
              <w:rPr>
                <w:rFonts w:hint="eastAsia"/>
              </w:rPr>
              <w:t>获取购物车</w:t>
            </w:r>
          </w:p>
          <w:p w:rsidR="00A070AF" w:rsidRDefault="00A070AF" w:rsidP="00A070AF">
            <w:r>
              <w:tab/>
            </w:r>
            <w:r>
              <w:tab/>
            </w:r>
            <w:r>
              <w:tab/>
            </w:r>
            <w:r>
              <w:tab/>
            </w:r>
            <w:r>
              <w:tab/>
              <w:t>String value = cookie.getValue();</w:t>
            </w:r>
          </w:p>
          <w:p w:rsidR="00A070AF" w:rsidRDefault="00A070AF" w:rsidP="00A070AF">
            <w:r>
              <w:rPr>
                <w:rFonts w:hint="eastAsia"/>
              </w:rPr>
              <w:tab/>
            </w:r>
            <w:r>
              <w:rPr>
                <w:rFonts w:hint="eastAsia"/>
              </w:rPr>
              <w:tab/>
            </w:r>
            <w:r>
              <w:rPr>
                <w:rFonts w:hint="eastAsia"/>
              </w:rPr>
              <w:tab/>
            </w:r>
            <w:r>
              <w:rPr>
                <w:rFonts w:hint="eastAsia"/>
              </w:rPr>
              <w:tab/>
            </w:r>
            <w:r>
              <w:rPr>
                <w:rFonts w:hint="eastAsia"/>
              </w:rPr>
              <w:tab/>
              <w:t>//</w:t>
            </w:r>
            <w:r>
              <w:rPr>
                <w:rFonts w:hint="eastAsia"/>
              </w:rPr>
              <w:t>把</w:t>
            </w:r>
            <w:r>
              <w:rPr>
                <w:rFonts w:hint="eastAsia"/>
              </w:rPr>
              <w:t>JSON</w:t>
            </w:r>
            <w:r>
              <w:rPr>
                <w:rFonts w:hint="eastAsia"/>
              </w:rPr>
              <w:t>字符串转成购物车</w:t>
            </w:r>
          </w:p>
          <w:p w:rsidR="00A070AF" w:rsidRDefault="00A070AF" w:rsidP="00A070AF">
            <w:r>
              <w:tab/>
            </w:r>
            <w:r>
              <w:tab/>
            </w:r>
            <w:r>
              <w:tab/>
            </w:r>
            <w:r>
              <w:tab/>
            </w:r>
            <w:r>
              <w:tab/>
              <w:t>buyerCart = om.readValue(value,BuyerCart.class);</w:t>
            </w:r>
          </w:p>
          <w:p w:rsidR="00A070AF" w:rsidRDefault="00A070AF" w:rsidP="00A070AF">
            <w:r>
              <w:rPr>
                <w:rFonts w:hint="eastAsia"/>
              </w:rPr>
              <w:tab/>
            </w:r>
            <w:r>
              <w:rPr>
                <w:rFonts w:hint="eastAsia"/>
              </w:rPr>
              <w:tab/>
            </w:r>
            <w:r>
              <w:rPr>
                <w:rFonts w:hint="eastAsia"/>
              </w:rPr>
              <w:tab/>
            </w:r>
            <w:r>
              <w:rPr>
                <w:rFonts w:hint="eastAsia"/>
              </w:rPr>
              <w:tab/>
            </w:r>
            <w:r>
              <w:rPr>
                <w:rFonts w:hint="eastAsia"/>
              </w:rPr>
              <w:tab/>
              <w:t>//</w:t>
            </w:r>
            <w:r>
              <w:rPr>
                <w:rFonts w:hint="eastAsia"/>
              </w:rPr>
              <w:t>跳出</w:t>
            </w:r>
            <w:r>
              <w:rPr>
                <w:rFonts w:hint="eastAsia"/>
              </w:rPr>
              <w:t>for</w:t>
            </w:r>
          </w:p>
          <w:p w:rsidR="00A070AF" w:rsidRDefault="00A070AF" w:rsidP="00A070AF">
            <w:r>
              <w:tab/>
            </w:r>
            <w:r>
              <w:tab/>
            </w:r>
            <w:r>
              <w:tab/>
            </w:r>
            <w:r>
              <w:tab/>
            </w:r>
            <w:r>
              <w:tab/>
              <w:t>break;</w:t>
            </w:r>
          </w:p>
          <w:p w:rsidR="00A070AF" w:rsidRDefault="00A070AF" w:rsidP="00A070AF">
            <w:r>
              <w:tab/>
            </w:r>
            <w:r>
              <w:tab/>
            </w:r>
            <w:r>
              <w:tab/>
            </w:r>
            <w:r>
              <w:tab/>
              <w:t>}</w:t>
            </w:r>
          </w:p>
          <w:p w:rsidR="00A070AF" w:rsidRDefault="00A070AF" w:rsidP="00A070AF">
            <w:r>
              <w:lastRenderedPageBreak/>
              <w:tab/>
            </w:r>
            <w:r>
              <w:tab/>
            </w:r>
            <w:r>
              <w:tab/>
            </w:r>
            <w:r>
              <w:tab/>
            </w:r>
          </w:p>
          <w:p w:rsidR="00A070AF" w:rsidRDefault="00A070AF" w:rsidP="00A070AF">
            <w:r>
              <w:tab/>
            </w:r>
            <w:r>
              <w:tab/>
            </w:r>
            <w:r>
              <w:tab/>
              <w:t>}</w:t>
            </w:r>
          </w:p>
          <w:p w:rsidR="00A070AF" w:rsidRDefault="00A070AF" w:rsidP="00A070AF">
            <w:r>
              <w:tab/>
            </w:r>
            <w:r>
              <w:tab/>
              <w:t>}</w:t>
            </w:r>
          </w:p>
          <w:p w:rsidR="00A070AF" w:rsidRDefault="00A070AF" w:rsidP="00A070AF">
            <w:r>
              <w:rPr>
                <w:rFonts w:hint="eastAsia"/>
              </w:rPr>
              <w:tab/>
            </w:r>
            <w:r>
              <w:rPr>
                <w:rFonts w:hint="eastAsia"/>
              </w:rPr>
              <w:tab/>
              <w:t>//</w:t>
            </w:r>
            <w:r>
              <w:rPr>
                <w:rFonts w:hint="eastAsia"/>
              </w:rPr>
              <w:t>判断</w:t>
            </w:r>
            <w:r>
              <w:rPr>
                <w:rFonts w:hint="eastAsia"/>
              </w:rPr>
              <w:t>SKUID</w:t>
            </w:r>
          </w:p>
          <w:p w:rsidR="00A070AF" w:rsidRDefault="00A070AF" w:rsidP="00A070AF">
            <w:r>
              <w:tab/>
            </w:r>
            <w:r>
              <w:tab/>
              <w:t>if(null != skuId){</w:t>
            </w:r>
          </w:p>
          <w:p w:rsidR="00A070AF" w:rsidRDefault="00A070AF" w:rsidP="00A070AF">
            <w:r>
              <w:tab/>
            </w:r>
            <w:r>
              <w:tab/>
            </w:r>
            <w:r>
              <w:tab/>
              <w:t>Sku sku = new Sku();</w:t>
            </w:r>
          </w:p>
          <w:p w:rsidR="00A070AF" w:rsidRDefault="00A070AF" w:rsidP="00A070AF">
            <w:r>
              <w:tab/>
            </w:r>
            <w:r>
              <w:tab/>
            </w:r>
            <w:r>
              <w:tab/>
              <w:t>sku.setId(skuId);</w:t>
            </w:r>
          </w:p>
          <w:p w:rsidR="00A070AF" w:rsidRDefault="00A070AF" w:rsidP="00A070AF">
            <w:r>
              <w:tab/>
            </w:r>
            <w:r>
              <w:tab/>
            </w:r>
            <w:r>
              <w:tab/>
              <w:t>BuyerItem item = new BuyerItem();</w:t>
            </w:r>
          </w:p>
          <w:p w:rsidR="00A070AF" w:rsidRDefault="00A070AF" w:rsidP="00A070AF">
            <w:r>
              <w:tab/>
            </w:r>
            <w:r>
              <w:tab/>
            </w:r>
            <w:r>
              <w:tab/>
              <w:t>item.setSku(sku);</w:t>
            </w:r>
          </w:p>
          <w:p w:rsidR="00A070AF" w:rsidRDefault="00A070AF" w:rsidP="00A070AF">
            <w:r>
              <w:tab/>
            </w:r>
            <w:r>
              <w:tab/>
            </w:r>
            <w:r>
              <w:tab/>
              <w:t>item.setAmount(amount);</w:t>
            </w:r>
          </w:p>
          <w:p w:rsidR="00A070AF" w:rsidRDefault="00A070AF" w:rsidP="00A070AF">
            <w:r>
              <w:tab/>
            </w:r>
            <w:r>
              <w:tab/>
            </w:r>
            <w:r>
              <w:tab/>
              <w:t>buyerCart.addItem(item);</w:t>
            </w:r>
          </w:p>
          <w:p w:rsidR="00A070AF" w:rsidRDefault="00A070AF" w:rsidP="00A070AF">
            <w:r>
              <w:tab/>
            </w:r>
            <w:r>
              <w:tab/>
              <w:t>}</w:t>
            </w:r>
          </w:p>
          <w:p w:rsidR="00A070AF" w:rsidRDefault="00A070AF" w:rsidP="00A070AF">
            <w:r>
              <w:rPr>
                <w:rFonts w:hint="eastAsia"/>
              </w:rPr>
              <w:tab/>
            </w:r>
            <w:r>
              <w:rPr>
                <w:rFonts w:hint="eastAsia"/>
              </w:rPr>
              <w:tab/>
              <w:t>//</w:t>
            </w:r>
            <w:r>
              <w:rPr>
                <w:rFonts w:hint="eastAsia"/>
              </w:rPr>
              <w:t>转购物车对象到</w:t>
            </w:r>
            <w:r>
              <w:rPr>
                <w:rFonts w:hint="eastAsia"/>
              </w:rPr>
              <w:t>JSON</w:t>
            </w:r>
            <w:r>
              <w:rPr>
                <w:rFonts w:hint="eastAsia"/>
              </w:rPr>
              <w:t>字符串</w:t>
            </w:r>
          </w:p>
          <w:p w:rsidR="00A070AF" w:rsidRDefault="00A070AF" w:rsidP="00A070AF">
            <w:r>
              <w:tab/>
            </w:r>
            <w:r>
              <w:tab/>
              <w:t>StringWriter w = new StringWriter();</w:t>
            </w:r>
          </w:p>
          <w:p w:rsidR="00A070AF" w:rsidRDefault="00A070AF" w:rsidP="00A070AF">
            <w:r>
              <w:tab/>
            </w:r>
            <w:r>
              <w:tab/>
              <w:t>om.writeValue(w, buyerCart);</w:t>
            </w:r>
          </w:p>
          <w:p w:rsidR="00A070AF" w:rsidRDefault="00A070AF" w:rsidP="00A070AF">
            <w:r>
              <w:tab/>
            </w:r>
            <w:r>
              <w:tab/>
            </w:r>
          </w:p>
          <w:p w:rsidR="00A070AF" w:rsidRDefault="00A070AF" w:rsidP="00A070AF">
            <w:r>
              <w:rPr>
                <w:rFonts w:hint="eastAsia"/>
              </w:rPr>
              <w:tab/>
            </w:r>
            <w:r>
              <w:rPr>
                <w:rFonts w:hint="eastAsia"/>
              </w:rPr>
              <w:tab/>
              <w:t>//</w:t>
            </w:r>
            <w:r>
              <w:rPr>
                <w:rFonts w:hint="eastAsia"/>
              </w:rPr>
              <w:t>将购物车回写到用户的浏览器的</w:t>
            </w:r>
            <w:r>
              <w:rPr>
                <w:rFonts w:hint="eastAsia"/>
              </w:rPr>
              <w:t>Cookie</w:t>
            </w:r>
            <w:r>
              <w:rPr>
                <w:rFonts w:hint="eastAsia"/>
              </w:rPr>
              <w:t>中</w:t>
            </w:r>
          </w:p>
          <w:p w:rsidR="00A070AF" w:rsidRDefault="00A070AF" w:rsidP="00A070AF">
            <w:r>
              <w:tab/>
            </w:r>
            <w:r>
              <w:tab/>
              <w:t>Cookie cookie = new Cookie(Constants.BUYER_CART,w.toString());</w:t>
            </w:r>
          </w:p>
          <w:p w:rsidR="00A070AF" w:rsidRDefault="00A070AF" w:rsidP="00A070AF">
            <w:r>
              <w:rPr>
                <w:rFonts w:hint="eastAsia"/>
              </w:rPr>
              <w:tab/>
            </w:r>
            <w:r>
              <w:rPr>
                <w:rFonts w:hint="eastAsia"/>
              </w:rPr>
              <w:tab/>
              <w:t>//</w:t>
            </w:r>
            <w:r>
              <w:rPr>
                <w:rFonts w:hint="eastAsia"/>
              </w:rPr>
              <w:t>保存</w:t>
            </w:r>
            <w:r>
              <w:rPr>
                <w:rFonts w:hint="eastAsia"/>
              </w:rPr>
              <w:t>7</w:t>
            </w:r>
            <w:r>
              <w:rPr>
                <w:rFonts w:hint="eastAsia"/>
              </w:rPr>
              <w:t>天</w:t>
            </w:r>
          </w:p>
          <w:p w:rsidR="00A070AF" w:rsidRDefault="00A070AF" w:rsidP="00A070AF">
            <w:r>
              <w:tab/>
            </w:r>
            <w:r>
              <w:tab/>
              <w:t>cookie.setMaxAge(60*60*24*7);</w:t>
            </w:r>
          </w:p>
          <w:p w:rsidR="00A070AF" w:rsidRDefault="00A070AF" w:rsidP="00A070AF">
            <w:r>
              <w:rPr>
                <w:rFonts w:hint="eastAsia"/>
              </w:rPr>
              <w:tab/>
            </w:r>
            <w:r>
              <w:rPr>
                <w:rFonts w:hint="eastAsia"/>
              </w:rPr>
              <w:tab/>
              <w:t>//</w:t>
            </w:r>
            <w:r>
              <w:rPr>
                <w:rFonts w:hint="eastAsia"/>
              </w:rPr>
              <w:t>设置</w:t>
            </w:r>
            <w:r>
              <w:rPr>
                <w:rFonts w:hint="eastAsia"/>
              </w:rPr>
              <w:t>Cookie</w:t>
            </w:r>
            <w:r>
              <w:rPr>
                <w:rFonts w:hint="eastAsia"/>
              </w:rPr>
              <w:t>的路径</w:t>
            </w:r>
            <w:r>
              <w:rPr>
                <w:rFonts w:hint="eastAsia"/>
              </w:rPr>
              <w:t xml:space="preserve"> </w:t>
            </w:r>
          </w:p>
          <w:p w:rsidR="00A070AF" w:rsidRDefault="00A070AF" w:rsidP="00A070AF">
            <w:r>
              <w:tab/>
            </w:r>
            <w:r>
              <w:tab/>
              <w:t>cookie.setPath("/");</w:t>
            </w:r>
          </w:p>
          <w:p w:rsidR="00A070AF" w:rsidRDefault="00A070AF" w:rsidP="00A070AF">
            <w:r>
              <w:rPr>
                <w:rFonts w:hint="eastAsia"/>
              </w:rPr>
              <w:tab/>
            </w:r>
            <w:r>
              <w:rPr>
                <w:rFonts w:hint="eastAsia"/>
              </w:rPr>
              <w:tab/>
              <w:t>//</w:t>
            </w:r>
            <w:r>
              <w:rPr>
                <w:rFonts w:hint="eastAsia"/>
              </w:rPr>
              <w:t>把</w:t>
            </w:r>
            <w:r>
              <w:rPr>
                <w:rFonts w:hint="eastAsia"/>
              </w:rPr>
              <w:t>Cookie</w:t>
            </w:r>
            <w:r>
              <w:rPr>
                <w:rFonts w:hint="eastAsia"/>
              </w:rPr>
              <w:t>写回用户的浏览器</w:t>
            </w:r>
          </w:p>
          <w:p w:rsidR="00A070AF" w:rsidRDefault="00A070AF" w:rsidP="00A070AF">
            <w:r>
              <w:tab/>
            </w:r>
            <w:r>
              <w:tab/>
              <w:t>response.addCookie(cookie);</w:t>
            </w:r>
          </w:p>
          <w:p w:rsidR="00A070AF" w:rsidRDefault="00A070AF" w:rsidP="00A070AF">
            <w:r>
              <w:tab/>
            </w:r>
            <w:r>
              <w:tab/>
            </w:r>
          </w:p>
          <w:p w:rsidR="00A070AF" w:rsidRDefault="00A070AF" w:rsidP="00A070AF">
            <w:r>
              <w:tab/>
            </w:r>
            <w:r>
              <w:tab/>
            </w:r>
          </w:p>
          <w:p w:rsidR="00A070AF" w:rsidRDefault="00A070AF" w:rsidP="00A070AF">
            <w:r>
              <w:rPr>
                <w:rFonts w:hint="eastAsia"/>
              </w:rPr>
              <w:tab/>
            </w:r>
            <w:r>
              <w:rPr>
                <w:rFonts w:hint="eastAsia"/>
              </w:rPr>
              <w:tab/>
              <w:t>//</w:t>
            </w:r>
            <w:r>
              <w:rPr>
                <w:rFonts w:hint="eastAsia"/>
              </w:rPr>
              <w:t>购物车数据装满</w:t>
            </w:r>
          </w:p>
          <w:p w:rsidR="00A070AF" w:rsidRDefault="00A070AF" w:rsidP="00A070AF">
            <w:r>
              <w:rPr>
                <w:rFonts w:hint="eastAsia"/>
              </w:rPr>
              <w:tab/>
            </w:r>
            <w:r>
              <w:rPr>
                <w:rFonts w:hint="eastAsia"/>
              </w:rPr>
              <w:tab/>
              <w:t>//</w:t>
            </w:r>
            <w:r>
              <w:rPr>
                <w:rFonts w:hint="eastAsia"/>
              </w:rPr>
              <w:t>把购物车数据装满</w:t>
            </w:r>
          </w:p>
          <w:p w:rsidR="00A070AF" w:rsidRDefault="00A070AF" w:rsidP="00A070AF">
            <w:r>
              <w:rPr>
                <w:rFonts w:hint="eastAsia"/>
              </w:rPr>
              <w:tab/>
            </w:r>
            <w:r>
              <w:rPr>
                <w:rFonts w:hint="eastAsia"/>
              </w:rPr>
              <w:tab/>
              <w:t>//</w:t>
            </w:r>
            <w:r>
              <w:rPr>
                <w:rFonts w:hint="eastAsia"/>
              </w:rPr>
              <w:t>购物车中有购物项</w:t>
            </w:r>
            <w:r>
              <w:rPr>
                <w:rFonts w:hint="eastAsia"/>
              </w:rPr>
              <w:t>(</w:t>
            </w:r>
            <w:r>
              <w:rPr>
                <w:rFonts w:hint="eastAsia"/>
              </w:rPr>
              <w:t>有商品</w:t>
            </w:r>
            <w:r>
              <w:rPr>
                <w:rFonts w:hint="eastAsia"/>
              </w:rPr>
              <w:t xml:space="preserve"> </w:t>
            </w:r>
            <w:r>
              <w:rPr>
                <w:rFonts w:hint="eastAsia"/>
              </w:rPr>
              <w:t>（之前</w:t>
            </w:r>
            <w:r>
              <w:rPr>
                <w:rFonts w:hint="eastAsia"/>
              </w:rPr>
              <w:t>Cookie</w:t>
            </w:r>
            <w:r>
              <w:rPr>
                <w:rFonts w:hint="eastAsia"/>
              </w:rPr>
              <w:t>里的。也可以当前新追加的）</w:t>
            </w:r>
          </w:p>
          <w:p w:rsidR="00A070AF" w:rsidRDefault="00A070AF" w:rsidP="00A070AF">
            <w:r>
              <w:rPr>
                <w:rFonts w:hint="eastAsia"/>
              </w:rPr>
              <w:tab/>
            </w:r>
            <w:r>
              <w:rPr>
                <w:rFonts w:hint="eastAsia"/>
              </w:rPr>
              <w:tab/>
              <w:t>//</w:t>
            </w:r>
            <w:r>
              <w:rPr>
                <w:rFonts w:hint="eastAsia"/>
              </w:rPr>
              <w:t>购物车中无购物项（购物项是空的）</w:t>
            </w:r>
          </w:p>
          <w:p w:rsidR="00A070AF" w:rsidRDefault="00A070AF" w:rsidP="00A070AF">
            <w:r>
              <w:tab/>
            </w:r>
            <w:r>
              <w:tab/>
              <w:t>List&lt;BuyerItem&gt; items = buyerCart.getItems();</w:t>
            </w:r>
          </w:p>
          <w:p w:rsidR="00A070AF" w:rsidRDefault="00A070AF" w:rsidP="00A070AF">
            <w:r>
              <w:tab/>
            </w:r>
            <w:r>
              <w:tab/>
              <w:t>if(items.size() &gt; 0){</w:t>
            </w:r>
          </w:p>
          <w:p w:rsidR="00A070AF" w:rsidRDefault="00A070AF" w:rsidP="00A070AF">
            <w:r>
              <w:tab/>
            </w:r>
            <w:r>
              <w:tab/>
            </w:r>
            <w:r>
              <w:tab/>
              <w:t>for (BuyerItem buyerItem : items) {</w:t>
            </w:r>
          </w:p>
          <w:p w:rsidR="00A070AF" w:rsidRDefault="00A070AF" w:rsidP="00A070AF">
            <w:r>
              <w:rPr>
                <w:rFonts w:hint="eastAsia"/>
              </w:rPr>
              <w:tab/>
            </w:r>
            <w:r>
              <w:rPr>
                <w:rFonts w:hint="eastAsia"/>
              </w:rPr>
              <w:tab/>
            </w:r>
            <w:r>
              <w:rPr>
                <w:rFonts w:hint="eastAsia"/>
              </w:rPr>
              <w:tab/>
            </w:r>
            <w:r>
              <w:rPr>
                <w:rFonts w:hint="eastAsia"/>
              </w:rPr>
              <w:tab/>
              <w:t>//</w:t>
            </w:r>
            <w:r>
              <w:rPr>
                <w:rFonts w:hint="eastAsia"/>
              </w:rPr>
              <w:t>通过</w:t>
            </w:r>
            <w:r>
              <w:rPr>
                <w:rFonts w:hint="eastAsia"/>
              </w:rPr>
              <w:t>SkuID</w:t>
            </w:r>
            <w:r>
              <w:rPr>
                <w:rFonts w:hint="eastAsia"/>
              </w:rPr>
              <w:t>查询（</w:t>
            </w:r>
            <w:r>
              <w:rPr>
                <w:rFonts w:hint="eastAsia"/>
              </w:rPr>
              <w:t>SKu</w:t>
            </w:r>
            <w:r>
              <w:rPr>
                <w:rFonts w:hint="eastAsia"/>
              </w:rPr>
              <w:t>表、颜色表、商品表、图片表）</w:t>
            </w:r>
          </w:p>
          <w:p w:rsidR="00A070AF" w:rsidRDefault="00A070AF" w:rsidP="00A070AF">
            <w:r>
              <w:tab/>
            </w:r>
            <w:r>
              <w:tab/>
            </w:r>
            <w:r>
              <w:tab/>
            </w:r>
            <w:r>
              <w:tab/>
              <w:t>Sku sku = skuService.selectSkuById(buyerItem.getSku().getId());</w:t>
            </w:r>
          </w:p>
          <w:p w:rsidR="00A070AF" w:rsidRDefault="00A070AF" w:rsidP="00A070AF">
            <w:r>
              <w:rPr>
                <w:rFonts w:hint="eastAsia"/>
              </w:rPr>
              <w:tab/>
            </w:r>
            <w:r>
              <w:rPr>
                <w:rFonts w:hint="eastAsia"/>
              </w:rPr>
              <w:tab/>
            </w:r>
            <w:r>
              <w:rPr>
                <w:rFonts w:hint="eastAsia"/>
              </w:rPr>
              <w:tab/>
            </w:r>
            <w:r>
              <w:rPr>
                <w:rFonts w:hint="eastAsia"/>
              </w:rPr>
              <w:tab/>
              <w:t>//</w:t>
            </w:r>
            <w:r>
              <w:rPr>
                <w:rFonts w:hint="eastAsia"/>
              </w:rPr>
              <w:t>设置全数据的</w:t>
            </w:r>
            <w:r>
              <w:rPr>
                <w:rFonts w:hint="eastAsia"/>
              </w:rPr>
              <w:t>SKu</w:t>
            </w:r>
            <w:r>
              <w:rPr>
                <w:rFonts w:hint="eastAsia"/>
              </w:rPr>
              <w:t>到购物项中</w:t>
            </w:r>
          </w:p>
          <w:p w:rsidR="00A070AF" w:rsidRDefault="00A070AF" w:rsidP="00A070AF">
            <w:r>
              <w:tab/>
            </w:r>
            <w:r>
              <w:tab/>
            </w:r>
            <w:r>
              <w:tab/>
            </w:r>
            <w:r>
              <w:tab/>
              <w:t>buyerItem.setSku(sku);</w:t>
            </w:r>
          </w:p>
          <w:p w:rsidR="00A070AF" w:rsidRDefault="00A070AF" w:rsidP="00A070AF">
            <w:r>
              <w:tab/>
            </w:r>
            <w:r>
              <w:tab/>
            </w:r>
            <w:r>
              <w:tab/>
              <w:t>}</w:t>
            </w:r>
          </w:p>
          <w:p w:rsidR="00A070AF" w:rsidRDefault="00A070AF" w:rsidP="00A070AF">
            <w:r>
              <w:tab/>
            </w:r>
            <w:r>
              <w:tab/>
              <w:t>}</w:t>
            </w:r>
          </w:p>
          <w:p w:rsidR="00A070AF" w:rsidRDefault="00A070AF" w:rsidP="00A070AF">
            <w:r>
              <w:rPr>
                <w:rFonts w:hint="eastAsia"/>
              </w:rPr>
              <w:tab/>
            </w:r>
            <w:r>
              <w:rPr>
                <w:rFonts w:hint="eastAsia"/>
              </w:rPr>
              <w:tab/>
              <w:t>//</w:t>
            </w:r>
            <w:r>
              <w:rPr>
                <w:rFonts w:hint="eastAsia"/>
              </w:rPr>
              <w:t>返回购物车小计</w:t>
            </w:r>
          </w:p>
          <w:p w:rsidR="00A070AF" w:rsidRDefault="00A070AF" w:rsidP="00A070AF">
            <w:r>
              <w:tab/>
            </w:r>
            <w:r>
              <w:tab/>
              <w:t>JSONObject jo = new JSONObject();</w:t>
            </w:r>
          </w:p>
          <w:p w:rsidR="00A070AF" w:rsidRDefault="00A070AF" w:rsidP="00A070AF">
            <w:r>
              <w:rPr>
                <w:rFonts w:hint="eastAsia"/>
              </w:rPr>
              <w:tab/>
            </w:r>
            <w:r>
              <w:rPr>
                <w:rFonts w:hint="eastAsia"/>
              </w:rPr>
              <w:tab/>
              <w:t>//</w:t>
            </w:r>
            <w:r>
              <w:rPr>
                <w:rFonts w:hint="eastAsia"/>
              </w:rPr>
              <w:t>商品数量</w:t>
            </w:r>
          </w:p>
          <w:p w:rsidR="00A070AF" w:rsidRDefault="00A070AF" w:rsidP="00A070AF">
            <w:r>
              <w:tab/>
            </w:r>
            <w:r>
              <w:tab/>
              <w:t>jo.put("productAmount", buyerCart.getProductAmount());</w:t>
            </w:r>
          </w:p>
          <w:p w:rsidR="00A070AF" w:rsidRDefault="00A070AF" w:rsidP="00A070AF">
            <w:r>
              <w:rPr>
                <w:rFonts w:hint="eastAsia"/>
              </w:rPr>
              <w:tab/>
            </w:r>
            <w:r>
              <w:rPr>
                <w:rFonts w:hint="eastAsia"/>
              </w:rPr>
              <w:tab/>
              <w:t>//</w:t>
            </w:r>
            <w:r>
              <w:rPr>
                <w:rFonts w:hint="eastAsia"/>
              </w:rPr>
              <w:t>商品金额</w:t>
            </w:r>
          </w:p>
          <w:p w:rsidR="00A070AF" w:rsidRDefault="00A070AF" w:rsidP="00A070AF">
            <w:r>
              <w:lastRenderedPageBreak/>
              <w:tab/>
            </w:r>
            <w:r>
              <w:tab/>
              <w:t>jo.put("productPrice", buyerCart.getProductPrice());</w:t>
            </w:r>
          </w:p>
          <w:p w:rsidR="00A070AF" w:rsidRDefault="00A070AF" w:rsidP="00A070AF">
            <w:r>
              <w:rPr>
                <w:rFonts w:hint="eastAsia"/>
              </w:rPr>
              <w:tab/>
            </w:r>
            <w:r>
              <w:rPr>
                <w:rFonts w:hint="eastAsia"/>
              </w:rPr>
              <w:tab/>
              <w:t>//</w:t>
            </w:r>
            <w:r>
              <w:rPr>
                <w:rFonts w:hint="eastAsia"/>
              </w:rPr>
              <w:t>运费</w:t>
            </w:r>
          </w:p>
          <w:p w:rsidR="00A070AF" w:rsidRDefault="00A070AF" w:rsidP="00A070AF">
            <w:r>
              <w:tab/>
            </w:r>
            <w:r>
              <w:tab/>
              <w:t>jo.put("fee", buyerCart.getFee());</w:t>
            </w:r>
          </w:p>
          <w:p w:rsidR="00A070AF" w:rsidRDefault="00A070AF" w:rsidP="00A070AF">
            <w:r>
              <w:rPr>
                <w:rFonts w:hint="eastAsia"/>
              </w:rPr>
              <w:tab/>
            </w:r>
            <w:r>
              <w:rPr>
                <w:rFonts w:hint="eastAsia"/>
              </w:rPr>
              <w:tab/>
              <w:t>//</w:t>
            </w:r>
            <w:r>
              <w:rPr>
                <w:rFonts w:hint="eastAsia"/>
              </w:rPr>
              <w:t>应付金额</w:t>
            </w:r>
          </w:p>
          <w:p w:rsidR="00A070AF" w:rsidRDefault="00A070AF" w:rsidP="00A070AF">
            <w:r>
              <w:tab/>
            </w:r>
            <w:r>
              <w:tab/>
              <w:t>jo.put("totalPrice", buyerCart.getTotalPrice());</w:t>
            </w:r>
          </w:p>
          <w:p w:rsidR="00A070AF" w:rsidRDefault="00A070AF" w:rsidP="00A070AF">
            <w:r>
              <w:tab/>
            </w:r>
            <w:r>
              <w:tab/>
            </w:r>
          </w:p>
          <w:p w:rsidR="00A070AF" w:rsidRDefault="00A070AF" w:rsidP="00A070AF">
            <w:r>
              <w:rPr>
                <w:rFonts w:hint="eastAsia"/>
              </w:rPr>
              <w:tab/>
            </w:r>
            <w:r>
              <w:rPr>
                <w:rFonts w:hint="eastAsia"/>
              </w:rPr>
              <w:tab/>
              <w:t>//</w:t>
            </w:r>
            <w:r>
              <w:rPr>
                <w:rFonts w:hint="eastAsia"/>
              </w:rPr>
              <w:t>返回的是</w:t>
            </w:r>
            <w:r>
              <w:rPr>
                <w:rFonts w:hint="eastAsia"/>
              </w:rPr>
              <w:t>JSON</w:t>
            </w:r>
            <w:r>
              <w:rPr>
                <w:rFonts w:hint="eastAsia"/>
              </w:rPr>
              <w:t>字符串</w:t>
            </w:r>
          </w:p>
          <w:p w:rsidR="00A070AF" w:rsidRDefault="00A070AF" w:rsidP="00A070AF">
            <w:r>
              <w:tab/>
            </w:r>
            <w:r>
              <w:tab/>
              <w:t>response.setContentType("application/json;charset=UTF-8");</w:t>
            </w:r>
          </w:p>
          <w:p w:rsidR="00A070AF" w:rsidRDefault="00A070AF" w:rsidP="00A070AF">
            <w:r>
              <w:rPr>
                <w:rFonts w:hint="eastAsia"/>
              </w:rPr>
              <w:tab/>
            </w:r>
            <w:r>
              <w:rPr>
                <w:rFonts w:hint="eastAsia"/>
              </w:rPr>
              <w:tab/>
              <w:t>//</w:t>
            </w:r>
            <w:r>
              <w:rPr>
                <w:rFonts w:hint="eastAsia"/>
              </w:rPr>
              <w:t>回调</w:t>
            </w:r>
            <w:r>
              <w:rPr>
                <w:rFonts w:hint="eastAsia"/>
              </w:rPr>
              <w:t>JSON</w:t>
            </w:r>
            <w:r>
              <w:rPr>
                <w:rFonts w:hint="eastAsia"/>
              </w:rPr>
              <w:t>字符串</w:t>
            </w:r>
          </w:p>
          <w:p w:rsidR="00A070AF" w:rsidRDefault="00A070AF" w:rsidP="00A070AF">
            <w:r>
              <w:tab/>
            </w:r>
            <w:r>
              <w:tab/>
              <w:t>response.getWriter().write(jo.toString());</w:t>
            </w:r>
          </w:p>
          <w:p w:rsidR="00A070AF" w:rsidRDefault="00A070AF" w:rsidP="00A070AF">
            <w:r>
              <w:tab/>
            </w:r>
            <w:r>
              <w:tab/>
            </w:r>
          </w:p>
          <w:p w:rsidR="00A070AF" w:rsidRDefault="00A070AF" w:rsidP="00A070AF">
            <w:r>
              <w:tab/>
              <w:t>}</w:t>
            </w:r>
          </w:p>
        </w:tc>
      </w:tr>
    </w:tbl>
    <w:p w:rsidR="00A070AF" w:rsidRDefault="000B7313" w:rsidP="000B7313">
      <w:pPr>
        <w:pStyle w:val="3"/>
      </w:pPr>
      <w:r>
        <w:rPr>
          <w:rFonts w:hint="eastAsia"/>
        </w:rPr>
        <w:lastRenderedPageBreak/>
        <w:t>购物车页面上</w:t>
      </w:r>
      <w:r>
        <w:rPr>
          <w:rFonts w:hint="eastAsia"/>
        </w:rPr>
        <w:t>+function</w:t>
      </w:r>
    </w:p>
    <w:tbl>
      <w:tblPr>
        <w:tblStyle w:val="a8"/>
        <w:tblW w:w="0" w:type="auto"/>
        <w:tblLook w:val="04A0" w:firstRow="1" w:lastRow="0" w:firstColumn="1" w:lastColumn="0" w:noHBand="0" w:noVBand="1"/>
      </w:tblPr>
      <w:tblGrid>
        <w:gridCol w:w="8522"/>
      </w:tblGrid>
      <w:tr w:rsidR="00805736" w:rsidTr="00805736">
        <w:tc>
          <w:tcPr>
            <w:tcW w:w="8522" w:type="dxa"/>
          </w:tcPr>
          <w:p w:rsidR="00F93FB9" w:rsidRDefault="00F93FB9" w:rsidP="00F93FB9">
            <w:r>
              <w:t xml:space="preserve">// + </w:t>
            </w:r>
          </w:p>
          <w:p w:rsidR="00F93FB9" w:rsidRDefault="00F93FB9" w:rsidP="00F93FB9">
            <w:r>
              <w:t>function addProductAmount(skuId,upperLimit){</w:t>
            </w:r>
          </w:p>
          <w:p w:rsidR="00F93FB9" w:rsidRDefault="00F93FB9" w:rsidP="00F93FB9">
            <w:r>
              <w:rPr>
                <w:rFonts w:hint="eastAsia"/>
              </w:rPr>
              <w:tab/>
              <w:t>//</w:t>
            </w:r>
            <w:r>
              <w:rPr>
                <w:rFonts w:hint="eastAsia"/>
              </w:rPr>
              <w:t>获取购买数量</w:t>
            </w:r>
          </w:p>
          <w:p w:rsidR="00F93FB9" w:rsidRDefault="00F93FB9" w:rsidP="00F93FB9">
            <w:r>
              <w:tab/>
              <w:t>var num = $("#num" + skuId).val();</w:t>
            </w:r>
          </w:p>
          <w:p w:rsidR="00F93FB9" w:rsidRDefault="00F93FB9" w:rsidP="00F93FB9">
            <w:r>
              <w:tab/>
              <w:t>num++;</w:t>
            </w:r>
          </w:p>
          <w:p w:rsidR="00F93FB9" w:rsidRDefault="00F93FB9" w:rsidP="00F93FB9">
            <w:r>
              <w:rPr>
                <w:rFonts w:hint="eastAsia"/>
              </w:rPr>
              <w:tab/>
              <w:t>//</w:t>
            </w:r>
            <w:r>
              <w:rPr>
                <w:rFonts w:hint="eastAsia"/>
              </w:rPr>
              <w:t>如果此数量大于购买限制时</w:t>
            </w:r>
          </w:p>
          <w:p w:rsidR="00F93FB9" w:rsidRDefault="00F93FB9" w:rsidP="00F93FB9">
            <w:r>
              <w:tab/>
              <w:t>if(num &gt; upperLimit){</w:t>
            </w:r>
          </w:p>
          <w:p w:rsidR="00F93FB9" w:rsidRDefault="00F93FB9" w:rsidP="00F93FB9">
            <w:r>
              <w:rPr>
                <w:rFonts w:hint="eastAsia"/>
              </w:rPr>
              <w:tab/>
            </w:r>
            <w:r>
              <w:rPr>
                <w:rFonts w:hint="eastAsia"/>
              </w:rPr>
              <w:tab/>
              <w:t>alert("</w:t>
            </w:r>
            <w:r>
              <w:rPr>
                <w:rFonts w:hint="eastAsia"/>
              </w:rPr>
              <w:t>不能再买了</w:t>
            </w:r>
            <w:r>
              <w:rPr>
                <w:rFonts w:hint="eastAsia"/>
              </w:rPr>
              <w:t>");</w:t>
            </w:r>
          </w:p>
          <w:p w:rsidR="00F93FB9" w:rsidRDefault="00F93FB9" w:rsidP="00F93FB9">
            <w:r>
              <w:tab/>
            </w:r>
            <w:r>
              <w:tab/>
              <w:t>return;</w:t>
            </w:r>
          </w:p>
          <w:p w:rsidR="00F93FB9" w:rsidRDefault="00F93FB9" w:rsidP="00F93FB9">
            <w:r>
              <w:tab/>
              <w:t>}</w:t>
            </w:r>
          </w:p>
          <w:p w:rsidR="00F93FB9" w:rsidRDefault="00F93FB9" w:rsidP="00F93FB9">
            <w:r>
              <w:rPr>
                <w:rFonts w:hint="eastAsia"/>
              </w:rPr>
              <w:tab/>
              <w:t>//+</w:t>
            </w:r>
            <w:r>
              <w:rPr>
                <w:rFonts w:hint="eastAsia"/>
              </w:rPr>
              <w:t>后数量</w:t>
            </w:r>
          </w:p>
          <w:p w:rsidR="00F93FB9" w:rsidRDefault="00F93FB9" w:rsidP="00F93FB9">
            <w:r>
              <w:tab/>
              <w:t>$("#num" + skuId).val(num);</w:t>
            </w:r>
          </w:p>
          <w:p w:rsidR="00F93FB9" w:rsidRDefault="00F93FB9" w:rsidP="00F93FB9">
            <w:r>
              <w:tab/>
            </w:r>
          </w:p>
          <w:p w:rsidR="00F93FB9" w:rsidRDefault="00F93FB9" w:rsidP="00F93FB9">
            <w:r>
              <w:rPr>
                <w:rFonts w:hint="eastAsia"/>
              </w:rPr>
              <w:tab/>
              <w:t>//</w:t>
            </w:r>
            <w:r>
              <w:rPr>
                <w:rFonts w:hint="eastAsia"/>
              </w:rPr>
              <w:t>刷新页面</w:t>
            </w:r>
            <w:r>
              <w:rPr>
                <w:rFonts w:hint="eastAsia"/>
              </w:rPr>
              <w:t xml:space="preserve">  ajax</w:t>
            </w:r>
            <w:r>
              <w:rPr>
                <w:rFonts w:hint="eastAsia"/>
              </w:rPr>
              <w:t>方式</w:t>
            </w:r>
          </w:p>
          <w:p w:rsidR="00F93FB9" w:rsidRDefault="00F93FB9" w:rsidP="00F93FB9">
            <w:r>
              <w:tab/>
              <w:t>var url = "/shopping/productAmount.shtml";</w:t>
            </w:r>
          </w:p>
          <w:p w:rsidR="00F93FB9" w:rsidRDefault="00F93FB9" w:rsidP="00F93FB9">
            <w:r>
              <w:tab/>
              <w:t>var params = {"skuId" : skuId,"amount" : 1};</w:t>
            </w:r>
          </w:p>
          <w:p w:rsidR="00F93FB9" w:rsidRDefault="00F93FB9" w:rsidP="00F93FB9">
            <w:r>
              <w:tab/>
              <w:t>$.post(url,params,function(data){</w:t>
            </w:r>
          </w:p>
          <w:p w:rsidR="00F93FB9" w:rsidRDefault="00F93FB9" w:rsidP="00F93FB9">
            <w:r>
              <w:rPr>
                <w:rFonts w:hint="eastAsia"/>
              </w:rPr>
              <w:tab/>
            </w:r>
            <w:r>
              <w:rPr>
                <w:rFonts w:hint="eastAsia"/>
              </w:rPr>
              <w:tab/>
              <w:t>//</w:t>
            </w:r>
            <w:r>
              <w:rPr>
                <w:rFonts w:hint="eastAsia"/>
              </w:rPr>
              <w:t>更改购物车小计</w:t>
            </w:r>
          </w:p>
          <w:p w:rsidR="00F93FB9" w:rsidRDefault="00F93FB9" w:rsidP="00F93FB9">
            <w:r>
              <w:tab/>
            </w:r>
            <w:r>
              <w:tab/>
              <w:t>$("#productAmount").html(data.productAmount);</w:t>
            </w:r>
          </w:p>
          <w:p w:rsidR="00F93FB9" w:rsidRDefault="00F93FB9" w:rsidP="00F93FB9">
            <w:r>
              <w:rPr>
                <w:rFonts w:hint="eastAsia"/>
              </w:rPr>
              <w:tab/>
            </w:r>
            <w:r>
              <w:rPr>
                <w:rFonts w:hint="eastAsia"/>
              </w:rPr>
              <w:tab/>
              <w:t>//</w:t>
            </w:r>
            <w:r>
              <w:rPr>
                <w:rFonts w:hint="eastAsia"/>
              </w:rPr>
              <w:t>金额</w:t>
            </w:r>
          </w:p>
          <w:p w:rsidR="00F93FB9" w:rsidRDefault="00F93FB9" w:rsidP="00F93FB9">
            <w:r>
              <w:tab/>
            </w:r>
            <w:r>
              <w:tab/>
              <w:t>$("#productPrice").html(data.productPrice);</w:t>
            </w:r>
          </w:p>
          <w:p w:rsidR="00F93FB9" w:rsidRDefault="00F93FB9" w:rsidP="00F93FB9">
            <w:r>
              <w:rPr>
                <w:rFonts w:hint="eastAsia"/>
              </w:rPr>
              <w:tab/>
            </w:r>
            <w:r>
              <w:rPr>
                <w:rFonts w:hint="eastAsia"/>
              </w:rPr>
              <w:tab/>
              <w:t>//</w:t>
            </w:r>
            <w:r>
              <w:rPr>
                <w:rFonts w:hint="eastAsia"/>
              </w:rPr>
              <w:t>运费</w:t>
            </w:r>
          </w:p>
          <w:p w:rsidR="00F93FB9" w:rsidRDefault="00F93FB9" w:rsidP="00F93FB9">
            <w:r>
              <w:tab/>
            </w:r>
            <w:r>
              <w:tab/>
              <w:t>$("#fee").html(data.fee);</w:t>
            </w:r>
          </w:p>
          <w:p w:rsidR="00F93FB9" w:rsidRDefault="00F93FB9" w:rsidP="00F93FB9">
            <w:r>
              <w:rPr>
                <w:rFonts w:hint="eastAsia"/>
              </w:rPr>
              <w:tab/>
            </w:r>
            <w:r>
              <w:rPr>
                <w:rFonts w:hint="eastAsia"/>
              </w:rPr>
              <w:tab/>
              <w:t>//</w:t>
            </w:r>
            <w:r>
              <w:rPr>
                <w:rFonts w:hint="eastAsia"/>
              </w:rPr>
              <w:t>应付金额</w:t>
            </w:r>
          </w:p>
          <w:p w:rsidR="00F93FB9" w:rsidRDefault="00F93FB9" w:rsidP="00F93FB9">
            <w:r>
              <w:tab/>
            </w:r>
            <w:r>
              <w:tab/>
              <w:t>$("#totalPrice").html(data.totalPrice);</w:t>
            </w:r>
          </w:p>
          <w:p w:rsidR="00F93FB9" w:rsidRDefault="00F93FB9" w:rsidP="00F93FB9">
            <w:r>
              <w:tab/>
            </w:r>
            <w:r>
              <w:tab/>
            </w:r>
          </w:p>
          <w:p w:rsidR="00F93FB9" w:rsidRDefault="00F93FB9" w:rsidP="00F93FB9">
            <w:r>
              <w:tab/>
            </w:r>
            <w:r>
              <w:tab/>
            </w:r>
          </w:p>
          <w:p w:rsidR="00F93FB9" w:rsidRDefault="00F93FB9" w:rsidP="00F93FB9">
            <w:r>
              <w:tab/>
              <w:t>});</w:t>
            </w:r>
          </w:p>
          <w:p w:rsidR="00805736" w:rsidRDefault="00F93FB9" w:rsidP="00F93FB9">
            <w:r>
              <w:lastRenderedPageBreak/>
              <w:t>}</w:t>
            </w:r>
          </w:p>
        </w:tc>
      </w:tr>
    </w:tbl>
    <w:p w:rsidR="000B7313" w:rsidRDefault="00391645" w:rsidP="00391645">
      <w:pPr>
        <w:pStyle w:val="2"/>
      </w:pPr>
      <w:r>
        <w:rPr>
          <w:rFonts w:hint="eastAsia"/>
        </w:rPr>
        <w:lastRenderedPageBreak/>
        <w:t>购物车</w:t>
      </w:r>
      <w:r>
        <w:rPr>
          <w:rFonts w:hint="eastAsia"/>
        </w:rPr>
        <w:t xml:space="preserve"> </w:t>
      </w:r>
      <w:r>
        <w:t>–</w:t>
      </w:r>
    </w:p>
    <w:tbl>
      <w:tblPr>
        <w:tblStyle w:val="a8"/>
        <w:tblW w:w="0" w:type="auto"/>
        <w:tblLook w:val="04A0" w:firstRow="1" w:lastRow="0" w:firstColumn="1" w:lastColumn="0" w:noHBand="0" w:noVBand="1"/>
      </w:tblPr>
      <w:tblGrid>
        <w:gridCol w:w="8522"/>
      </w:tblGrid>
      <w:tr w:rsidR="00424F10" w:rsidTr="00424F10">
        <w:tc>
          <w:tcPr>
            <w:tcW w:w="8522" w:type="dxa"/>
          </w:tcPr>
          <w:p w:rsidR="00424F10" w:rsidRDefault="00424F10" w:rsidP="00424F10">
            <w:r>
              <w:t>//-</w:t>
            </w:r>
          </w:p>
          <w:p w:rsidR="00424F10" w:rsidRDefault="00424F10" w:rsidP="00424F10">
            <w:r>
              <w:t>function subProductAmount(skuId){</w:t>
            </w:r>
          </w:p>
          <w:p w:rsidR="00424F10" w:rsidRDefault="00424F10" w:rsidP="00424F10">
            <w:r>
              <w:rPr>
                <w:rFonts w:hint="eastAsia"/>
              </w:rPr>
              <w:tab/>
              <w:t>//</w:t>
            </w:r>
            <w:r>
              <w:rPr>
                <w:rFonts w:hint="eastAsia"/>
              </w:rPr>
              <w:t>获取购买数量</w:t>
            </w:r>
          </w:p>
          <w:p w:rsidR="00424F10" w:rsidRDefault="00424F10" w:rsidP="00424F10">
            <w:r>
              <w:tab/>
              <w:t>var num = $("#num" + skuId).val();</w:t>
            </w:r>
          </w:p>
          <w:p w:rsidR="00424F10" w:rsidRDefault="00424F10" w:rsidP="00424F10">
            <w:r>
              <w:tab/>
              <w:t>num--;</w:t>
            </w:r>
          </w:p>
          <w:p w:rsidR="00424F10" w:rsidRDefault="00424F10" w:rsidP="00424F10">
            <w:r>
              <w:rPr>
                <w:rFonts w:hint="eastAsia"/>
              </w:rPr>
              <w:tab/>
              <w:t>//</w:t>
            </w:r>
            <w:r>
              <w:rPr>
                <w:rFonts w:hint="eastAsia"/>
              </w:rPr>
              <w:t>判断是否为</w:t>
            </w:r>
            <w:r>
              <w:rPr>
                <w:rFonts w:hint="eastAsia"/>
              </w:rPr>
              <w:t>0</w:t>
            </w:r>
          </w:p>
          <w:p w:rsidR="00424F10" w:rsidRDefault="00424F10" w:rsidP="00424F10">
            <w:r>
              <w:tab/>
              <w:t>if(num == 0){</w:t>
            </w:r>
          </w:p>
          <w:p w:rsidR="00424F10" w:rsidRDefault="00424F10" w:rsidP="00424F10">
            <w:r>
              <w:rPr>
                <w:rFonts w:hint="eastAsia"/>
              </w:rPr>
              <w:tab/>
            </w:r>
            <w:r>
              <w:rPr>
                <w:rFonts w:hint="eastAsia"/>
              </w:rPr>
              <w:tab/>
              <w:t>//</w:t>
            </w:r>
            <w:r>
              <w:rPr>
                <w:rFonts w:hint="eastAsia"/>
              </w:rPr>
              <w:t>删除</w:t>
            </w:r>
          </w:p>
          <w:p w:rsidR="00424F10" w:rsidRDefault="00424F10" w:rsidP="00424F10">
            <w:r>
              <w:tab/>
            </w:r>
            <w:r>
              <w:tab/>
              <w:t>delProduct(skuId);</w:t>
            </w:r>
          </w:p>
          <w:p w:rsidR="00424F10" w:rsidRDefault="00424F10" w:rsidP="00424F10">
            <w:r>
              <w:tab/>
              <w:t>}else{</w:t>
            </w:r>
          </w:p>
          <w:p w:rsidR="00424F10" w:rsidRDefault="00424F10" w:rsidP="00424F10">
            <w:r>
              <w:rPr>
                <w:rFonts w:hint="eastAsia"/>
              </w:rPr>
              <w:tab/>
            </w:r>
            <w:r>
              <w:rPr>
                <w:rFonts w:hint="eastAsia"/>
              </w:rPr>
              <w:tab/>
              <w:t>//</w:t>
            </w:r>
            <w:r>
              <w:rPr>
                <w:rFonts w:hint="eastAsia"/>
              </w:rPr>
              <w:t>设置回</w:t>
            </w:r>
            <w:r>
              <w:rPr>
                <w:rFonts w:hint="eastAsia"/>
              </w:rPr>
              <w:t>-</w:t>
            </w:r>
            <w:r>
              <w:rPr>
                <w:rFonts w:hint="eastAsia"/>
              </w:rPr>
              <w:t>后的数量</w:t>
            </w:r>
          </w:p>
          <w:p w:rsidR="00424F10" w:rsidRDefault="00424F10" w:rsidP="00424F10">
            <w:r>
              <w:tab/>
            </w:r>
            <w:r>
              <w:tab/>
              <w:t>$("#num" + skuId).val(num);</w:t>
            </w:r>
          </w:p>
          <w:p w:rsidR="00424F10" w:rsidRDefault="00424F10" w:rsidP="00424F10">
            <w:r>
              <w:tab/>
              <w:t>}</w:t>
            </w:r>
          </w:p>
          <w:p w:rsidR="00424F10" w:rsidRDefault="00424F10" w:rsidP="00424F10">
            <w:r>
              <w:t>}</w:t>
            </w:r>
          </w:p>
        </w:tc>
      </w:tr>
    </w:tbl>
    <w:p w:rsidR="00391645" w:rsidRDefault="00DE4D74" w:rsidP="00DE4D74">
      <w:pPr>
        <w:pStyle w:val="2"/>
      </w:pPr>
      <w:r>
        <w:rPr>
          <w:rFonts w:hint="eastAsia"/>
        </w:rPr>
        <w:t>清空购物车</w:t>
      </w:r>
    </w:p>
    <w:p w:rsidR="00DE4D74" w:rsidRDefault="00DE4D74" w:rsidP="00DE4D74">
      <w:pPr>
        <w:pStyle w:val="3"/>
      </w:pPr>
      <w:r>
        <w:rPr>
          <w:rFonts w:hint="eastAsia"/>
        </w:rPr>
        <w:t>购物车页面上清空方法</w:t>
      </w:r>
    </w:p>
    <w:tbl>
      <w:tblPr>
        <w:tblStyle w:val="a8"/>
        <w:tblW w:w="0" w:type="auto"/>
        <w:tblLook w:val="04A0" w:firstRow="1" w:lastRow="0" w:firstColumn="1" w:lastColumn="0" w:noHBand="0" w:noVBand="1"/>
      </w:tblPr>
      <w:tblGrid>
        <w:gridCol w:w="8522"/>
      </w:tblGrid>
      <w:tr w:rsidR="00DE4D74" w:rsidTr="00DE4D74">
        <w:tc>
          <w:tcPr>
            <w:tcW w:w="8522" w:type="dxa"/>
          </w:tcPr>
          <w:p w:rsidR="00DE4D74" w:rsidRDefault="00DE4D74" w:rsidP="00DE4D74">
            <w:r>
              <w:rPr>
                <w:rFonts w:hint="eastAsia"/>
              </w:rPr>
              <w:t>//</w:t>
            </w:r>
            <w:r>
              <w:rPr>
                <w:rFonts w:hint="eastAsia"/>
              </w:rPr>
              <w:t>清空购物车</w:t>
            </w:r>
          </w:p>
          <w:p w:rsidR="00DE4D74" w:rsidRDefault="00DE4D74" w:rsidP="00DE4D74">
            <w:r>
              <w:t>function clearCart(){</w:t>
            </w:r>
          </w:p>
          <w:p w:rsidR="00DE4D74" w:rsidRDefault="00DE4D74" w:rsidP="00DE4D74">
            <w:r>
              <w:tab/>
              <w:t>//</w:t>
            </w:r>
          </w:p>
          <w:p w:rsidR="00DE4D74" w:rsidRDefault="00DE4D74" w:rsidP="00DE4D74">
            <w:r>
              <w:tab/>
              <w:t>window.location.href = "/shopping/clearCart.shtml";</w:t>
            </w:r>
          </w:p>
          <w:p w:rsidR="00DE4D74" w:rsidRDefault="00DE4D74" w:rsidP="00DE4D74">
            <w:r>
              <w:t>}</w:t>
            </w:r>
          </w:p>
        </w:tc>
      </w:tr>
    </w:tbl>
    <w:p w:rsidR="00DE4D74" w:rsidRDefault="00941491" w:rsidP="00941491">
      <w:pPr>
        <w:pStyle w:val="3"/>
      </w:pPr>
      <w:r>
        <w:rPr>
          <w:rFonts w:hint="eastAsia"/>
        </w:rPr>
        <w:t>Controller</w:t>
      </w:r>
      <w:r>
        <w:rPr>
          <w:rFonts w:hint="eastAsia"/>
        </w:rPr>
        <w:t>层的清空方法</w:t>
      </w:r>
    </w:p>
    <w:tbl>
      <w:tblPr>
        <w:tblStyle w:val="a8"/>
        <w:tblW w:w="0" w:type="auto"/>
        <w:tblLook w:val="04A0" w:firstRow="1" w:lastRow="0" w:firstColumn="1" w:lastColumn="0" w:noHBand="0" w:noVBand="1"/>
      </w:tblPr>
      <w:tblGrid>
        <w:gridCol w:w="8522"/>
      </w:tblGrid>
      <w:tr w:rsidR="00454394" w:rsidTr="00454394">
        <w:tc>
          <w:tcPr>
            <w:tcW w:w="8522" w:type="dxa"/>
          </w:tcPr>
          <w:p w:rsidR="00454394" w:rsidRDefault="00454394" w:rsidP="00454394">
            <w:r>
              <w:rPr>
                <w:rFonts w:hint="eastAsia"/>
              </w:rPr>
              <w:tab/>
              <w:t>//</w:t>
            </w:r>
            <w:r>
              <w:rPr>
                <w:rFonts w:hint="eastAsia"/>
              </w:rPr>
              <w:t>清空购物车</w:t>
            </w:r>
          </w:p>
          <w:p w:rsidR="00454394" w:rsidRDefault="00454394" w:rsidP="00454394">
            <w:r>
              <w:tab/>
              <w:t>@RequestMapping(value = "/shopping/clearCart.shtml")</w:t>
            </w:r>
          </w:p>
          <w:p w:rsidR="00454394" w:rsidRDefault="00454394" w:rsidP="00454394">
            <w:r>
              <w:tab/>
              <w:t>public String clearCart(HttpServletResponse response){</w:t>
            </w:r>
          </w:p>
          <w:p w:rsidR="00454394" w:rsidRDefault="00454394" w:rsidP="00454394">
            <w:r>
              <w:rPr>
                <w:rFonts w:hint="eastAsia"/>
              </w:rPr>
              <w:tab/>
            </w:r>
            <w:r>
              <w:rPr>
                <w:rFonts w:hint="eastAsia"/>
              </w:rPr>
              <w:tab/>
              <w:t>//</w:t>
            </w:r>
            <w:r>
              <w:rPr>
                <w:rFonts w:hint="eastAsia"/>
              </w:rPr>
              <w:t>清空购物车</w:t>
            </w:r>
            <w:r>
              <w:rPr>
                <w:rFonts w:hint="eastAsia"/>
              </w:rPr>
              <w:t xml:space="preserve">  </w:t>
            </w:r>
            <w:r>
              <w:rPr>
                <w:rFonts w:hint="eastAsia"/>
              </w:rPr>
              <w:t>清空</w:t>
            </w:r>
            <w:r>
              <w:rPr>
                <w:rFonts w:hint="eastAsia"/>
              </w:rPr>
              <w:t xml:space="preserve">Cookie  </w:t>
            </w:r>
            <w:r>
              <w:rPr>
                <w:rFonts w:hint="eastAsia"/>
              </w:rPr>
              <w:t>销毁</w:t>
            </w:r>
            <w:r>
              <w:rPr>
                <w:rFonts w:hint="eastAsia"/>
              </w:rPr>
              <w:t>Cookie</w:t>
            </w:r>
          </w:p>
          <w:p w:rsidR="00454394" w:rsidRDefault="00454394" w:rsidP="00454394">
            <w:r>
              <w:tab/>
            </w:r>
            <w:r>
              <w:tab/>
              <w:t>Cookie cookie = new Cookie(Constants.BUYER_CART,null);</w:t>
            </w:r>
          </w:p>
          <w:p w:rsidR="00454394" w:rsidRDefault="00454394" w:rsidP="00454394">
            <w:r>
              <w:rPr>
                <w:rFonts w:hint="eastAsia"/>
              </w:rPr>
              <w:tab/>
            </w:r>
            <w:r>
              <w:rPr>
                <w:rFonts w:hint="eastAsia"/>
              </w:rPr>
              <w:tab/>
              <w:t>//</w:t>
            </w:r>
            <w:r>
              <w:rPr>
                <w:rFonts w:hint="eastAsia"/>
              </w:rPr>
              <w:t>立即销毁</w:t>
            </w:r>
          </w:p>
          <w:p w:rsidR="00454394" w:rsidRDefault="00454394" w:rsidP="00454394">
            <w:r>
              <w:tab/>
            </w:r>
            <w:r>
              <w:tab/>
              <w:t>cookie.setMaxAge(0);</w:t>
            </w:r>
          </w:p>
          <w:p w:rsidR="00454394" w:rsidRDefault="00454394" w:rsidP="00454394">
            <w:r>
              <w:rPr>
                <w:rFonts w:hint="eastAsia"/>
              </w:rPr>
              <w:tab/>
            </w:r>
            <w:r>
              <w:rPr>
                <w:rFonts w:hint="eastAsia"/>
              </w:rPr>
              <w:tab/>
              <w:t>//</w:t>
            </w:r>
            <w:r>
              <w:rPr>
                <w:rFonts w:hint="eastAsia"/>
              </w:rPr>
              <w:t>设置路径</w:t>
            </w:r>
          </w:p>
          <w:p w:rsidR="00454394" w:rsidRDefault="00454394" w:rsidP="00454394">
            <w:r>
              <w:tab/>
            </w:r>
            <w:r>
              <w:tab/>
              <w:t>cookie.setPath("/");</w:t>
            </w:r>
          </w:p>
          <w:p w:rsidR="00454394" w:rsidRDefault="00454394" w:rsidP="00454394">
            <w:r>
              <w:rPr>
                <w:rFonts w:hint="eastAsia"/>
              </w:rPr>
              <w:tab/>
            </w:r>
            <w:r>
              <w:rPr>
                <w:rFonts w:hint="eastAsia"/>
              </w:rPr>
              <w:tab/>
              <w:t>//</w:t>
            </w:r>
            <w:r>
              <w:rPr>
                <w:rFonts w:hint="eastAsia"/>
              </w:rPr>
              <w:t>写回用户浏览器</w:t>
            </w:r>
          </w:p>
          <w:p w:rsidR="00454394" w:rsidRDefault="00454394" w:rsidP="00454394">
            <w:r>
              <w:lastRenderedPageBreak/>
              <w:tab/>
            </w:r>
            <w:r>
              <w:tab/>
              <w:t>response.addCookie(cookie);</w:t>
            </w:r>
          </w:p>
          <w:p w:rsidR="00454394" w:rsidRDefault="00454394" w:rsidP="00454394">
            <w:r>
              <w:tab/>
            </w:r>
            <w:r>
              <w:tab/>
            </w:r>
          </w:p>
          <w:p w:rsidR="00454394" w:rsidRDefault="00454394" w:rsidP="00454394">
            <w:r>
              <w:rPr>
                <w:rFonts w:hint="eastAsia"/>
              </w:rPr>
              <w:tab/>
            </w:r>
            <w:r>
              <w:rPr>
                <w:rFonts w:hint="eastAsia"/>
              </w:rPr>
              <w:tab/>
              <w:t>//</w:t>
            </w:r>
            <w:r>
              <w:rPr>
                <w:rFonts w:hint="eastAsia"/>
              </w:rPr>
              <w:t>刷新购物车</w:t>
            </w:r>
          </w:p>
          <w:p w:rsidR="00454394" w:rsidRDefault="00454394" w:rsidP="00454394">
            <w:r>
              <w:tab/>
            </w:r>
            <w:r>
              <w:tab/>
              <w:t>return "redirect:/shopping/buyerCart.shtml";</w:t>
            </w:r>
          </w:p>
          <w:p w:rsidR="00454394" w:rsidRDefault="00454394" w:rsidP="00454394">
            <w:r>
              <w:tab/>
              <w:t>}</w:t>
            </w:r>
          </w:p>
        </w:tc>
      </w:tr>
    </w:tbl>
    <w:p w:rsidR="00C24F65" w:rsidRDefault="00C24F65" w:rsidP="00C24F65">
      <w:pPr>
        <w:pStyle w:val="3"/>
      </w:pPr>
      <w:r>
        <w:rPr>
          <w:rFonts w:hint="eastAsia"/>
        </w:rPr>
        <w:lastRenderedPageBreak/>
        <w:t>清空之后购物车页面显示问题</w:t>
      </w:r>
    </w:p>
    <w:tbl>
      <w:tblPr>
        <w:tblStyle w:val="a8"/>
        <w:tblW w:w="0" w:type="auto"/>
        <w:tblLook w:val="04A0" w:firstRow="1" w:lastRow="0" w:firstColumn="1" w:lastColumn="0" w:noHBand="0" w:noVBand="1"/>
      </w:tblPr>
      <w:tblGrid>
        <w:gridCol w:w="8522"/>
      </w:tblGrid>
      <w:tr w:rsidR="00B97491" w:rsidTr="00B97491">
        <w:tc>
          <w:tcPr>
            <w:tcW w:w="8522" w:type="dxa"/>
          </w:tcPr>
          <w:p w:rsidR="00B97491" w:rsidRPr="00B97491" w:rsidRDefault="00B97491" w:rsidP="00B97491">
            <w:pPr>
              <w:rPr>
                <w:color w:val="FF0000"/>
              </w:rPr>
            </w:pPr>
            <w:r w:rsidRPr="00B97491">
              <w:rPr>
                <w:color w:val="FF0000"/>
              </w:rPr>
              <w:t>&lt;c:if test</w:t>
            </w:r>
            <w:r>
              <w:rPr>
                <w:color w:val="FF0000"/>
              </w:rPr>
              <w:t xml:space="preserve">="${fn:length(buyerCart.items) </w:t>
            </w:r>
            <w:r>
              <w:rPr>
                <w:rFonts w:hint="eastAsia"/>
                <w:color w:val="FF0000"/>
              </w:rPr>
              <w:t>!</w:t>
            </w:r>
            <w:r w:rsidRPr="00B97491">
              <w:rPr>
                <w:color w:val="FF0000"/>
              </w:rPr>
              <w:t>= 0 }"&gt;</w:t>
            </w:r>
          </w:p>
          <w:p w:rsidR="00B97491" w:rsidRPr="00B97491" w:rsidRDefault="00B97491" w:rsidP="00B97491">
            <w:pPr>
              <w:rPr>
                <w:color w:val="000000" w:themeColor="text1"/>
              </w:rPr>
            </w:pPr>
            <w:r w:rsidRPr="00B97491">
              <w:rPr>
                <w:color w:val="000000" w:themeColor="text1"/>
              </w:rPr>
              <w:t>&lt;div class="w ofc case" &gt;</w:t>
            </w:r>
          </w:p>
          <w:p w:rsidR="00B97491" w:rsidRPr="00B97491" w:rsidRDefault="00B97491" w:rsidP="00B97491">
            <w:pPr>
              <w:rPr>
                <w:color w:val="000000" w:themeColor="text1"/>
              </w:rPr>
            </w:pPr>
            <w:r w:rsidRPr="00B97491">
              <w:rPr>
                <w:rFonts w:hint="eastAsia"/>
                <w:color w:val="000000" w:themeColor="text1"/>
              </w:rPr>
              <w:t>购物车内容</w:t>
            </w:r>
          </w:p>
          <w:p w:rsidR="00B97491" w:rsidRPr="00B97491" w:rsidRDefault="00B97491" w:rsidP="00B97491">
            <w:pPr>
              <w:rPr>
                <w:color w:val="000000" w:themeColor="text1"/>
              </w:rPr>
            </w:pPr>
            <w:r w:rsidRPr="00B97491">
              <w:rPr>
                <w:color w:val="000000" w:themeColor="text1"/>
              </w:rPr>
              <w:t>&lt;/div&gt;</w:t>
            </w:r>
          </w:p>
          <w:p w:rsidR="00B97491" w:rsidRDefault="00B97491" w:rsidP="00B97491">
            <w:pPr>
              <w:rPr>
                <w:color w:val="FF0000"/>
              </w:rPr>
            </w:pPr>
            <w:r w:rsidRPr="00B97491">
              <w:rPr>
                <w:color w:val="FF0000"/>
              </w:rPr>
              <w:t>&lt;/c:if&gt;</w:t>
            </w:r>
          </w:p>
          <w:p w:rsidR="00B97491" w:rsidRPr="00B97491" w:rsidRDefault="00B97491" w:rsidP="00B97491">
            <w:pPr>
              <w:rPr>
                <w:color w:val="FF0000"/>
              </w:rPr>
            </w:pPr>
            <w:r w:rsidRPr="00B97491">
              <w:rPr>
                <w:color w:val="FF0000"/>
              </w:rPr>
              <w:t>&lt;c:if test="${fn:length(buyerCart.items) == 0 }"&gt;</w:t>
            </w:r>
          </w:p>
          <w:p w:rsidR="00B97491" w:rsidRDefault="00B97491" w:rsidP="00B97491">
            <w:r>
              <w:t>&lt;div class="w ofc case" &gt;</w:t>
            </w:r>
          </w:p>
          <w:p w:rsidR="00B97491" w:rsidRDefault="00B97491" w:rsidP="00B97491">
            <w:r>
              <w:tab/>
              <w:t>&lt;div class="confirm"&gt;</w:t>
            </w:r>
          </w:p>
          <w:p w:rsidR="00B97491" w:rsidRDefault="00B97491" w:rsidP="00B97491">
            <w:r>
              <w:tab/>
            </w:r>
            <w:r>
              <w:tab/>
              <w:t>&lt;div class="tl"&gt;&lt;/div&gt;&lt;div class="tr"&gt;&lt;/div&gt;</w:t>
            </w:r>
          </w:p>
          <w:p w:rsidR="00B97491" w:rsidRDefault="00B97491" w:rsidP="00B97491">
            <w:r>
              <w:tab/>
            </w:r>
            <w:r>
              <w:tab/>
              <w:t>&lt;div class="ofc pb40" style="text-align: center;height: 200px;margin-top: 80px"&gt;</w:t>
            </w:r>
          </w:p>
          <w:p w:rsidR="00B97491" w:rsidRDefault="00B97491" w:rsidP="00B97491">
            <w:r>
              <w:rPr>
                <w:rFonts w:hint="eastAsia"/>
              </w:rPr>
              <w:t xml:space="preserve">       </w:t>
            </w:r>
            <w:r>
              <w:rPr>
                <w:rFonts w:hint="eastAsia"/>
              </w:rPr>
              <w:tab/>
            </w:r>
            <w:r>
              <w:rPr>
                <w:rFonts w:hint="eastAsia"/>
              </w:rPr>
              <w:tab/>
              <w:t xml:space="preserve"> &lt;a href="http://localhost:8080" style="color: red;font-size: 30px;"&gt;</w:t>
            </w:r>
            <w:r w:rsidRPr="00F46B8A">
              <w:rPr>
                <w:rFonts w:hint="eastAsia"/>
                <w:color w:val="FF0000"/>
              </w:rPr>
              <w:t>去首页</w:t>
            </w:r>
            <w:r>
              <w:rPr>
                <w:rFonts w:hint="eastAsia"/>
              </w:rPr>
              <w:t>&lt;/a&gt;</w:t>
            </w:r>
            <w:r>
              <w:rPr>
                <w:rFonts w:hint="eastAsia"/>
              </w:rPr>
              <w:t>挑选喜欢的商品</w:t>
            </w:r>
          </w:p>
          <w:p w:rsidR="00B97491" w:rsidRDefault="00B97491" w:rsidP="00B97491">
            <w:r>
              <w:tab/>
            </w:r>
            <w:r>
              <w:tab/>
              <w:t>&lt;/div&gt;</w:t>
            </w:r>
          </w:p>
          <w:p w:rsidR="00B97491" w:rsidRDefault="00B97491" w:rsidP="00B97491">
            <w:r>
              <w:tab/>
              <w:t>&lt;/div&gt;</w:t>
            </w:r>
          </w:p>
          <w:p w:rsidR="00B97491" w:rsidRDefault="00B97491" w:rsidP="00B97491">
            <w:r>
              <w:t>&lt;/div&gt;</w:t>
            </w:r>
          </w:p>
          <w:p w:rsidR="00B97491" w:rsidRDefault="00B97491" w:rsidP="00B97491">
            <w:r>
              <w:t>&lt;/c:if&gt;</w:t>
            </w:r>
          </w:p>
        </w:tc>
      </w:tr>
    </w:tbl>
    <w:p w:rsidR="00C24F65" w:rsidRDefault="00463818" w:rsidP="00463818">
      <w:pPr>
        <w:pStyle w:val="2"/>
      </w:pPr>
      <w:r>
        <w:rPr>
          <w:rFonts w:hint="eastAsia"/>
        </w:rPr>
        <w:t>用户登陆时</w:t>
      </w:r>
      <w:r>
        <w:rPr>
          <w:rFonts w:hint="eastAsia"/>
        </w:rPr>
        <w:t xml:space="preserve"> </w:t>
      </w:r>
      <w:r>
        <w:rPr>
          <w:rFonts w:hint="eastAsia"/>
        </w:rPr>
        <w:t>购物车存储问题</w:t>
      </w:r>
    </w:p>
    <w:p w:rsidR="00463818" w:rsidRDefault="00463818" w:rsidP="00463818">
      <w:r>
        <w:t>R</w:t>
      </w:r>
      <w:r>
        <w:rPr>
          <w:rFonts w:hint="eastAsia"/>
        </w:rPr>
        <w:t>edis</w:t>
      </w:r>
      <w:r>
        <w:rPr>
          <w:rFonts w:hint="eastAsia"/>
        </w:rPr>
        <w:t>服务器保存购物车中的数据</w:t>
      </w:r>
    </w:p>
    <w:p w:rsidR="00463818" w:rsidRDefault="00463818" w:rsidP="00463818">
      <w:r>
        <w:rPr>
          <w:rFonts w:hint="eastAsia"/>
        </w:rPr>
        <w:t xml:space="preserve">String </w:t>
      </w:r>
    </w:p>
    <w:p w:rsidR="00463818" w:rsidRDefault="00463818" w:rsidP="00463818">
      <w:r>
        <w:rPr>
          <w:rFonts w:hint="eastAsia"/>
        </w:rPr>
        <w:t>List</w:t>
      </w:r>
    </w:p>
    <w:p w:rsidR="00463818" w:rsidRDefault="00463818" w:rsidP="00463818">
      <w:r>
        <w:rPr>
          <w:rFonts w:hint="eastAsia"/>
        </w:rPr>
        <w:t>Hash</w:t>
      </w:r>
    </w:p>
    <w:p w:rsidR="00463818" w:rsidRDefault="00463818" w:rsidP="00463818">
      <w:r>
        <w:rPr>
          <w:rFonts w:hint="eastAsia"/>
        </w:rPr>
        <w:t>Set</w:t>
      </w:r>
    </w:p>
    <w:p w:rsidR="00463818" w:rsidRDefault="00463818" w:rsidP="00463818">
      <w:pPr>
        <w:pStyle w:val="3"/>
      </w:pPr>
      <w:r>
        <w:rPr>
          <w:rFonts w:hint="eastAsia"/>
        </w:rPr>
        <w:lastRenderedPageBreak/>
        <w:t>使用</w:t>
      </w:r>
      <w:r>
        <w:rPr>
          <w:rFonts w:hint="eastAsia"/>
        </w:rPr>
        <w:t>Redis</w:t>
      </w:r>
      <w:r>
        <w:rPr>
          <w:rFonts w:hint="eastAsia"/>
        </w:rPr>
        <w:t>服务器中</w:t>
      </w:r>
      <w:r>
        <w:rPr>
          <w:rFonts w:hint="eastAsia"/>
        </w:rPr>
        <w:t>List</w:t>
      </w:r>
      <w:r>
        <w:rPr>
          <w:rFonts w:hint="eastAsia"/>
        </w:rPr>
        <w:t>存储购物车中的购物项</w:t>
      </w:r>
    </w:p>
    <w:p w:rsidR="00463818" w:rsidRDefault="00463818" w:rsidP="00463818">
      <w:pPr>
        <w:pStyle w:val="3"/>
      </w:pPr>
      <w:r>
        <w:rPr>
          <w:rFonts w:hint="eastAsia"/>
        </w:rPr>
        <w:t>使用</w:t>
      </w:r>
      <w:r>
        <w:rPr>
          <w:rFonts w:hint="eastAsia"/>
        </w:rPr>
        <w:t>Redis</w:t>
      </w:r>
      <w:r>
        <w:rPr>
          <w:rFonts w:hint="eastAsia"/>
        </w:rPr>
        <w:t>服务器中</w:t>
      </w:r>
      <w:r>
        <w:rPr>
          <w:rFonts w:hint="eastAsia"/>
        </w:rPr>
        <w:t>Hash</w:t>
      </w:r>
      <w:r>
        <w:rPr>
          <w:rFonts w:hint="eastAsia"/>
        </w:rPr>
        <w:t>存储购物项中的数据</w:t>
      </w:r>
      <w:r>
        <w:rPr>
          <w:rFonts w:hint="eastAsia"/>
        </w:rPr>
        <w:t>(skuId,amount)</w:t>
      </w:r>
    </w:p>
    <w:p w:rsidR="00463818" w:rsidRPr="00463818" w:rsidRDefault="00463818" w:rsidP="00463818"/>
    <w:p w:rsidR="00463818" w:rsidRDefault="00240D53" w:rsidP="00240D53">
      <w:pPr>
        <w:pStyle w:val="3"/>
      </w:pPr>
      <w:r>
        <w:rPr>
          <w:rFonts w:hint="eastAsia"/>
        </w:rPr>
        <w:t>非登陆到登陆时发生几种情况</w:t>
      </w:r>
    </w:p>
    <w:p w:rsidR="00240D53" w:rsidRDefault="00240D53" w:rsidP="00240D53">
      <w:pPr>
        <w:pStyle w:val="4"/>
      </w:pPr>
      <w:r>
        <w:rPr>
          <w:rFonts w:hint="eastAsia"/>
        </w:rPr>
        <w:t>用户帐户里已经有购物车、购物车中有购物项</w:t>
      </w:r>
      <w:r>
        <w:rPr>
          <w:rFonts w:hint="eastAsia"/>
        </w:rPr>
        <w:t xml:space="preserve"> </w:t>
      </w:r>
    </w:p>
    <w:p w:rsidR="00240D53" w:rsidRDefault="00240D53" w:rsidP="00240D53">
      <w:r>
        <w:rPr>
          <w:rFonts w:hint="eastAsia"/>
        </w:rPr>
        <w:t>把当前</w:t>
      </w:r>
      <w:r>
        <w:rPr>
          <w:rFonts w:hint="eastAsia"/>
        </w:rPr>
        <w:t>Cookie</w:t>
      </w:r>
      <w:r>
        <w:rPr>
          <w:rFonts w:hint="eastAsia"/>
        </w:rPr>
        <w:t>中的购物车追加到</w:t>
      </w:r>
      <w:r>
        <w:rPr>
          <w:rFonts w:hint="eastAsia"/>
        </w:rPr>
        <w:t xml:space="preserve"> </w:t>
      </w:r>
      <w:r>
        <w:rPr>
          <w:rFonts w:hint="eastAsia"/>
        </w:rPr>
        <w:t>用户帐户里已经有的购物车中</w:t>
      </w:r>
    </w:p>
    <w:p w:rsidR="00240D53" w:rsidRDefault="00240D53" w:rsidP="00240D53">
      <w:pPr>
        <w:pStyle w:val="4"/>
      </w:pPr>
      <w:r>
        <w:rPr>
          <w:rFonts w:hint="eastAsia"/>
        </w:rPr>
        <w:t>用户帐户里没有购物车、购物车中也没有购物项</w:t>
      </w:r>
    </w:p>
    <w:p w:rsidR="00240D53" w:rsidRDefault="00240D53" w:rsidP="00240D53">
      <w:r>
        <w:rPr>
          <w:rFonts w:hint="eastAsia"/>
        </w:rPr>
        <w:t>把当前</w:t>
      </w:r>
      <w:r>
        <w:rPr>
          <w:rFonts w:hint="eastAsia"/>
        </w:rPr>
        <w:t>Cookie</w:t>
      </w:r>
      <w:r>
        <w:rPr>
          <w:rFonts w:hint="eastAsia"/>
        </w:rPr>
        <w:t>中的购物车添加到</w:t>
      </w:r>
      <w:r>
        <w:rPr>
          <w:rFonts w:hint="eastAsia"/>
        </w:rPr>
        <w:t>Redis</w:t>
      </w:r>
      <w:r>
        <w:rPr>
          <w:rFonts w:hint="eastAsia"/>
        </w:rPr>
        <w:t>服务器中（用户名作购物车的标识）</w:t>
      </w:r>
    </w:p>
    <w:p w:rsidR="00240D53" w:rsidRDefault="00240D53" w:rsidP="00240D53">
      <w:pPr>
        <w:pStyle w:val="4"/>
      </w:pPr>
      <w:r>
        <w:rPr>
          <w:rFonts w:hint="eastAsia"/>
        </w:rPr>
        <w:t>当前</w:t>
      </w:r>
      <w:r>
        <w:rPr>
          <w:rFonts w:hint="eastAsia"/>
        </w:rPr>
        <w:t>Cookie</w:t>
      </w:r>
      <w:r>
        <w:rPr>
          <w:rFonts w:hint="eastAsia"/>
        </w:rPr>
        <w:t>中的购物车中商品与用户帐户里已经有的购物车、购物项中的商品是同款（数量追加）</w:t>
      </w:r>
    </w:p>
    <w:p w:rsidR="00240D53" w:rsidRPr="00240D53" w:rsidRDefault="00240D53" w:rsidP="00240D53"/>
    <w:p w:rsidR="00240D53" w:rsidRDefault="0059327A" w:rsidP="0059327A">
      <w:pPr>
        <w:pStyle w:val="2"/>
      </w:pPr>
      <w:r>
        <w:rPr>
          <w:rFonts w:hint="eastAsia"/>
        </w:rPr>
        <w:t>登陆时采用</w:t>
      </w:r>
      <w:r>
        <w:rPr>
          <w:rFonts w:hint="eastAsia"/>
        </w:rPr>
        <w:t>Redis</w:t>
      </w:r>
      <w:r>
        <w:rPr>
          <w:rFonts w:hint="eastAsia"/>
        </w:rPr>
        <w:t>进行保存购物车及购物项</w:t>
      </w:r>
    </w:p>
    <w:p w:rsidR="00676BA5" w:rsidRDefault="002A36C7" w:rsidP="002A36C7">
      <w:pPr>
        <w:pStyle w:val="3"/>
      </w:pPr>
      <w:r>
        <w:rPr>
          <w:rFonts w:hint="eastAsia"/>
        </w:rPr>
        <w:t>购买按钮</w:t>
      </w:r>
    </w:p>
    <w:tbl>
      <w:tblPr>
        <w:tblStyle w:val="a8"/>
        <w:tblW w:w="0" w:type="auto"/>
        <w:tblLook w:val="04A0" w:firstRow="1" w:lastRow="0" w:firstColumn="1" w:lastColumn="0" w:noHBand="0" w:noVBand="1"/>
      </w:tblPr>
      <w:tblGrid>
        <w:gridCol w:w="8522"/>
      </w:tblGrid>
      <w:tr w:rsidR="002A36C7" w:rsidTr="002A36C7">
        <w:tc>
          <w:tcPr>
            <w:tcW w:w="8522" w:type="dxa"/>
          </w:tcPr>
          <w:p w:rsidR="002A36C7" w:rsidRDefault="002A36C7" w:rsidP="002A36C7">
            <w:r>
              <w:rPr>
                <w:rFonts w:hint="eastAsia"/>
              </w:rPr>
              <w:tab/>
              <w:t>//</w:t>
            </w:r>
            <w:r>
              <w:rPr>
                <w:rFonts w:hint="eastAsia"/>
              </w:rPr>
              <w:t>购买按钮</w:t>
            </w:r>
          </w:p>
          <w:p w:rsidR="002A36C7" w:rsidRDefault="002A36C7" w:rsidP="002A36C7">
            <w:r>
              <w:tab/>
              <w:t>@RequestMapping(value= "/shopping/buyerCart.shtml")</w:t>
            </w:r>
          </w:p>
          <w:p w:rsidR="002A36C7" w:rsidRDefault="002A36C7" w:rsidP="002A36C7">
            <w:r>
              <w:tab/>
              <w:t>public String buyerCart(Long skuId,Integer amount,Model model</w:t>
            </w:r>
          </w:p>
          <w:p w:rsidR="002A36C7" w:rsidRDefault="002A36C7" w:rsidP="002A36C7">
            <w:r>
              <w:tab/>
            </w:r>
            <w:r>
              <w:tab/>
            </w:r>
            <w:r>
              <w:tab/>
              <w:t>,HttpServletRequest request,HttpServletResponse response) throws Exception{</w:t>
            </w:r>
          </w:p>
          <w:p w:rsidR="002A36C7" w:rsidRDefault="002A36C7" w:rsidP="002A36C7">
            <w:r>
              <w:tab/>
            </w:r>
            <w:r>
              <w:tab/>
            </w:r>
          </w:p>
          <w:p w:rsidR="002A36C7" w:rsidRDefault="002A36C7" w:rsidP="002A36C7">
            <w:r>
              <w:rPr>
                <w:rFonts w:hint="eastAsia"/>
              </w:rPr>
              <w:tab/>
            </w:r>
            <w:r>
              <w:rPr>
                <w:rFonts w:hint="eastAsia"/>
              </w:rPr>
              <w:tab/>
              <w:t>//</w:t>
            </w:r>
            <w:r>
              <w:rPr>
                <w:rFonts w:hint="eastAsia"/>
              </w:rPr>
              <w:t>转</w:t>
            </w:r>
            <w:r>
              <w:rPr>
                <w:rFonts w:hint="eastAsia"/>
              </w:rPr>
              <w:t>JSON</w:t>
            </w:r>
            <w:r>
              <w:rPr>
                <w:rFonts w:hint="eastAsia"/>
              </w:rPr>
              <w:t>的类</w:t>
            </w:r>
          </w:p>
          <w:p w:rsidR="002A36C7" w:rsidRDefault="002A36C7" w:rsidP="002A36C7">
            <w:r>
              <w:tab/>
            </w:r>
            <w:r>
              <w:tab/>
              <w:t>ObjectMapper om = new ObjectMapper();</w:t>
            </w:r>
          </w:p>
          <w:p w:rsidR="002A36C7" w:rsidRDefault="002A36C7" w:rsidP="002A36C7">
            <w:r>
              <w:rPr>
                <w:rFonts w:hint="eastAsia"/>
              </w:rPr>
              <w:tab/>
            </w:r>
            <w:r>
              <w:rPr>
                <w:rFonts w:hint="eastAsia"/>
              </w:rPr>
              <w:tab/>
              <w:t>//</w:t>
            </w:r>
            <w:r>
              <w:rPr>
                <w:rFonts w:hint="eastAsia"/>
              </w:rPr>
              <w:t>不转换</w:t>
            </w:r>
            <w:r>
              <w:rPr>
                <w:rFonts w:hint="eastAsia"/>
              </w:rPr>
              <w:t>NUll</w:t>
            </w:r>
            <w:r>
              <w:rPr>
                <w:rFonts w:hint="eastAsia"/>
              </w:rPr>
              <w:t>值</w:t>
            </w:r>
          </w:p>
          <w:p w:rsidR="002A36C7" w:rsidRDefault="002A36C7" w:rsidP="002A36C7">
            <w:r>
              <w:lastRenderedPageBreak/>
              <w:tab/>
            </w:r>
            <w:r>
              <w:tab/>
              <w:t>om.setSerializationInclusion(Inclusion.NON_NULL);</w:t>
            </w:r>
          </w:p>
          <w:p w:rsidR="002A36C7" w:rsidRDefault="002A36C7" w:rsidP="002A36C7">
            <w:r>
              <w:rPr>
                <w:rFonts w:hint="eastAsia"/>
              </w:rPr>
              <w:tab/>
            </w:r>
            <w:r>
              <w:rPr>
                <w:rFonts w:hint="eastAsia"/>
              </w:rPr>
              <w:tab/>
              <w:t>//</w:t>
            </w:r>
            <w:r>
              <w:rPr>
                <w:rFonts w:hint="eastAsia"/>
              </w:rPr>
              <w:t>需求：分析逻辑</w:t>
            </w:r>
          </w:p>
          <w:p w:rsidR="002A36C7" w:rsidRDefault="002A36C7" w:rsidP="002A36C7">
            <w:r>
              <w:rPr>
                <w:rFonts w:hint="eastAsia"/>
              </w:rPr>
              <w:tab/>
            </w:r>
            <w:r>
              <w:rPr>
                <w:rFonts w:hint="eastAsia"/>
              </w:rPr>
              <w:tab/>
              <w:t>//</w:t>
            </w:r>
            <w:r>
              <w:rPr>
                <w:rFonts w:hint="eastAsia"/>
              </w:rPr>
              <w:t>去</w:t>
            </w:r>
            <w:r>
              <w:rPr>
                <w:rFonts w:hint="eastAsia"/>
              </w:rPr>
              <w:t>Cookie</w:t>
            </w:r>
            <w:r>
              <w:rPr>
                <w:rFonts w:hint="eastAsia"/>
              </w:rPr>
              <w:t>中取之前的商品</w:t>
            </w:r>
          </w:p>
          <w:p w:rsidR="002A36C7" w:rsidRDefault="002A36C7" w:rsidP="002A36C7">
            <w:r>
              <w:tab/>
            </w:r>
            <w:r>
              <w:tab/>
              <w:t>//JSESSIONID</w:t>
            </w:r>
          </w:p>
          <w:p w:rsidR="002A36C7" w:rsidRDefault="002A36C7" w:rsidP="002A36C7">
            <w:r>
              <w:rPr>
                <w:rFonts w:hint="eastAsia"/>
              </w:rPr>
              <w:tab/>
            </w:r>
            <w:r>
              <w:rPr>
                <w:rFonts w:hint="eastAsia"/>
              </w:rPr>
              <w:tab/>
              <w:t>//</w:t>
            </w:r>
            <w:r>
              <w:rPr>
                <w:rFonts w:hint="eastAsia"/>
              </w:rPr>
              <w:t>购物车</w:t>
            </w:r>
          </w:p>
          <w:p w:rsidR="002A36C7" w:rsidRDefault="002A36C7" w:rsidP="002A36C7">
            <w:r>
              <w:tab/>
            </w:r>
            <w:r>
              <w:tab/>
              <w:t>BuyerCart buyerCart = null;</w:t>
            </w:r>
          </w:p>
          <w:p w:rsidR="002A36C7" w:rsidRDefault="002A36C7" w:rsidP="002A36C7">
            <w:r>
              <w:tab/>
            </w:r>
            <w:r>
              <w:tab/>
              <w:t>//CJESSIONID</w:t>
            </w:r>
          </w:p>
          <w:p w:rsidR="002A36C7" w:rsidRDefault="002A36C7" w:rsidP="002A36C7">
            <w:r>
              <w:tab/>
            </w:r>
            <w:r>
              <w:tab/>
              <w:t>Cookie[] cookies = request.getCookies();</w:t>
            </w:r>
          </w:p>
          <w:p w:rsidR="002A36C7" w:rsidRDefault="002A36C7" w:rsidP="002A36C7">
            <w:r>
              <w:rPr>
                <w:rFonts w:hint="eastAsia"/>
              </w:rPr>
              <w:tab/>
            </w:r>
            <w:r>
              <w:rPr>
                <w:rFonts w:hint="eastAsia"/>
              </w:rPr>
              <w:tab/>
              <w:t>//</w:t>
            </w:r>
            <w:r>
              <w:rPr>
                <w:rFonts w:hint="eastAsia"/>
              </w:rPr>
              <w:t>判断</w:t>
            </w:r>
            <w:r>
              <w:rPr>
                <w:rFonts w:hint="eastAsia"/>
              </w:rPr>
              <w:t xml:space="preserve"> </w:t>
            </w:r>
          </w:p>
          <w:p w:rsidR="002A36C7" w:rsidRDefault="002A36C7" w:rsidP="002A36C7">
            <w:r>
              <w:tab/>
            </w:r>
            <w:r>
              <w:tab/>
              <w:t>if(null != cookies &amp;&amp; cookies.length &gt;0){</w:t>
            </w:r>
          </w:p>
          <w:p w:rsidR="002A36C7" w:rsidRDefault="002A36C7" w:rsidP="002A36C7">
            <w:r>
              <w:rPr>
                <w:rFonts w:hint="eastAsia"/>
              </w:rPr>
              <w:tab/>
            </w:r>
            <w:r>
              <w:rPr>
                <w:rFonts w:hint="eastAsia"/>
              </w:rPr>
              <w:tab/>
            </w:r>
            <w:r>
              <w:rPr>
                <w:rFonts w:hint="eastAsia"/>
              </w:rPr>
              <w:tab/>
              <w:t>//</w:t>
            </w:r>
            <w:r>
              <w:rPr>
                <w:rFonts w:hint="eastAsia"/>
              </w:rPr>
              <w:t>遍历</w:t>
            </w:r>
          </w:p>
          <w:p w:rsidR="002A36C7" w:rsidRDefault="002A36C7" w:rsidP="002A36C7">
            <w:r>
              <w:tab/>
            </w:r>
            <w:r>
              <w:tab/>
            </w:r>
            <w:r>
              <w:tab/>
              <w:t>for (Cookie cookie : cookies) {</w:t>
            </w:r>
          </w:p>
          <w:p w:rsidR="002A36C7" w:rsidRDefault="002A36C7" w:rsidP="002A36C7">
            <w:r>
              <w:rPr>
                <w:rFonts w:hint="eastAsia"/>
              </w:rPr>
              <w:tab/>
            </w:r>
            <w:r>
              <w:rPr>
                <w:rFonts w:hint="eastAsia"/>
              </w:rPr>
              <w:tab/>
            </w:r>
            <w:r>
              <w:rPr>
                <w:rFonts w:hint="eastAsia"/>
              </w:rPr>
              <w:tab/>
            </w:r>
            <w:r>
              <w:rPr>
                <w:rFonts w:hint="eastAsia"/>
              </w:rPr>
              <w:tab/>
              <w:t>//</w:t>
            </w:r>
            <w:r>
              <w:rPr>
                <w:rFonts w:hint="eastAsia"/>
              </w:rPr>
              <w:t>找到</w:t>
            </w:r>
            <w:r>
              <w:rPr>
                <w:rFonts w:hint="eastAsia"/>
              </w:rPr>
              <w:t>Cookie</w:t>
            </w:r>
            <w:r>
              <w:rPr>
                <w:rFonts w:hint="eastAsia"/>
              </w:rPr>
              <w:t>中的购物车</w:t>
            </w:r>
          </w:p>
          <w:p w:rsidR="002A36C7" w:rsidRDefault="002A36C7" w:rsidP="002A36C7">
            <w:r>
              <w:tab/>
            </w:r>
            <w:r>
              <w:tab/>
            </w:r>
            <w:r>
              <w:tab/>
            </w:r>
            <w:r>
              <w:tab/>
              <w:t>if(Constants.BUYER_CART.equals(cookie.getName())){</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获取购物车</w:t>
            </w:r>
          </w:p>
          <w:p w:rsidR="002A36C7" w:rsidRDefault="002A36C7" w:rsidP="002A36C7">
            <w:r>
              <w:tab/>
            </w:r>
            <w:r>
              <w:tab/>
            </w:r>
            <w:r>
              <w:tab/>
            </w:r>
            <w:r>
              <w:tab/>
            </w:r>
            <w:r>
              <w:tab/>
              <w:t>String value = cookie.getValue();</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把</w:t>
            </w:r>
            <w:r>
              <w:rPr>
                <w:rFonts w:hint="eastAsia"/>
              </w:rPr>
              <w:t>JSON</w:t>
            </w:r>
            <w:r>
              <w:rPr>
                <w:rFonts w:hint="eastAsia"/>
              </w:rPr>
              <w:t>字符串转成购物车</w:t>
            </w:r>
          </w:p>
          <w:p w:rsidR="002A36C7" w:rsidRDefault="002A36C7" w:rsidP="002A36C7">
            <w:r>
              <w:tab/>
            </w:r>
            <w:r>
              <w:tab/>
            </w:r>
            <w:r>
              <w:tab/>
            </w:r>
            <w:r>
              <w:tab/>
            </w:r>
            <w:r>
              <w:tab/>
              <w:t>buyerCart = om.readValue(value,BuyerCart.class);</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跳出</w:t>
            </w:r>
            <w:r>
              <w:rPr>
                <w:rFonts w:hint="eastAsia"/>
              </w:rPr>
              <w:t>for</w:t>
            </w:r>
          </w:p>
          <w:p w:rsidR="002A36C7" w:rsidRDefault="002A36C7" w:rsidP="002A36C7">
            <w:r>
              <w:tab/>
            </w:r>
            <w:r>
              <w:tab/>
            </w:r>
            <w:r>
              <w:tab/>
            </w:r>
            <w:r>
              <w:tab/>
            </w:r>
            <w:r>
              <w:tab/>
              <w:t>break;</w:t>
            </w:r>
          </w:p>
          <w:p w:rsidR="002A36C7" w:rsidRDefault="002A36C7" w:rsidP="002A36C7">
            <w:r>
              <w:tab/>
            </w:r>
            <w:r>
              <w:tab/>
            </w:r>
            <w:r>
              <w:tab/>
            </w:r>
            <w:r>
              <w:tab/>
              <w:t>}</w:t>
            </w:r>
          </w:p>
          <w:p w:rsidR="002A36C7" w:rsidRDefault="002A36C7" w:rsidP="002A36C7">
            <w:r>
              <w:tab/>
            </w:r>
            <w:r>
              <w:tab/>
            </w:r>
            <w:r>
              <w:tab/>
            </w:r>
            <w:r>
              <w:tab/>
            </w:r>
          </w:p>
          <w:p w:rsidR="002A36C7" w:rsidRDefault="002A36C7" w:rsidP="002A36C7">
            <w:r>
              <w:tab/>
            </w:r>
            <w:r>
              <w:tab/>
            </w:r>
            <w:r>
              <w:tab/>
              <w:t>}</w:t>
            </w:r>
          </w:p>
          <w:p w:rsidR="002A36C7" w:rsidRDefault="002A36C7" w:rsidP="002A36C7">
            <w:r>
              <w:tab/>
            </w:r>
            <w:r>
              <w:tab/>
              <w:t>}</w:t>
            </w:r>
          </w:p>
          <w:p w:rsidR="002A36C7" w:rsidRDefault="002A36C7" w:rsidP="002A36C7">
            <w:r>
              <w:rPr>
                <w:rFonts w:hint="eastAsia"/>
              </w:rPr>
              <w:tab/>
            </w:r>
            <w:r>
              <w:rPr>
                <w:rFonts w:hint="eastAsia"/>
              </w:rPr>
              <w:tab/>
              <w:t>//</w:t>
            </w:r>
            <w:r>
              <w:rPr>
                <w:rFonts w:hint="eastAsia"/>
              </w:rPr>
              <w:t>判断如果没有</w:t>
            </w:r>
            <w:r>
              <w:rPr>
                <w:rFonts w:hint="eastAsia"/>
              </w:rPr>
              <w:t xml:space="preserve"> </w:t>
            </w:r>
            <w:r>
              <w:rPr>
                <w:rFonts w:hint="eastAsia"/>
              </w:rPr>
              <w:t>创建一个新购物车</w:t>
            </w:r>
          </w:p>
          <w:p w:rsidR="002A36C7" w:rsidRDefault="002A36C7" w:rsidP="002A36C7">
            <w:r>
              <w:tab/>
            </w:r>
            <w:r>
              <w:tab/>
              <w:t>if(null == buyerCart){</w:t>
            </w:r>
          </w:p>
          <w:p w:rsidR="002A36C7" w:rsidRDefault="002A36C7" w:rsidP="002A36C7">
            <w:r>
              <w:tab/>
            </w:r>
            <w:r>
              <w:tab/>
            </w:r>
            <w:r>
              <w:tab/>
              <w:t>buyerCart = new BuyerCart();</w:t>
            </w:r>
          </w:p>
          <w:p w:rsidR="002A36C7" w:rsidRDefault="002A36C7" w:rsidP="002A36C7">
            <w:r>
              <w:tab/>
            </w:r>
            <w:r>
              <w:tab/>
              <w:t>}</w:t>
            </w:r>
          </w:p>
          <w:p w:rsidR="002A36C7" w:rsidRDefault="002A36C7" w:rsidP="002A36C7">
            <w:r>
              <w:tab/>
            </w:r>
            <w:r>
              <w:tab/>
            </w:r>
          </w:p>
          <w:p w:rsidR="002A36C7" w:rsidRDefault="002A36C7" w:rsidP="002A36C7">
            <w:r>
              <w:rPr>
                <w:rFonts w:hint="eastAsia"/>
              </w:rPr>
              <w:tab/>
            </w:r>
            <w:r>
              <w:rPr>
                <w:rFonts w:hint="eastAsia"/>
              </w:rPr>
              <w:tab/>
              <w:t>//</w:t>
            </w:r>
            <w:r>
              <w:rPr>
                <w:rFonts w:hint="eastAsia"/>
              </w:rPr>
              <w:t>判断用户是否登陆</w:t>
            </w:r>
          </w:p>
          <w:p w:rsidR="002A36C7" w:rsidRDefault="002A36C7" w:rsidP="002A36C7">
            <w:r>
              <w:tab/>
            </w:r>
            <w:r>
              <w:tab/>
              <w:t>String username = sessionProvider.getAttribute(request, response, Constants.USER_SESSION);</w:t>
            </w:r>
          </w:p>
          <w:p w:rsidR="002A36C7" w:rsidRDefault="002A36C7" w:rsidP="002A36C7">
            <w:r>
              <w:tab/>
            </w:r>
            <w:r>
              <w:tab/>
              <w:t>if(null != username){</w:t>
            </w:r>
          </w:p>
          <w:p w:rsidR="002A36C7" w:rsidRDefault="002A36C7" w:rsidP="002A36C7">
            <w:r>
              <w:rPr>
                <w:rFonts w:hint="eastAsia"/>
              </w:rPr>
              <w:tab/>
            </w:r>
            <w:r>
              <w:rPr>
                <w:rFonts w:hint="eastAsia"/>
              </w:rPr>
              <w:tab/>
            </w:r>
            <w:r>
              <w:rPr>
                <w:rFonts w:hint="eastAsia"/>
              </w:rPr>
              <w:tab/>
              <w:t>//</w:t>
            </w:r>
            <w:r>
              <w:rPr>
                <w:rFonts w:hint="eastAsia"/>
              </w:rPr>
              <w:t>登陆时</w:t>
            </w:r>
            <w:r>
              <w:rPr>
                <w:rFonts w:hint="eastAsia"/>
              </w:rPr>
              <w:t xml:space="preserve"> </w:t>
            </w:r>
            <w:r>
              <w:rPr>
                <w:rFonts w:hint="eastAsia"/>
              </w:rPr>
              <w:t>购物车存储</w:t>
            </w:r>
          </w:p>
          <w:p w:rsidR="002A36C7" w:rsidRDefault="002A36C7" w:rsidP="002A36C7">
            <w:r>
              <w:tab/>
            </w:r>
            <w:r>
              <w:tab/>
            </w:r>
            <w:r>
              <w:tab/>
              <w:t>Jedis jedis = jedisPool.getResource();</w:t>
            </w:r>
          </w:p>
          <w:p w:rsidR="002A36C7" w:rsidRDefault="002A36C7" w:rsidP="002A36C7">
            <w:r>
              <w:rPr>
                <w:rFonts w:hint="eastAsia"/>
              </w:rPr>
              <w:tab/>
            </w:r>
            <w:r>
              <w:rPr>
                <w:rFonts w:hint="eastAsia"/>
              </w:rPr>
              <w:tab/>
            </w:r>
            <w:r>
              <w:rPr>
                <w:rFonts w:hint="eastAsia"/>
              </w:rPr>
              <w:tab/>
              <w:t>//</w:t>
            </w:r>
            <w:r>
              <w:rPr>
                <w:rFonts w:hint="eastAsia"/>
              </w:rPr>
              <w:t>判断购物车中购物项长度大于</w:t>
            </w:r>
            <w:r>
              <w:rPr>
                <w:rFonts w:hint="eastAsia"/>
              </w:rPr>
              <w:t>0</w:t>
            </w:r>
            <w:r>
              <w:rPr>
                <w:rFonts w:hint="eastAsia"/>
              </w:rPr>
              <w:t>时</w:t>
            </w:r>
          </w:p>
          <w:p w:rsidR="002A36C7" w:rsidRDefault="002A36C7" w:rsidP="002A36C7">
            <w:r>
              <w:tab/>
            </w:r>
            <w:r>
              <w:tab/>
            </w:r>
            <w:r>
              <w:tab/>
              <w:t>List&lt;BuyerItem&gt; items = buyerCart.getItems();</w:t>
            </w:r>
          </w:p>
          <w:p w:rsidR="002A36C7" w:rsidRDefault="002A36C7" w:rsidP="002A36C7">
            <w:r>
              <w:tab/>
            </w:r>
            <w:r>
              <w:tab/>
            </w:r>
            <w:r>
              <w:tab/>
              <w:t>if(items.size() &gt; 0){</w:t>
            </w:r>
          </w:p>
          <w:p w:rsidR="002A36C7" w:rsidRDefault="002A36C7" w:rsidP="002A36C7">
            <w:r>
              <w:tab/>
            </w:r>
            <w:r>
              <w:tab/>
            </w:r>
            <w:r>
              <w:tab/>
            </w:r>
            <w:r>
              <w:tab/>
              <w:t>for (BuyerItem buyerItem : items) {</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将购物车中的数据放到</w:t>
            </w:r>
            <w:r>
              <w:rPr>
                <w:rFonts w:hint="eastAsia"/>
              </w:rPr>
              <w:t>Redis</w:t>
            </w:r>
            <w:r>
              <w:rPr>
                <w:rFonts w:hint="eastAsia"/>
              </w:rPr>
              <w:t>中</w:t>
            </w:r>
          </w:p>
          <w:p w:rsidR="002A36C7" w:rsidRDefault="002A36C7" w:rsidP="002A36C7">
            <w:r>
              <w:tab/>
            </w:r>
            <w:r>
              <w:tab/>
            </w:r>
            <w:r>
              <w:tab/>
            </w:r>
            <w:r>
              <w:tab/>
            </w:r>
            <w:r>
              <w:tab/>
              <w:t>jedis.lpush("buyerCart:" + username, String.valueOf(buyerItem.getSku().getId()));</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将购物项中的</w:t>
            </w:r>
            <w:r>
              <w:rPr>
                <w:rFonts w:hint="eastAsia"/>
              </w:rPr>
              <w:t xml:space="preserve">SKuID </w:t>
            </w:r>
            <w:r>
              <w:rPr>
                <w:rFonts w:hint="eastAsia"/>
              </w:rPr>
              <w:t>及</w:t>
            </w:r>
            <w:r>
              <w:rPr>
                <w:rFonts w:hint="eastAsia"/>
              </w:rPr>
              <w:t xml:space="preserve"> </w:t>
            </w:r>
            <w:r>
              <w:rPr>
                <w:rFonts w:hint="eastAsia"/>
              </w:rPr>
              <w:t>购买数量放到</w:t>
            </w:r>
            <w:r>
              <w:rPr>
                <w:rFonts w:hint="eastAsia"/>
              </w:rPr>
              <w:t>redis</w:t>
            </w:r>
            <w:r>
              <w:rPr>
                <w:rFonts w:hint="eastAsia"/>
              </w:rPr>
              <w:t>的</w:t>
            </w:r>
            <w:r>
              <w:rPr>
                <w:rFonts w:hint="eastAsia"/>
              </w:rPr>
              <w:t>hash</w:t>
            </w:r>
            <w:r>
              <w:rPr>
                <w:rFonts w:hint="eastAsia"/>
              </w:rPr>
              <w:t>类型的容器中</w:t>
            </w:r>
          </w:p>
          <w:p w:rsidR="002A36C7" w:rsidRDefault="002A36C7" w:rsidP="002A36C7">
            <w:r>
              <w:tab/>
            </w:r>
            <w:r>
              <w:tab/>
            </w:r>
            <w:r>
              <w:tab/>
            </w:r>
            <w:r>
              <w:tab/>
            </w:r>
            <w:r>
              <w:tab/>
              <w:t xml:space="preserve">jedis.hset("buyerItem:" + username, </w:t>
            </w:r>
            <w:r>
              <w:lastRenderedPageBreak/>
              <w:t>String.valueOf(buyerItem.getSku().getId()),</w:t>
            </w:r>
          </w:p>
          <w:p w:rsidR="002A36C7" w:rsidRDefault="002A36C7" w:rsidP="002A36C7">
            <w:r>
              <w:tab/>
            </w:r>
            <w:r>
              <w:tab/>
            </w:r>
            <w:r>
              <w:tab/>
            </w:r>
            <w:r>
              <w:tab/>
            </w:r>
            <w:r>
              <w:tab/>
            </w:r>
            <w:r>
              <w:tab/>
            </w:r>
            <w:r>
              <w:tab/>
              <w:t>String.valueOf(buyerItem.getAmount()));</w:t>
            </w:r>
          </w:p>
          <w:p w:rsidR="002A36C7" w:rsidRDefault="002A36C7" w:rsidP="002A36C7">
            <w:r>
              <w:tab/>
            </w:r>
            <w:r>
              <w:tab/>
            </w:r>
            <w:r>
              <w:tab/>
            </w:r>
            <w:r>
              <w:tab/>
              <w:t>}</w:t>
            </w:r>
          </w:p>
          <w:p w:rsidR="002A36C7" w:rsidRDefault="002A36C7" w:rsidP="002A36C7">
            <w:r>
              <w:rPr>
                <w:rFonts w:hint="eastAsia"/>
              </w:rPr>
              <w:tab/>
            </w:r>
            <w:r>
              <w:rPr>
                <w:rFonts w:hint="eastAsia"/>
              </w:rPr>
              <w:tab/>
            </w:r>
            <w:r>
              <w:rPr>
                <w:rFonts w:hint="eastAsia"/>
              </w:rPr>
              <w:tab/>
            </w:r>
            <w:r>
              <w:rPr>
                <w:rFonts w:hint="eastAsia"/>
              </w:rPr>
              <w:tab/>
              <w:t>//</w:t>
            </w:r>
            <w:r>
              <w:rPr>
                <w:rFonts w:hint="eastAsia"/>
              </w:rPr>
              <w:t>清空购物车</w:t>
            </w:r>
          </w:p>
          <w:p w:rsidR="002A36C7" w:rsidRDefault="002A36C7" w:rsidP="002A36C7">
            <w:r>
              <w:tab/>
            </w:r>
            <w:r>
              <w:tab/>
            </w:r>
            <w:r>
              <w:tab/>
            </w:r>
            <w:r>
              <w:tab/>
              <w:t>buyerCart.clearCart();</w:t>
            </w:r>
          </w:p>
          <w:p w:rsidR="002A36C7" w:rsidRDefault="002A36C7" w:rsidP="002A36C7">
            <w:r>
              <w:rPr>
                <w:rFonts w:hint="eastAsia"/>
              </w:rPr>
              <w:tab/>
            </w:r>
            <w:r>
              <w:rPr>
                <w:rFonts w:hint="eastAsia"/>
              </w:rPr>
              <w:tab/>
            </w:r>
            <w:r>
              <w:rPr>
                <w:rFonts w:hint="eastAsia"/>
              </w:rPr>
              <w:tab/>
            </w:r>
            <w:r>
              <w:rPr>
                <w:rFonts w:hint="eastAsia"/>
              </w:rPr>
              <w:tab/>
              <w:t>//</w:t>
            </w:r>
            <w:r>
              <w:rPr>
                <w:rFonts w:hint="eastAsia"/>
              </w:rPr>
              <w:t>清空</w:t>
            </w:r>
            <w:r>
              <w:rPr>
                <w:rFonts w:hint="eastAsia"/>
              </w:rPr>
              <w:t>Cookie</w:t>
            </w:r>
          </w:p>
          <w:p w:rsidR="002A36C7" w:rsidRDefault="002A36C7" w:rsidP="002A36C7">
            <w:r>
              <w:tab/>
            </w:r>
            <w:r>
              <w:tab/>
            </w:r>
            <w:r>
              <w:tab/>
            </w:r>
            <w:r>
              <w:tab/>
              <w:t>Cookie cookie = new Cookie(Constants.BUYER_CART,null);</w:t>
            </w:r>
          </w:p>
          <w:p w:rsidR="002A36C7" w:rsidRDefault="002A36C7" w:rsidP="002A36C7">
            <w:r>
              <w:rPr>
                <w:rFonts w:hint="eastAsia"/>
              </w:rPr>
              <w:tab/>
            </w:r>
            <w:r>
              <w:rPr>
                <w:rFonts w:hint="eastAsia"/>
              </w:rPr>
              <w:tab/>
            </w:r>
            <w:r>
              <w:rPr>
                <w:rFonts w:hint="eastAsia"/>
              </w:rPr>
              <w:tab/>
            </w:r>
            <w:r>
              <w:rPr>
                <w:rFonts w:hint="eastAsia"/>
              </w:rPr>
              <w:tab/>
              <w:t>//</w:t>
            </w:r>
            <w:r>
              <w:rPr>
                <w:rFonts w:hint="eastAsia"/>
              </w:rPr>
              <w:t>设置路径</w:t>
            </w:r>
          </w:p>
          <w:p w:rsidR="002A36C7" w:rsidRDefault="002A36C7" w:rsidP="002A36C7">
            <w:r>
              <w:tab/>
            </w:r>
            <w:r>
              <w:tab/>
            </w:r>
            <w:r>
              <w:tab/>
            </w:r>
            <w:r>
              <w:tab/>
              <w:t>cookie.setPath("/");</w:t>
            </w:r>
          </w:p>
          <w:p w:rsidR="002A36C7" w:rsidRDefault="002A36C7" w:rsidP="002A36C7">
            <w:r>
              <w:rPr>
                <w:rFonts w:hint="eastAsia"/>
              </w:rPr>
              <w:tab/>
            </w:r>
            <w:r>
              <w:rPr>
                <w:rFonts w:hint="eastAsia"/>
              </w:rPr>
              <w:tab/>
            </w:r>
            <w:r>
              <w:rPr>
                <w:rFonts w:hint="eastAsia"/>
              </w:rPr>
              <w:tab/>
            </w:r>
            <w:r>
              <w:rPr>
                <w:rFonts w:hint="eastAsia"/>
              </w:rPr>
              <w:tab/>
              <w:t>//</w:t>
            </w:r>
            <w:r>
              <w:rPr>
                <w:rFonts w:hint="eastAsia"/>
              </w:rPr>
              <w:t>立即销毁</w:t>
            </w:r>
          </w:p>
          <w:p w:rsidR="002A36C7" w:rsidRDefault="002A36C7" w:rsidP="002A36C7">
            <w:r>
              <w:tab/>
            </w:r>
            <w:r>
              <w:tab/>
            </w:r>
            <w:r>
              <w:tab/>
            </w:r>
            <w:r>
              <w:tab/>
              <w:t>cookie.setMaxAge(0);</w:t>
            </w:r>
          </w:p>
          <w:p w:rsidR="002A36C7" w:rsidRDefault="002A36C7" w:rsidP="002A36C7">
            <w:r>
              <w:rPr>
                <w:rFonts w:hint="eastAsia"/>
              </w:rPr>
              <w:tab/>
            </w:r>
            <w:r>
              <w:rPr>
                <w:rFonts w:hint="eastAsia"/>
              </w:rPr>
              <w:tab/>
            </w:r>
            <w:r>
              <w:rPr>
                <w:rFonts w:hint="eastAsia"/>
              </w:rPr>
              <w:tab/>
            </w:r>
            <w:r>
              <w:rPr>
                <w:rFonts w:hint="eastAsia"/>
              </w:rPr>
              <w:tab/>
              <w:t>//</w:t>
            </w:r>
            <w:r>
              <w:rPr>
                <w:rFonts w:hint="eastAsia"/>
              </w:rPr>
              <w:t>写回用户浏览器</w:t>
            </w:r>
            <w:r>
              <w:rPr>
                <w:rFonts w:hint="eastAsia"/>
              </w:rPr>
              <w:t xml:space="preserve"> </w:t>
            </w:r>
          </w:p>
          <w:p w:rsidR="002A36C7" w:rsidRDefault="002A36C7" w:rsidP="002A36C7">
            <w:r>
              <w:tab/>
            </w:r>
            <w:r>
              <w:tab/>
            </w:r>
            <w:r>
              <w:tab/>
            </w:r>
            <w:r>
              <w:tab/>
              <w:t>response.addCookie(cookie);</w:t>
            </w:r>
          </w:p>
          <w:p w:rsidR="002A36C7" w:rsidRDefault="002A36C7" w:rsidP="002A36C7">
            <w:r>
              <w:tab/>
            </w:r>
            <w:r>
              <w:tab/>
            </w:r>
            <w:r>
              <w:tab/>
              <w:t>}</w:t>
            </w:r>
          </w:p>
          <w:p w:rsidR="002A36C7" w:rsidRDefault="002A36C7" w:rsidP="002A36C7">
            <w:r>
              <w:rPr>
                <w:rFonts w:hint="eastAsia"/>
              </w:rPr>
              <w:tab/>
            </w:r>
            <w:r>
              <w:rPr>
                <w:rFonts w:hint="eastAsia"/>
              </w:rPr>
              <w:tab/>
            </w:r>
            <w:r>
              <w:rPr>
                <w:rFonts w:hint="eastAsia"/>
              </w:rPr>
              <w:tab/>
              <w:t>//</w:t>
            </w:r>
            <w:r>
              <w:rPr>
                <w:rFonts w:hint="eastAsia"/>
              </w:rPr>
              <w:t>把当前的要追加的</w:t>
            </w:r>
            <w:r>
              <w:rPr>
                <w:rFonts w:hint="eastAsia"/>
              </w:rPr>
              <w:t>SkuID</w:t>
            </w:r>
            <w:r>
              <w:rPr>
                <w:rFonts w:hint="eastAsia"/>
              </w:rPr>
              <w:t>及数据数量添加到</w:t>
            </w:r>
            <w:r>
              <w:rPr>
                <w:rFonts w:hint="eastAsia"/>
              </w:rPr>
              <w:t>Redis</w:t>
            </w:r>
            <w:r>
              <w:rPr>
                <w:rFonts w:hint="eastAsia"/>
              </w:rPr>
              <w:t>中</w:t>
            </w:r>
          </w:p>
          <w:p w:rsidR="002A36C7" w:rsidRDefault="002A36C7" w:rsidP="002A36C7">
            <w:r>
              <w:tab/>
            </w:r>
            <w:r>
              <w:tab/>
            </w:r>
            <w:r>
              <w:tab/>
              <w:t>if(null != skuId){</w:t>
            </w:r>
          </w:p>
          <w:p w:rsidR="002A36C7" w:rsidRDefault="002A36C7" w:rsidP="002A36C7">
            <w:r>
              <w:rPr>
                <w:rFonts w:hint="eastAsia"/>
              </w:rPr>
              <w:tab/>
            </w:r>
            <w:r>
              <w:rPr>
                <w:rFonts w:hint="eastAsia"/>
              </w:rPr>
              <w:tab/>
            </w:r>
            <w:r>
              <w:rPr>
                <w:rFonts w:hint="eastAsia"/>
              </w:rPr>
              <w:tab/>
            </w:r>
            <w:r>
              <w:rPr>
                <w:rFonts w:hint="eastAsia"/>
              </w:rPr>
              <w:tab/>
              <w:t>//</w:t>
            </w:r>
            <w:r>
              <w:rPr>
                <w:rFonts w:hint="eastAsia"/>
              </w:rPr>
              <w:t>追加到</w:t>
            </w:r>
            <w:r>
              <w:rPr>
                <w:rFonts w:hint="eastAsia"/>
              </w:rPr>
              <w:t>Redis</w:t>
            </w:r>
            <w:r>
              <w:rPr>
                <w:rFonts w:hint="eastAsia"/>
              </w:rPr>
              <w:t>中</w:t>
            </w:r>
          </w:p>
          <w:p w:rsidR="002A36C7" w:rsidRDefault="002A36C7" w:rsidP="002A36C7">
            <w:r>
              <w:tab/>
            </w:r>
            <w:r>
              <w:tab/>
            </w:r>
            <w:r>
              <w:tab/>
            </w:r>
            <w:r>
              <w:tab/>
              <w:t>jedis.lpush("buyerCart:" + username, String.valueOf(skuId));</w:t>
            </w:r>
          </w:p>
          <w:p w:rsidR="002A36C7" w:rsidRDefault="002A36C7" w:rsidP="002A36C7">
            <w:r>
              <w:rPr>
                <w:rFonts w:hint="eastAsia"/>
              </w:rPr>
              <w:tab/>
            </w:r>
            <w:r>
              <w:rPr>
                <w:rFonts w:hint="eastAsia"/>
              </w:rPr>
              <w:tab/>
            </w:r>
            <w:r>
              <w:rPr>
                <w:rFonts w:hint="eastAsia"/>
              </w:rPr>
              <w:tab/>
            </w:r>
            <w:r>
              <w:rPr>
                <w:rFonts w:hint="eastAsia"/>
              </w:rPr>
              <w:tab/>
              <w:t>//</w:t>
            </w:r>
            <w:r>
              <w:rPr>
                <w:rFonts w:hint="eastAsia"/>
              </w:rPr>
              <w:t>放</w:t>
            </w:r>
            <w:r>
              <w:rPr>
                <w:rFonts w:hint="eastAsia"/>
              </w:rPr>
              <w:t>SkuID</w:t>
            </w:r>
            <w:r>
              <w:rPr>
                <w:rFonts w:hint="eastAsia"/>
              </w:rPr>
              <w:t>及购买数量到</w:t>
            </w:r>
            <w:r>
              <w:rPr>
                <w:rFonts w:hint="eastAsia"/>
              </w:rPr>
              <w:t>Redis</w:t>
            </w:r>
            <w:r>
              <w:rPr>
                <w:rFonts w:hint="eastAsia"/>
              </w:rPr>
              <w:t>的</w:t>
            </w:r>
            <w:r>
              <w:rPr>
                <w:rFonts w:hint="eastAsia"/>
              </w:rPr>
              <w:t>Hash</w:t>
            </w:r>
            <w:r>
              <w:rPr>
                <w:rFonts w:hint="eastAsia"/>
              </w:rPr>
              <w:t>类型的容器中</w:t>
            </w:r>
          </w:p>
          <w:p w:rsidR="002A36C7" w:rsidRDefault="002A36C7" w:rsidP="002A36C7">
            <w:r>
              <w:tab/>
            </w:r>
            <w:r>
              <w:tab/>
            </w:r>
            <w:r>
              <w:tab/>
            </w:r>
            <w:r>
              <w:tab/>
              <w:t>jedis.hset("buyerItem:" + username, String.valueOf(skuId), String.valueOf(amount));</w:t>
            </w:r>
          </w:p>
          <w:p w:rsidR="002A36C7" w:rsidRDefault="002A36C7" w:rsidP="002A36C7">
            <w:r>
              <w:tab/>
            </w:r>
            <w:r>
              <w:tab/>
            </w:r>
            <w:r>
              <w:tab/>
              <w:t>}</w:t>
            </w:r>
          </w:p>
          <w:p w:rsidR="002A36C7" w:rsidRDefault="002A36C7" w:rsidP="002A36C7">
            <w:r>
              <w:rPr>
                <w:rFonts w:hint="eastAsia"/>
              </w:rPr>
              <w:tab/>
            </w:r>
            <w:r>
              <w:rPr>
                <w:rFonts w:hint="eastAsia"/>
              </w:rPr>
              <w:tab/>
            </w:r>
            <w:r>
              <w:rPr>
                <w:rFonts w:hint="eastAsia"/>
              </w:rPr>
              <w:tab/>
              <w:t>//Jedis</w:t>
            </w:r>
            <w:r>
              <w:rPr>
                <w:rFonts w:hint="eastAsia"/>
              </w:rPr>
              <w:t>中的购物车所有商品遍历添加到购物车对象中</w:t>
            </w:r>
          </w:p>
          <w:p w:rsidR="002A36C7" w:rsidRDefault="002A36C7" w:rsidP="002A36C7">
            <w:r>
              <w:tab/>
            </w:r>
            <w:r>
              <w:tab/>
            </w:r>
            <w:r>
              <w:tab/>
              <w:t>List&lt;String&gt; lrange = jedis.lrange("buyerCart:" + username, 0, -1);</w:t>
            </w:r>
          </w:p>
          <w:p w:rsidR="002A36C7" w:rsidRDefault="002A36C7" w:rsidP="002A36C7">
            <w:r>
              <w:rPr>
                <w:rFonts w:hint="eastAsia"/>
              </w:rPr>
              <w:tab/>
            </w:r>
            <w:r>
              <w:rPr>
                <w:rFonts w:hint="eastAsia"/>
              </w:rPr>
              <w:tab/>
            </w:r>
            <w:r>
              <w:rPr>
                <w:rFonts w:hint="eastAsia"/>
              </w:rPr>
              <w:tab/>
              <w:t>//</w:t>
            </w:r>
            <w:r>
              <w:rPr>
                <w:rFonts w:hint="eastAsia"/>
              </w:rPr>
              <w:t>此用户的所的购物项</w:t>
            </w:r>
            <w:r>
              <w:rPr>
                <w:rFonts w:hint="eastAsia"/>
              </w:rPr>
              <w:t xml:space="preserve"> </w:t>
            </w:r>
            <w:r>
              <w:rPr>
                <w:rFonts w:hint="eastAsia"/>
              </w:rPr>
              <w:t>遍历</w:t>
            </w:r>
          </w:p>
          <w:p w:rsidR="002A36C7" w:rsidRDefault="002A36C7" w:rsidP="002A36C7">
            <w:r>
              <w:tab/>
            </w:r>
            <w:r>
              <w:tab/>
            </w:r>
            <w:r>
              <w:tab/>
              <w:t>if(null != lrange){</w:t>
            </w:r>
          </w:p>
          <w:p w:rsidR="002A36C7" w:rsidRDefault="002A36C7" w:rsidP="002A36C7">
            <w:r>
              <w:tab/>
            </w:r>
            <w:r>
              <w:tab/>
            </w:r>
            <w:r>
              <w:tab/>
            </w:r>
            <w:r>
              <w:tab/>
              <w:t>for (String l : lrange) {</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创建</w:t>
            </w:r>
            <w:r>
              <w:rPr>
                <w:rFonts w:hint="eastAsia"/>
              </w:rPr>
              <w:t>SKu</w:t>
            </w:r>
            <w:r>
              <w:rPr>
                <w:rFonts w:hint="eastAsia"/>
              </w:rPr>
              <w:t>对象</w:t>
            </w:r>
          </w:p>
          <w:p w:rsidR="002A36C7" w:rsidRDefault="002A36C7" w:rsidP="002A36C7">
            <w:r>
              <w:tab/>
            </w:r>
            <w:r>
              <w:tab/>
            </w:r>
            <w:r>
              <w:tab/>
            </w:r>
            <w:r>
              <w:tab/>
            </w:r>
            <w:r>
              <w:tab/>
              <w:t>Sku sku = new Sku();</w:t>
            </w:r>
          </w:p>
          <w:p w:rsidR="002A36C7" w:rsidRDefault="002A36C7" w:rsidP="002A36C7">
            <w:r>
              <w:tab/>
            </w:r>
            <w:r>
              <w:tab/>
            </w:r>
            <w:r>
              <w:tab/>
            </w:r>
            <w:r>
              <w:tab/>
            </w:r>
            <w:r>
              <w:tab/>
              <w:t>sku.setId(Long.parseLong(l));</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创建购物项</w:t>
            </w:r>
          </w:p>
          <w:p w:rsidR="002A36C7" w:rsidRDefault="002A36C7" w:rsidP="002A36C7">
            <w:r>
              <w:tab/>
            </w:r>
            <w:r>
              <w:tab/>
            </w:r>
            <w:r>
              <w:tab/>
            </w:r>
            <w:r>
              <w:tab/>
            </w:r>
            <w:r>
              <w:tab/>
              <w:t>BuyerItem item = new BuyerItem();</w:t>
            </w:r>
          </w:p>
          <w:p w:rsidR="002A36C7" w:rsidRDefault="002A36C7" w:rsidP="002A36C7">
            <w:r>
              <w:tab/>
            </w:r>
            <w:r>
              <w:tab/>
            </w:r>
            <w:r>
              <w:tab/>
            </w:r>
            <w:r>
              <w:tab/>
            </w:r>
            <w:r>
              <w:tab/>
              <w:t>item.setSku(sku);</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设置购买的数量</w:t>
            </w:r>
          </w:p>
          <w:p w:rsidR="002A36C7" w:rsidRDefault="002A36C7" w:rsidP="002A36C7">
            <w:r>
              <w:tab/>
            </w:r>
            <w:r>
              <w:tab/>
            </w:r>
            <w:r>
              <w:tab/>
            </w:r>
            <w:r>
              <w:tab/>
            </w:r>
            <w:r>
              <w:tab/>
              <w:t>item.setAmount(Integer.parseInt(jedis.hget("buyerItem:" + username, l)));</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把购物项装到购物车中</w:t>
            </w:r>
          </w:p>
          <w:p w:rsidR="002A36C7" w:rsidRDefault="002A36C7" w:rsidP="002A36C7">
            <w:r>
              <w:tab/>
            </w:r>
            <w:r>
              <w:tab/>
            </w:r>
            <w:r>
              <w:tab/>
            </w:r>
            <w:r>
              <w:tab/>
            </w:r>
            <w:r>
              <w:tab/>
              <w:t>buyerCart.addItem(item);</w:t>
            </w:r>
          </w:p>
          <w:p w:rsidR="002A36C7" w:rsidRDefault="002A36C7" w:rsidP="002A36C7">
            <w:r>
              <w:tab/>
            </w:r>
            <w:r>
              <w:tab/>
            </w:r>
            <w:r>
              <w:tab/>
            </w:r>
            <w:r>
              <w:tab/>
              <w:t>}</w:t>
            </w:r>
          </w:p>
          <w:p w:rsidR="002A36C7" w:rsidRDefault="002A36C7" w:rsidP="002A36C7">
            <w:r>
              <w:tab/>
            </w:r>
            <w:r>
              <w:tab/>
            </w:r>
            <w:r>
              <w:tab/>
              <w:t>}</w:t>
            </w:r>
          </w:p>
          <w:p w:rsidR="002A36C7" w:rsidRDefault="002A36C7" w:rsidP="002A36C7">
            <w:r>
              <w:tab/>
            </w:r>
            <w:r>
              <w:tab/>
              <w:t>}else{</w:t>
            </w:r>
          </w:p>
          <w:p w:rsidR="002A36C7" w:rsidRDefault="002A36C7" w:rsidP="002A36C7">
            <w:r>
              <w:rPr>
                <w:rFonts w:hint="eastAsia"/>
              </w:rPr>
              <w:tab/>
            </w:r>
            <w:r>
              <w:rPr>
                <w:rFonts w:hint="eastAsia"/>
              </w:rPr>
              <w:tab/>
            </w:r>
            <w:r>
              <w:rPr>
                <w:rFonts w:hint="eastAsia"/>
              </w:rPr>
              <w:tab/>
              <w:t>//</w:t>
            </w:r>
            <w:r>
              <w:rPr>
                <w:rFonts w:hint="eastAsia"/>
              </w:rPr>
              <w:t>把当前商品追加进购物车</w:t>
            </w:r>
          </w:p>
          <w:p w:rsidR="002A36C7" w:rsidRDefault="002A36C7" w:rsidP="002A36C7">
            <w:r>
              <w:tab/>
            </w:r>
            <w:r>
              <w:tab/>
            </w:r>
            <w:r>
              <w:tab/>
              <w:t>if(null != skuId){</w:t>
            </w:r>
          </w:p>
          <w:p w:rsidR="002A36C7" w:rsidRDefault="002A36C7" w:rsidP="002A36C7">
            <w:r>
              <w:rPr>
                <w:rFonts w:hint="eastAsia"/>
              </w:rPr>
              <w:tab/>
            </w:r>
            <w:r>
              <w:rPr>
                <w:rFonts w:hint="eastAsia"/>
              </w:rPr>
              <w:tab/>
            </w:r>
            <w:r>
              <w:rPr>
                <w:rFonts w:hint="eastAsia"/>
              </w:rPr>
              <w:tab/>
            </w:r>
            <w:r>
              <w:rPr>
                <w:rFonts w:hint="eastAsia"/>
              </w:rPr>
              <w:tab/>
              <w:t>//</w:t>
            </w:r>
            <w:r>
              <w:rPr>
                <w:rFonts w:hint="eastAsia"/>
              </w:rPr>
              <w:t>创建</w:t>
            </w:r>
            <w:r>
              <w:rPr>
                <w:rFonts w:hint="eastAsia"/>
              </w:rPr>
              <w:t>Sku</w:t>
            </w:r>
          </w:p>
          <w:p w:rsidR="002A36C7" w:rsidRDefault="002A36C7" w:rsidP="002A36C7">
            <w:r>
              <w:lastRenderedPageBreak/>
              <w:tab/>
            </w:r>
            <w:r>
              <w:tab/>
            </w:r>
            <w:r>
              <w:tab/>
            </w:r>
            <w:r>
              <w:tab/>
              <w:t>Sku sku = new Sku();</w:t>
            </w:r>
          </w:p>
          <w:p w:rsidR="002A36C7" w:rsidRDefault="002A36C7" w:rsidP="002A36C7">
            <w:r>
              <w:rPr>
                <w:rFonts w:hint="eastAsia"/>
              </w:rPr>
              <w:tab/>
            </w:r>
            <w:r>
              <w:rPr>
                <w:rFonts w:hint="eastAsia"/>
              </w:rPr>
              <w:tab/>
            </w:r>
            <w:r>
              <w:rPr>
                <w:rFonts w:hint="eastAsia"/>
              </w:rPr>
              <w:tab/>
            </w:r>
            <w:r>
              <w:rPr>
                <w:rFonts w:hint="eastAsia"/>
              </w:rPr>
              <w:tab/>
              <w:t>//</w:t>
            </w:r>
            <w:r>
              <w:rPr>
                <w:rFonts w:hint="eastAsia"/>
              </w:rPr>
              <w:t>设置当前商品的</w:t>
            </w:r>
            <w:r>
              <w:rPr>
                <w:rFonts w:hint="eastAsia"/>
              </w:rPr>
              <w:t>SKUID</w:t>
            </w:r>
          </w:p>
          <w:p w:rsidR="002A36C7" w:rsidRDefault="002A36C7" w:rsidP="002A36C7">
            <w:r>
              <w:tab/>
            </w:r>
            <w:r>
              <w:tab/>
            </w:r>
            <w:r>
              <w:tab/>
            </w:r>
            <w:r>
              <w:tab/>
              <w:t>sku.setId(skuId);</w:t>
            </w:r>
          </w:p>
          <w:p w:rsidR="002A36C7" w:rsidRDefault="002A36C7" w:rsidP="002A36C7">
            <w:r>
              <w:rPr>
                <w:rFonts w:hint="eastAsia"/>
              </w:rPr>
              <w:tab/>
            </w:r>
            <w:r>
              <w:rPr>
                <w:rFonts w:hint="eastAsia"/>
              </w:rPr>
              <w:tab/>
            </w:r>
            <w:r>
              <w:rPr>
                <w:rFonts w:hint="eastAsia"/>
              </w:rPr>
              <w:tab/>
            </w:r>
            <w:r>
              <w:rPr>
                <w:rFonts w:hint="eastAsia"/>
              </w:rPr>
              <w:tab/>
              <w:t>//</w:t>
            </w:r>
            <w:r>
              <w:rPr>
                <w:rFonts w:hint="eastAsia"/>
              </w:rPr>
              <w:t>把</w:t>
            </w:r>
            <w:r>
              <w:rPr>
                <w:rFonts w:hint="eastAsia"/>
              </w:rPr>
              <w:t>SKu</w:t>
            </w:r>
            <w:r>
              <w:rPr>
                <w:rFonts w:hint="eastAsia"/>
              </w:rPr>
              <w:t>设置给购物项</w:t>
            </w:r>
          </w:p>
          <w:p w:rsidR="002A36C7" w:rsidRDefault="002A36C7" w:rsidP="002A36C7">
            <w:r>
              <w:tab/>
            </w:r>
            <w:r>
              <w:tab/>
            </w:r>
            <w:r>
              <w:tab/>
            </w:r>
            <w:r>
              <w:tab/>
              <w:t>BuyerItem buyerItem = new BuyerItem();</w:t>
            </w:r>
          </w:p>
          <w:p w:rsidR="002A36C7" w:rsidRDefault="002A36C7" w:rsidP="002A36C7">
            <w:r>
              <w:tab/>
            </w:r>
            <w:r>
              <w:tab/>
            </w:r>
            <w:r>
              <w:tab/>
            </w:r>
            <w:r>
              <w:tab/>
              <w:t>buyerItem.setSku(sku);</w:t>
            </w:r>
          </w:p>
          <w:p w:rsidR="002A36C7" w:rsidRDefault="002A36C7" w:rsidP="002A36C7">
            <w:r>
              <w:rPr>
                <w:rFonts w:hint="eastAsia"/>
              </w:rPr>
              <w:tab/>
            </w:r>
            <w:r>
              <w:rPr>
                <w:rFonts w:hint="eastAsia"/>
              </w:rPr>
              <w:tab/>
            </w:r>
            <w:r>
              <w:rPr>
                <w:rFonts w:hint="eastAsia"/>
              </w:rPr>
              <w:tab/>
            </w:r>
            <w:r>
              <w:rPr>
                <w:rFonts w:hint="eastAsia"/>
              </w:rPr>
              <w:tab/>
              <w:t>//</w:t>
            </w:r>
            <w:r>
              <w:rPr>
                <w:rFonts w:hint="eastAsia"/>
              </w:rPr>
              <w:t>设置购物数量</w:t>
            </w:r>
          </w:p>
          <w:p w:rsidR="002A36C7" w:rsidRDefault="002A36C7" w:rsidP="002A36C7">
            <w:r>
              <w:tab/>
            </w:r>
            <w:r>
              <w:tab/>
            </w:r>
            <w:r>
              <w:tab/>
            </w:r>
            <w:r>
              <w:tab/>
              <w:t>buyerItem.setAmount(amount);</w:t>
            </w:r>
          </w:p>
          <w:p w:rsidR="002A36C7" w:rsidRDefault="002A36C7" w:rsidP="002A36C7">
            <w:r>
              <w:rPr>
                <w:rFonts w:hint="eastAsia"/>
              </w:rPr>
              <w:tab/>
            </w:r>
            <w:r>
              <w:rPr>
                <w:rFonts w:hint="eastAsia"/>
              </w:rPr>
              <w:tab/>
            </w:r>
            <w:r>
              <w:rPr>
                <w:rFonts w:hint="eastAsia"/>
              </w:rPr>
              <w:tab/>
            </w:r>
            <w:r>
              <w:rPr>
                <w:rFonts w:hint="eastAsia"/>
              </w:rPr>
              <w:tab/>
              <w:t>//</w:t>
            </w:r>
            <w:r>
              <w:rPr>
                <w:rFonts w:hint="eastAsia"/>
              </w:rPr>
              <w:t>购物项追加到购物车</w:t>
            </w:r>
          </w:p>
          <w:p w:rsidR="002A36C7" w:rsidRDefault="002A36C7" w:rsidP="002A36C7">
            <w:r>
              <w:tab/>
            </w:r>
            <w:r>
              <w:tab/>
            </w:r>
            <w:r>
              <w:tab/>
            </w:r>
            <w:r>
              <w:tab/>
              <w:t>buyerCart.addItem(buyerItem);</w:t>
            </w:r>
          </w:p>
          <w:p w:rsidR="002A36C7" w:rsidRDefault="002A36C7" w:rsidP="002A36C7">
            <w:r>
              <w:tab/>
            </w:r>
            <w:r>
              <w:tab/>
            </w:r>
            <w:r>
              <w:tab/>
            </w:r>
            <w:r>
              <w:tab/>
            </w:r>
          </w:p>
          <w:p w:rsidR="002A36C7" w:rsidRDefault="002A36C7" w:rsidP="002A36C7">
            <w:r>
              <w:rPr>
                <w:rFonts w:hint="eastAsia"/>
              </w:rPr>
              <w:tab/>
            </w:r>
            <w:r>
              <w:rPr>
                <w:rFonts w:hint="eastAsia"/>
              </w:rPr>
              <w:tab/>
            </w:r>
            <w:r>
              <w:rPr>
                <w:rFonts w:hint="eastAsia"/>
              </w:rPr>
              <w:tab/>
            </w:r>
            <w:r>
              <w:rPr>
                <w:rFonts w:hint="eastAsia"/>
              </w:rPr>
              <w:tab/>
              <w:t>//</w:t>
            </w:r>
            <w:r>
              <w:rPr>
                <w:rFonts w:hint="eastAsia"/>
              </w:rPr>
              <w:t>转购物车对象到</w:t>
            </w:r>
            <w:r>
              <w:rPr>
                <w:rFonts w:hint="eastAsia"/>
              </w:rPr>
              <w:t>JSON</w:t>
            </w:r>
            <w:r>
              <w:rPr>
                <w:rFonts w:hint="eastAsia"/>
              </w:rPr>
              <w:t>字符串</w:t>
            </w:r>
          </w:p>
          <w:p w:rsidR="002A36C7" w:rsidRDefault="002A36C7" w:rsidP="002A36C7">
            <w:r>
              <w:tab/>
            </w:r>
            <w:r>
              <w:tab/>
            </w:r>
            <w:r>
              <w:tab/>
            </w:r>
            <w:r>
              <w:tab/>
              <w:t>StringWriter w = new StringWriter();</w:t>
            </w:r>
          </w:p>
          <w:p w:rsidR="002A36C7" w:rsidRDefault="002A36C7" w:rsidP="002A36C7">
            <w:r>
              <w:tab/>
            </w:r>
            <w:r>
              <w:tab/>
            </w:r>
            <w:r>
              <w:tab/>
            </w:r>
            <w:r>
              <w:tab/>
              <w:t>om.writeValue(w, buyerCart);</w:t>
            </w:r>
          </w:p>
          <w:p w:rsidR="002A36C7" w:rsidRDefault="002A36C7" w:rsidP="002A36C7">
            <w:r>
              <w:tab/>
            </w:r>
            <w:r>
              <w:tab/>
            </w:r>
            <w:r>
              <w:tab/>
            </w:r>
            <w:r>
              <w:tab/>
            </w:r>
          </w:p>
          <w:p w:rsidR="002A36C7" w:rsidRDefault="002A36C7" w:rsidP="002A36C7">
            <w:r>
              <w:rPr>
                <w:rFonts w:hint="eastAsia"/>
              </w:rPr>
              <w:tab/>
            </w:r>
            <w:r>
              <w:rPr>
                <w:rFonts w:hint="eastAsia"/>
              </w:rPr>
              <w:tab/>
            </w:r>
            <w:r>
              <w:rPr>
                <w:rFonts w:hint="eastAsia"/>
              </w:rPr>
              <w:tab/>
            </w:r>
            <w:r>
              <w:rPr>
                <w:rFonts w:hint="eastAsia"/>
              </w:rPr>
              <w:tab/>
              <w:t>//</w:t>
            </w:r>
            <w:r>
              <w:rPr>
                <w:rFonts w:hint="eastAsia"/>
              </w:rPr>
              <w:t>将购物车回写到用户的浏览器的</w:t>
            </w:r>
            <w:r>
              <w:rPr>
                <w:rFonts w:hint="eastAsia"/>
              </w:rPr>
              <w:t>Cookie</w:t>
            </w:r>
            <w:r>
              <w:rPr>
                <w:rFonts w:hint="eastAsia"/>
              </w:rPr>
              <w:t>中</w:t>
            </w:r>
          </w:p>
          <w:p w:rsidR="002A36C7" w:rsidRDefault="002A36C7" w:rsidP="002A36C7">
            <w:r>
              <w:tab/>
            </w:r>
            <w:r>
              <w:tab/>
            </w:r>
            <w:r>
              <w:tab/>
            </w:r>
            <w:r>
              <w:tab/>
              <w:t>Cookie cookie = new Cookie(Constants.BUYER_CART,w.toString());</w:t>
            </w:r>
          </w:p>
          <w:p w:rsidR="002A36C7" w:rsidRDefault="002A36C7" w:rsidP="002A36C7">
            <w:r>
              <w:rPr>
                <w:rFonts w:hint="eastAsia"/>
              </w:rPr>
              <w:tab/>
            </w:r>
            <w:r>
              <w:rPr>
                <w:rFonts w:hint="eastAsia"/>
              </w:rPr>
              <w:tab/>
            </w:r>
            <w:r>
              <w:rPr>
                <w:rFonts w:hint="eastAsia"/>
              </w:rPr>
              <w:tab/>
            </w:r>
            <w:r>
              <w:rPr>
                <w:rFonts w:hint="eastAsia"/>
              </w:rPr>
              <w:tab/>
              <w:t>//</w:t>
            </w:r>
            <w:r>
              <w:rPr>
                <w:rFonts w:hint="eastAsia"/>
              </w:rPr>
              <w:t>保存</w:t>
            </w:r>
            <w:r>
              <w:rPr>
                <w:rFonts w:hint="eastAsia"/>
              </w:rPr>
              <w:t>7</w:t>
            </w:r>
            <w:r>
              <w:rPr>
                <w:rFonts w:hint="eastAsia"/>
              </w:rPr>
              <w:t>天</w:t>
            </w:r>
          </w:p>
          <w:p w:rsidR="002A36C7" w:rsidRDefault="002A36C7" w:rsidP="002A36C7">
            <w:r>
              <w:tab/>
            </w:r>
            <w:r>
              <w:tab/>
            </w:r>
            <w:r>
              <w:tab/>
            </w:r>
            <w:r>
              <w:tab/>
              <w:t>cookie.setMaxAge(60*60*24*7);</w:t>
            </w:r>
          </w:p>
          <w:p w:rsidR="002A36C7" w:rsidRDefault="002A36C7" w:rsidP="002A36C7">
            <w:r>
              <w:rPr>
                <w:rFonts w:hint="eastAsia"/>
              </w:rPr>
              <w:tab/>
            </w:r>
            <w:r>
              <w:rPr>
                <w:rFonts w:hint="eastAsia"/>
              </w:rPr>
              <w:tab/>
            </w:r>
            <w:r>
              <w:rPr>
                <w:rFonts w:hint="eastAsia"/>
              </w:rPr>
              <w:tab/>
            </w:r>
            <w:r>
              <w:rPr>
                <w:rFonts w:hint="eastAsia"/>
              </w:rPr>
              <w:tab/>
              <w:t>//</w:t>
            </w:r>
            <w:r>
              <w:rPr>
                <w:rFonts w:hint="eastAsia"/>
              </w:rPr>
              <w:t>设置</w:t>
            </w:r>
            <w:r>
              <w:rPr>
                <w:rFonts w:hint="eastAsia"/>
              </w:rPr>
              <w:t>Cookie</w:t>
            </w:r>
            <w:r>
              <w:rPr>
                <w:rFonts w:hint="eastAsia"/>
              </w:rPr>
              <w:t>的路径</w:t>
            </w:r>
            <w:r>
              <w:rPr>
                <w:rFonts w:hint="eastAsia"/>
              </w:rPr>
              <w:t xml:space="preserve"> </w:t>
            </w:r>
          </w:p>
          <w:p w:rsidR="002A36C7" w:rsidRDefault="002A36C7" w:rsidP="002A36C7">
            <w:r>
              <w:tab/>
            </w:r>
            <w:r>
              <w:tab/>
            </w:r>
            <w:r>
              <w:tab/>
            </w:r>
            <w:r>
              <w:tab/>
              <w:t>cookie.setPath("/");</w:t>
            </w:r>
          </w:p>
          <w:p w:rsidR="002A36C7" w:rsidRDefault="002A36C7" w:rsidP="002A36C7">
            <w:r>
              <w:rPr>
                <w:rFonts w:hint="eastAsia"/>
              </w:rPr>
              <w:tab/>
            </w:r>
            <w:r>
              <w:rPr>
                <w:rFonts w:hint="eastAsia"/>
              </w:rPr>
              <w:tab/>
            </w:r>
            <w:r>
              <w:rPr>
                <w:rFonts w:hint="eastAsia"/>
              </w:rPr>
              <w:tab/>
            </w:r>
            <w:r>
              <w:rPr>
                <w:rFonts w:hint="eastAsia"/>
              </w:rPr>
              <w:tab/>
              <w:t>//</w:t>
            </w:r>
            <w:r>
              <w:rPr>
                <w:rFonts w:hint="eastAsia"/>
              </w:rPr>
              <w:t>把</w:t>
            </w:r>
            <w:r>
              <w:rPr>
                <w:rFonts w:hint="eastAsia"/>
              </w:rPr>
              <w:t>Cookie</w:t>
            </w:r>
            <w:r>
              <w:rPr>
                <w:rFonts w:hint="eastAsia"/>
              </w:rPr>
              <w:t>写回用户的浏览器</w:t>
            </w:r>
          </w:p>
          <w:p w:rsidR="002A36C7" w:rsidRDefault="002A36C7" w:rsidP="002A36C7">
            <w:r>
              <w:tab/>
            </w:r>
            <w:r>
              <w:tab/>
            </w:r>
            <w:r>
              <w:tab/>
            </w:r>
            <w:r>
              <w:tab/>
              <w:t>response.addCookie(cookie);</w:t>
            </w:r>
          </w:p>
          <w:p w:rsidR="002A36C7" w:rsidRDefault="002A36C7" w:rsidP="002A36C7">
            <w:r>
              <w:rPr>
                <w:rFonts w:hint="eastAsia"/>
              </w:rPr>
              <w:tab/>
            </w:r>
            <w:r>
              <w:rPr>
                <w:rFonts w:hint="eastAsia"/>
              </w:rPr>
              <w:tab/>
            </w:r>
            <w:r>
              <w:rPr>
                <w:rFonts w:hint="eastAsia"/>
              </w:rPr>
              <w:tab/>
            </w:r>
            <w:r>
              <w:rPr>
                <w:rFonts w:hint="eastAsia"/>
              </w:rPr>
              <w:tab/>
              <w:t>//</w:t>
            </w:r>
            <w:r>
              <w:rPr>
                <w:rFonts w:hint="eastAsia"/>
              </w:rPr>
              <w:t>对购物车进行倒排</w:t>
            </w:r>
          </w:p>
          <w:p w:rsidR="002A36C7" w:rsidRDefault="002A36C7" w:rsidP="002A36C7">
            <w:r>
              <w:tab/>
            </w:r>
            <w:r>
              <w:tab/>
            </w:r>
            <w:r>
              <w:tab/>
            </w:r>
            <w:r>
              <w:tab/>
              <w:t>Collections.sort(buyerCart.getItems(), new Comparator&lt;BuyerItem&gt;() {</w:t>
            </w:r>
          </w:p>
          <w:p w:rsidR="002A36C7" w:rsidRDefault="002A36C7" w:rsidP="002A36C7">
            <w:r>
              <w:rPr>
                <w:rFonts w:hint="eastAsia"/>
              </w:rPr>
              <w:tab/>
            </w:r>
            <w:r>
              <w:rPr>
                <w:rFonts w:hint="eastAsia"/>
              </w:rPr>
              <w:tab/>
            </w:r>
            <w:r>
              <w:rPr>
                <w:rFonts w:hint="eastAsia"/>
              </w:rPr>
              <w:tab/>
            </w:r>
            <w:r>
              <w:rPr>
                <w:rFonts w:hint="eastAsia"/>
              </w:rPr>
              <w:tab/>
            </w:r>
            <w:r>
              <w:rPr>
                <w:rFonts w:hint="eastAsia"/>
              </w:rPr>
              <w:tab/>
              <w:t>//</w:t>
            </w:r>
            <w:r>
              <w:rPr>
                <w:rFonts w:hint="eastAsia"/>
              </w:rPr>
              <w:t>排序的方法</w:t>
            </w:r>
            <w:r>
              <w:rPr>
                <w:rFonts w:hint="eastAsia"/>
              </w:rPr>
              <w:t xml:space="preserve"> </w:t>
            </w:r>
          </w:p>
          <w:p w:rsidR="002A36C7" w:rsidRDefault="002A36C7" w:rsidP="002A36C7">
            <w:r>
              <w:tab/>
            </w:r>
            <w:r>
              <w:tab/>
            </w:r>
            <w:r>
              <w:tab/>
            </w:r>
            <w:r>
              <w:tab/>
            </w:r>
            <w:r>
              <w:tab/>
              <w:t>@Override</w:t>
            </w:r>
          </w:p>
          <w:p w:rsidR="002A36C7" w:rsidRDefault="002A36C7" w:rsidP="002A36C7">
            <w:r>
              <w:tab/>
            </w:r>
            <w:r>
              <w:tab/>
            </w:r>
            <w:r>
              <w:tab/>
            </w:r>
            <w:r>
              <w:tab/>
            </w:r>
            <w:r>
              <w:tab/>
              <w:t>public int compare(BuyerItem o1, BuyerItem o2) {</w:t>
            </w:r>
          </w:p>
          <w:p w:rsidR="002A36C7" w:rsidRDefault="002A36C7" w:rsidP="002A36C7">
            <w:r>
              <w:tab/>
            </w:r>
            <w:r>
              <w:tab/>
            </w:r>
            <w:r>
              <w:tab/>
            </w:r>
            <w:r>
              <w:tab/>
            </w:r>
            <w:r>
              <w:tab/>
            </w:r>
            <w:r>
              <w:tab/>
              <w:t>// TODO Auto-generated method stub</w:t>
            </w:r>
          </w:p>
          <w:p w:rsidR="002A36C7" w:rsidRDefault="002A36C7" w:rsidP="002A36C7">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判断</w:t>
            </w:r>
            <w:r>
              <w:rPr>
                <w:rFonts w:hint="eastAsia"/>
              </w:rPr>
              <w:t xml:space="preserve">   return 1 0 -1</w:t>
            </w:r>
          </w:p>
          <w:p w:rsidR="002A36C7" w:rsidRDefault="002A36C7" w:rsidP="002A36C7">
            <w:r>
              <w:tab/>
            </w:r>
            <w:r>
              <w:tab/>
            </w:r>
            <w:r>
              <w:tab/>
            </w:r>
            <w:r>
              <w:tab/>
            </w:r>
            <w:r>
              <w:tab/>
            </w:r>
            <w:r>
              <w:tab/>
              <w:t>return -1;</w:t>
            </w:r>
          </w:p>
          <w:p w:rsidR="002A36C7" w:rsidRDefault="002A36C7" w:rsidP="002A36C7">
            <w:r>
              <w:tab/>
            </w:r>
            <w:r>
              <w:tab/>
            </w:r>
            <w:r>
              <w:tab/>
            </w:r>
            <w:r>
              <w:tab/>
            </w:r>
            <w:r>
              <w:tab/>
              <w:t>}</w:t>
            </w:r>
          </w:p>
          <w:p w:rsidR="002A36C7" w:rsidRDefault="002A36C7" w:rsidP="002A36C7">
            <w:r>
              <w:tab/>
            </w:r>
            <w:r>
              <w:tab/>
            </w:r>
            <w:r>
              <w:tab/>
            </w:r>
            <w:r>
              <w:tab/>
            </w:r>
            <w:r>
              <w:tab/>
            </w:r>
          </w:p>
          <w:p w:rsidR="002A36C7" w:rsidRDefault="002A36C7" w:rsidP="002A36C7">
            <w:r>
              <w:tab/>
            </w:r>
            <w:r>
              <w:tab/>
            </w:r>
            <w:r>
              <w:tab/>
            </w:r>
            <w:r>
              <w:tab/>
              <w:t>});</w:t>
            </w:r>
          </w:p>
          <w:p w:rsidR="002A36C7" w:rsidRDefault="002A36C7" w:rsidP="002A36C7">
            <w:r>
              <w:tab/>
            </w:r>
            <w:r>
              <w:tab/>
            </w:r>
            <w:r>
              <w:tab/>
              <w:t>}</w:t>
            </w:r>
          </w:p>
          <w:p w:rsidR="002A36C7" w:rsidRDefault="002A36C7" w:rsidP="002A36C7">
            <w:r>
              <w:tab/>
            </w:r>
            <w:r>
              <w:tab/>
            </w:r>
            <w:r>
              <w:tab/>
            </w:r>
          </w:p>
          <w:p w:rsidR="002A36C7" w:rsidRDefault="002A36C7" w:rsidP="002A36C7">
            <w:r>
              <w:tab/>
            </w:r>
            <w:r>
              <w:tab/>
              <w:t>}</w:t>
            </w:r>
          </w:p>
          <w:p w:rsidR="002A36C7" w:rsidRDefault="002A36C7" w:rsidP="002A36C7">
            <w:r>
              <w:rPr>
                <w:rFonts w:hint="eastAsia"/>
              </w:rPr>
              <w:tab/>
            </w:r>
            <w:r>
              <w:rPr>
                <w:rFonts w:hint="eastAsia"/>
              </w:rPr>
              <w:tab/>
              <w:t>//</w:t>
            </w:r>
            <w:r>
              <w:rPr>
                <w:rFonts w:hint="eastAsia"/>
              </w:rPr>
              <w:t>把购物车数据装满</w:t>
            </w:r>
          </w:p>
          <w:p w:rsidR="002A36C7" w:rsidRDefault="002A36C7" w:rsidP="002A36C7">
            <w:r>
              <w:rPr>
                <w:rFonts w:hint="eastAsia"/>
              </w:rPr>
              <w:tab/>
            </w:r>
            <w:r>
              <w:rPr>
                <w:rFonts w:hint="eastAsia"/>
              </w:rPr>
              <w:tab/>
              <w:t>//</w:t>
            </w:r>
            <w:r>
              <w:rPr>
                <w:rFonts w:hint="eastAsia"/>
              </w:rPr>
              <w:t>购物车中有购物项</w:t>
            </w:r>
            <w:r>
              <w:rPr>
                <w:rFonts w:hint="eastAsia"/>
              </w:rPr>
              <w:t>(</w:t>
            </w:r>
            <w:r>
              <w:rPr>
                <w:rFonts w:hint="eastAsia"/>
              </w:rPr>
              <w:t>有商品</w:t>
            </w:r>
            <w:r>
              <w:rPr>
                <w:rFonts w:hint="eastAsia"/>
              </w:rPr>
              <w:t xml:space="preserve"> </w:t>
            </w:r>
            <w:r>
              <w:rPr>
                <w:rFonts w:hint="eastAsia"/>
              </w:rPr>
              <w:t>（之前</w:t>
            </w:r>
            <w:r>
              <w:rPr>
                <w:rFonts w:hint="eastAsia"/>
              </w:rPr>
              <w:t>Cookie</w:t>
            </w:r>
            <w:r>
              <w:rPr>
                <w:rFonts w:hint="eastAsia"/>
              </w:rPr>
              <w:t>里的。也可以当前新追加的）</w:t>
            </w:r>
          </w:p>
          <w:p w:rsidR="002A36C7" w:rsidRDefault="002A36C7" w:rsidP="002A36C7">
            <w:r>
              <w:rPr>
                <w:rFonts w:hint="eastAsia"/>
              </w:rPr>
              <w:tab/>
            </w:r>
            <w:r>
              <w:rPr>
                <w:rFonts w:hint="eastAsia"/>
              </w:rPr>
              <w:tab/>
              <w:t>//</w:t>
            </w:r>
            <w:r>
              <w:rPr>
                <w:rFonts w:hint="eastAsia"/>
              </w:rPr>
              <w:t>购物车中无购物项（购物项是空的）</w:t>
            </w:r>
          </w:p>
          <w:p w:rsidR="002A36C7" w:rsidRDefault="002A36C7" w:rsidP="002A36C7">
            <w:r>
              <w:tab/>
            </w:r>
            <w:r>
              <w:tab/>
              <w:t>List&lt;BuyerItem&gt; items = buyerCart.getItems();</w:t>
            </w:r>
          </w:p>
          <w:p w:rsidR="002A36C7" w:rsidRDefault="002A36C7" w:rsidP="002A36C7">
            <w:r>
              <w:tab/>
            </w:r>
            <w:r>
              <w:tab/>
              <w:t>if(items.size() &gt; 0){</w:t>
            </w:r>
          </w:p>
          <w:p w:rsidR="002A36C7" w:rsidRDefault="002A36C7" w:rsidP="002A36C7">
            <w:r>
              <w:tab/>
            </w:r>
            <w:r>
              <w:tab/>
            </w:r>
            <w:r>
              <w:tab/>
              <w:t>for (BuyerItem buyerItem : items) {</w:t>
            </w:r>
          </w:p>
          <w:p w:rsidR="002A36C7" w:rsidRDefault="002A36C7" w:rsidP="002A36C7">
            <w:r>
              <w:rPr>
                <w:rFonts w:hint="eastAsia"/>
              </w:rPr>
              <w:tab/>
            </w:r>
            <w:r>
              <w:rPr>
                <w:rFonts w:hint="eastAsia"/>
              </w:rPr>
              <w:tab/>
            </w:r>
            <w:r>
              <w:rPr>
                <w:rFonts w:hint="eastAsia"/>
              </w:rPr>
              <w:tab/>
            </w:r>
            <w:r>
              <w:rPr>
                <w:rFonts w:hint="eastAsia"/>
              </w:rPr>
              <w:tab/>
              <w:t>//</w:t>
            </w:r>
            <w:r>
              <w:rPr>
                <w:rFonts w:hint="eastAsia"/>
              </w:rPr>
              <w:t>通过</w:t>
            </w:r>
            <w:r>
              <w:rPr>
                <w:rFonts w:hint="eastAsia"/>
              </w:rPr>
              <w:t>SkuID</w:t>
            </w:r>
            <w:r>
              <w:rPr>
                <w:rFonts w:hint="eastAsia"/>
              </w:rPr>
              <w:t>查询（</w:t>
            </w:r>
            <w:r>
              <w:rPr>
                <w:rFonts w:hint="eastAsia"/>
              </w:rPr>
              <w:t>SKu</w:t>
            </w:r>
            <w:r>
              <w:rPr>
                <w:rFonts w:hint="eastAsia"/>
              </w:rPr>
              <w:t>表、颜色表、商品表、图片表）</w:t>
            </w:r>
          </w:p>
          <w:p w:rsidR="002A36C7" w:rsidRDefault="002A36C7" w:rsidP="002A36C7">
            <w:r>
              <w:lastRenderedPageBreak/>
              <w:tab/>
            </w:r>
            <w:r>
              <w:tab/>
            </w:r>
            <w:r>
              <w:tab/>
            </w:r>
            <w:r>
              <w:tab/>
              <w:t>Sku sku = skuService.selectSkuById(buyerItem.getSku().getId());</w:t>
            </w:r>
          </w:p>
          <w:p w:rsidR="002A36C7" w:rsidRDefault="002A36C7" w:rsidP="002A36C7">
            <w:r>
              <w:rPr>
                <w:rFonts w:hint="eastAsia"/>
              </w:rPr>
              <w:tab/>
            </w:r>
            <w:r>
              <w:rPr>
                <w:rFonts w:hint="eastAsia"/>
              </w:rPr>
              <w:tab/>
            </w:r>
            <w:r>
              <w:rPr>
                <w:rFonts w:hint="eastAsia"/>
              </w:rPr>
              <w:tab/>
            </w:r>
            <w:r>
              <w:rPr>
                <w:rFonts w:hint="eastAsia"/>
              </w:rPr>
              <w:tab/>
              <w:t>//</w:t>
            </w:r>
            <w:r>
              <w:rPr>
                <w:rFonts w:hint="eastAsia"/>
              </w:rPr>
              <w:t>设置全数据的</w:t>
            </w:r>
            <w:r>
              <w:rPr>
                <w:rFonts w:hint="eastAsia"/>
              </w:rPr>
              <w:t>SKu</w:t>
            </w:r>
            <w:r>
              <w:rPr>
                <w:rFonts w:hint="eastAsia"/>
              </w:rPr>
              <w:t>到购物项中</w:t>
            </w:r>
          </w:p>
          <w:p w:rsidR="002A36C7" w:rsidRDefault="002A36C7" w:rsidP="002A36C7">
            <w:r>
              <w:tab/>
            </w:r>
            <w:r>
              <w:tab/>
            </w:r>
            <w:r>
              <w:tab/>
            </w:r>
            <w:r>
              <w:tab/>
              <w:t>buyerItem.setSku(sku);</w:t>
            </w:r>
          </w:p>
          <w:p w:rsidR="002A36C7" w:rsidRDefault="002A36C7" w:rsidP="002A36C7">
            <w:r>
              <w:tab/>
            </w:r>
            <w:r>
              <w:tab/>
            </w:r>
            <w:r>
              <w:tab/>
              <w:t>}</w:t>
            </w:r>
          </w:p>
          <w:p w:rsidR="002A36C7" w:rsidRDefault="002A36C7" w:rsidP="002A36C7">
            <w:r>
              <w:tab/>
            </w:r>
            <w:r>
              <w:tab/>
              <w:t>}</w:t>
            </w:r>
          </w:p>
          <w:p w:rsidR="002A36C7" w:rsidRDefault="002A36C7" w:rsidP="002A36C7">
            <w:r>
              <w:rPr>
                <w:rFonts w:hint="eastAsia"/>
              </w:rPr>
              <w:tab/>
            </w:r>
            <w:r>
              <w:rPr>
                <w:rFonts w:hint="eastAsia"/>
              </w:rPr>
              <w:tab/>
              <w:t>//</w:t>
            </w:r>
            <w:r>
              <w:rPr>
                <w:rFonts w:hint="eastAsia"/>
              </w:rPr>
              <w:t>回显页面</w:t>
            </w:r>
          </w:p>
          <w:p w:rsidR="002A36C7" w:rsidRDefault="002A36C7" w:rsidP="002A36C7">
            <w:r>
              <w:tab/>
            </w:r>
            <w:r>
              <w:tab/>
              <w:t>model.addAttribute("buyerCart", buyerCart);</w:t>
            </w:r>
          </w:p>
          <w:p w:rsidR="002A36C7" w:rsidRDefault="002A36C7" w:rsidP="002A36C7">
            <w:r>
              <w:tab/>
            </w:r>
            <w:r>
              <w:tab/>
            </w:r>
          </w:p>
          <w:p w:rsidR="002A36C7" w:rsidRDefault="002A36C7" w:rsidP="002A36C7">
            <w:r>
              <w:rPr>
                <w:rFonts w:hint="eastAsia"/>
              </w:rPr>
              <w:tab/>
            </w:r>
            <w:r>
              <w:rPr>
                <w:rFonts w:hint="eastAsia"/>
              </w:rPr>
              <w:tab/>
              <w:t>//</w:t>
            </w:r>
            <w:r>
              <w:rPr>
                <w:rFonts w:hint="eastAsia"/>
              </w:rPr>
              <w:t>正常的进入</w:t>
            </w:r>
            <w:r>
              <w:rPr>
                <w:rFonts w:hint="eastAsia"/>
              </w:rPr>
              <w:t xml:space="preserve"> </w:t>
            </w:r>
            <w:r>
              <w:rPr>
                <w:rFonts w:hint="eastAsia"/>
              </w:rPr>
              <w:t>购物车页面</w:t>
            </w:r>
          </w:p>
          <w:p w:rsidR="002A36C7" w:rsidRDefault="002A36C7" w:rsidP="002A36C7">
            <w:r>
              <w:tab/>
            </w:r>
            <w:r>
              <w:tab/>
              <w:t>return "product/cart";</w:t>
            </w:r>
          </w:p>
          <w:p w:rsidR="002A36C7" w:rsidRDefault="002A36C7" w:rsidP="002A36C7">
            <w:r>
              <w:tab/>
              <w:t>}</w:t>
            </w:r>
          </w:p>
        </w:tc>
      </w:tr>
    </w:tbl>
    <w:p w:rsidR="002A36C7" w:rsidRDefault="002A36C7" w:rsidP="002A36C7">
      <w:pPr>
        <w:pStyle w:val="3"/>
      </w:pPr>
      <w:r>
        <w:rPr>
          <w:rFonts w:hint="eastAsia"/>
        </w:rPr>
        <w:lastRenderedPageBreak/>
        <w:t>Redis</w:t>
      </w:r>
      <w:r>
        <w:rPr>
          <w:rFonts w:hint="eastAsia"/>
        </w:rPr>
        <w:t>同款商品去重（追加购买数量）</w:t>
      </w:r>
    </w:p>
    <w:tbl>
      <w:tblPr>
        <w:tblStyle w:val="a8"/>
        <w:tblW w:w="0" w:type="auto"/>
        <w:tblLook w:val="04A0" w:firstRow="1" w:lastRow="0" w:firstColumn="1" w:lastColumn="0" w:noHBand="0" w:noVBand="1"/>
      </w:tblPr>
      <w:tblGrid>
        <w:gridCol w:w="8522"/>
      </w:tblGrid>
      <w:tr w:rsidR="00087402" w:rsidTr="00087402">
        <w:tc>
          <w:tcPr>
            <w:tcW w:w="8522" w:type="dxa"/>
          </w:tcPr>
          <w:p w:rsidR="00087402" w:rsidRDefault="00087402" w:rsidP="00087402">
            <w:r>
              <w:rPr>
                <w:rFonts w:hint="eastAsia"/>
              </w:rPr>
              <w:t>//</w:t>
            </w:r>
            <w:r>
              <w:rPr>
                <w:rFonts w:hint="eastAsia"/>
              </w:rPr>
              <w:t>购买按钮</w:t>
            </w:r>
          </w:p>
          <w:p w:rsidR="00087402" w:rsidRDefault="00087402" w:rsidP="00087402">
            <w:r>
              <w:tab/>
              <w:t>@RequestMapping(value= "/shopping/buyerCart.shtml")</w:t>
            </w:r>
          </w:p>
          <w:p w:rsidR="00087402" w:rsidRDefault="00087402" w:rsidP="00087402">
            <w:r>
              <w:tab/>
              <w:t>public String buyerCart(Long skuId,Integer amount,Model model</w:t>
            </w:r>
          </w:p>
          <w:p w:rsidR="00087402" w:rsidRDefault="00087402" w:rsidP="00087402">
            <w:r>
              <w:tab/>
            </w:r>
            <w:r>
              <w:tab/>
            </w:r>
            <w:r>
              <w:tab/>
              <w:t>,HttpServletRequest request,HttpServletResponse response) throws Exception{</w:t>
            </w:r>
          </w:p>
          <w:p w:rsidR="00087402" w:rsidRDefault="00087402" w:rsidP="00087402">
            <w:r>
              <w:tab/>
            </w:r>
            <w:r>
              <w:tab/>
            </w:r>
          </w:p>
          <w:p w:rsidR="00087402" w:rsidRDefault="00087402" w:rsidP="00087402">
            <w:r>
              <w:rPr>
                <w:rFonts w:hint="eastAsia"/>
              </w:rPr>
              <w:tab/>
            </w:r>
            <w:r>
              <w:rPr>
                <w:rFonts w:hint="eastAsia"/>
              </w:rPr>
              <w:tab/>
              <w:t>//</w:t>
            </w:r>
            <w:r>
              <w:rPr>
                <w:rFonts w:hint="eastAsia"/>
              </w:rPr>
              <w:t>转</w:t>
            </w:r>
            <w:r>
              <w:rPr>
                <w:rFonts w:hint="eastAsia"/>
              </w:rPr>
              <w:t>JSON</w:t>
            </w:r>
            <w:r>
              <w:rPr>
                <w:rFonts w:hint="eastAsia"/>
              </w:rPr>
              <w:t>的类</w:t>
            </w:r>
          </w:p>
          <w:p w:rsidR="00087402" w:rsidRDefault="00087402" w:rsidP="00087402">
            <w:r>
              <w:tab/>
            </w:r>
            <w:r>
              <w:tab/>
              <w:t>ObjectMapper om = new ObjectMapper();</w:t>
            </w:r>
          </w:p>
          <w:p w:rsidR="00087402" w:rsidRDefault="00087402" w:rsidP="00087402">
            <w:r>
              <w:rPr>
                <w:rFonts w:hint="eastAsia"/>
              </w:rPr>
              <w:tab/>
            </w:r>
            <w:r>
              <w:rPr>
                <w:rFonts w:hint="eastAsia"/>
              </w:rPr>
              <w:tab/>
              <w:t>//</w:t>
            </w:r>
            <w:r>
              <w:rPr>
                <w:rFonts w:hint="eastAsia"/>
              </w:rPr>
              <w:t>不转换</w:t>
            </w:r>
            <w:r>
              <w:rPr>
                <w:rFonts w:hint="eastAsia"/>
              </w:rPr>
              <w:t>NUll</w:t>
            </w:r>
            <w:r>
              <w:rPr>
                <w:rFonts w:hint="eastAsia"/>
              </w:rPr>
              <w:t>值</w:t>
            </w:r>
          </w:p>
          <w:p w:rsidR="00087402" w:rsidRDefault="00087402" w:rsidP="00087402">
            <w:r>
              <w:tab/>
            </w:r>
            <w:r>
              <w:tab/>
              <w:t>om.setSerializationInclusion(Inclusion.NON_NULL);</w:t>
            </w:r>
          </w:p>
          <w:p w:rsidR="00087402" w:rsidRDefault="00087402" w:rsidP="00087402">
            <w:r>
              <w:rPr>
                <w:rFonts w:hint="eastAsia"/>
              </w:rPr>
              <w:tab/>
            </w:r>
            <w:r>
              <w:rPr>
                <w:rFonts w:hint="eastAsia"/>
              </w:rPr>
              <w:tab/>
              <w:t>//</w:t>
            </w:r>
            <w:r>
              <w:rPr>
                <w:rFonts w:hint="eastAsia"/>
              </w:rPr>
              <w:t>需求：分析逻辑</w:t>
            </w:r>
          </w:p>
          <w:p w:rsidR="00087402" w:rsidRDefault="00087402" w:rsidP="00087402">
            <w:r>
              <w:rPr>
                <w:rFonts w:hint="eastAsia"/>
              </w:rPr>
              <w:tab/>
            </w:r>
            <w:r>
              <w:rPr>
                <w:rFonts w:hint="eastAsia"/>
              </w:rPr>
              <w:tab/>
              <w:t>//</w:t>
            </w:r>
            <w:r>
              <w:rPr>
                <w:rFonts w:hint="eastAsia"/>
              </w:rPr>
              <w:t>去</w:t>
            </w:r>
            <w:r>
              <w:rPr>
                <w:rFonts w:hint="eastAsia"/>
              </w:rPr>
              <w:t>Cookie</w:t>
            </w:r>
            <w:r>
              <w:rPr>
                <w:rFonts w:hint="eastAsia"/>
              </w:rPr>
              <w:t>中取之前的商品</w:t>
            </w:r>
          </w:p>
          <w:p w:rsidR="00087402" w:rsidRDefault="00087402" w:rsidP="00087402">
            <w:r>
              <w:tab/>
            </w:r>
            <w:r>
              <w:tab/>
              <w:t>//JSESSIONID</w:t>
            </w:r>
          </w:p>
          <w:p w:rsidR="00087402" w:rsidRDefault="00087402" w:rsidP="00087402">
            <w:r>
              <w:rPr>
                <w:rFonts w:hint="eastAsia"/>
              </w:rPr>
              <w:tab/>
            </w:r>
            <w:r>
              <w:rPr>
                <w:rFonts w:hint="eastAsia"/>
              </w:rPr>
              <w:tab/>
              <w:t>//</w:t>
            </w:r>
            <w:r>
              <w:rPr>
                <w:rFonts w:hint="eastAsia"/>
              </w:rPr>
              <w:t>购物车</w:t>
            </w:r>
          </w:p>
          <w:p w:rsidR="00087402" w:rsidRDefault="00087402" w:rsidP="00087402">
            <w:r>
              <w:tab/>
            </w:r>
            <w:r>
              <w:tab/>
              <w:t>BuyerCart buyerCart = null;</w:t>
            </w:r>
          </w:p>
          <w:p w:rsidR="00087402" w:rsidRDefault="00087402" w:rsidP="00087402">
            <w:r>
              <w:tab/>
            </w:r>
            <w:r>
              <w:tab/>
              <w:t>//CJESSIONID</w:t>
            </w:r>
          </w:p>
          <w:p w:rsidR="00087402" w:rsidRDefault="00087402" w:rsidP="00087402">
            <w:r>
              <w:tab/>
            </w:r>
            <w:r>
              <w:tab/>
              <w:t>Cookie[] cookies = request.getCookies();</w:t>
            </w:r>
          </w:p>
          <w:p w:rsidR="00087402" w:rsidRDefault="00087402" w:rsidP="00087402">
            <w:r>
              <w:rPr>
                <w:rFonts w:hint="eastAsia"/>
              </w:rPr>
              <w:tab/>
            </w:r>
            <w:r>
              <w:rPr>
                <w:rFonts w:hint="eastAsia"/>
              </w:rPr>
              <w:tab/>
              <w:t>//</w:t>
            </w:r>
            <w:r>
              <w:rPr>
                <w:rFonts w:hint="eastAsia"/>
              </w:rPr>
              <w:t>判断</w:t>
            </w:r>
            <w:r>
              <w:rPr>
                <w:rFonts w:hint="eastAsia"/>
              </w:rPr>
              <w:t xml:space="preserve"> </w:t>
            </w:r>
          </w:p>
          <w:p w:rsidR="00087402" w:rsidRDefault="00087402" w:rsidP="00087402">
            <w:r>
              <w:tab/>
            </w:r>
            <w:r>
              <w:tab/>
              <w:t>if(null != cookies &amp;&amp; cookies.length &gt;0){</w:t>
            </w:r>
          </w:p>
          <w:p w:rsidR="00087402" w:rsidRDefault="00087402" w:rsidP="00087402">
            <w:r>
              <w:rPr>
                <w:rFonts w:hint="eastAsia"/>
              </w:rPr>
              <w:tab/>
            </w:r>
            <w:r>
              <w:rPr>
                <w:rFonts w:hint="eastAsia"/>
              </w:rPr>
              <w:tab/>
            </w:r>
            <w:r>
              <w:rPr>
                <w:rFonts w:hint="eastAsia"/>
              </w:rPr>
              <w:tab/>
              <w:t>//</w:t>
            </w:r>
            <w:r>
              <w:rPr>
                <w:rFonts w:hint="eastAsia"/>
              </w:rPr>
              <w:t>遍历</w:t>
            </w:r>
          </w:p>
          <w:p w:rsidR="00087402" w:rsidRDefault="00087402" w:rsidP="00087402">
            <w:r>
              <w:tab/>
            </w:r>
            <w:r>
              <w:tab/>
            </w:r>
            <w:r>
              <w:tab/>
              <w:t>for (Cookie cookie : cookies) {</w:t>
            </w:r>
          </w:p>
          <w:p w:rsidR="00087402" w:rsidRDefault="00087402" w:rsidP="00087402">
            <w:r>
              <w:rPr>
                <w:rFonts w:hint="eastAsia"/>
              </w:rPr>
              <w:tab/>
            </w:r>
            <w:r>
              <w:rPr>
                <w:rFonts w:hint="eastAsia"/>
              </w:rPr>
              <w:tab/>
            </w:r>
            <w:r>
              <w:rPr>
                <w:rFonts w:hint="eastAsia"/>
              </w:rPr>
              <w:tab/>
            </w:r>
            <w:r>
              <w:rPr>
                <w:rFonts w:hint="eastAsia"/>
              </w:rPr>
              <w:tab/>
              <w:t>//</w:t>
            </w:r>
            <w:r>
              <w:rPr>
                <w:rFonts w:hint="eastAsia"/>
              </w:rPr>
              <w:t>找到</w:t>
            </w:r>
            <w:r>
              <w:rPr>
                <w:rFonts w:hint="eastAsia"/>
              </w:rPr>
              <w:t>Cookie</w:t>
            </w:r>
            <w:r>
              <w:rPr>
                <w:rFonts w:hint="eastAsia"/>
              </w:rPr>
              <w:t>中的购物车</w:t>
            </w:r>
          </w:p>
          <w:p w:rsidR="00087402" w:rsidRDefault="00087402" w:rsidP="00087402">
            <w:r>
              <w:tab/>
            </w:r>
            <w:r>
              <w:tab/>
            </w:r>
            <w:r>
              <w:tab/>
            </w:r>
            <w:r>
              <w:tab/>
              <w:t>if(Constants.BUYER_CART.equals(cookie.getName())){</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获取购物车</w:t>
            </w:r>
          </w:p>
          <w:p w:rsidR="00087402" w:rsidRDefault="00087402" w:rsidP="00087402">
            <w:r>
              <w:tab/>
            </w:r>
            <w:r>
              <w:tab/>
            </w:r>
            <w:r>
              <w:tab/>
            </w:r>
            <w:r>
              <w:tab/>
            </w:r>
            <w:r>
              <w:tab/>
              <w:t>String value = cookie.getValue();</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把</w:t>
            </w:r>
            <w:r>
              <w:rPr>
                <w:rFonts w:hint="eastAsia"/>
              </w:rPr>
              <w:t>JSON</w:t>
            </w:r>
            <w:r>
              <w:rPr>
                <w:rFonts w:hint="eastAsia"/>
              </w:rPr>
              <w:t>字符串转成购物车</w:t>
            </w:r>
          </w:p>
          <w:p w:rsidR="00087402" w:rsidRDefault="00087402" w:rsidP="00087402">
            <w:r>
              <w:tab/>
            </w:r>
            <w:r>
              <w:tab/>
            </w:r>
            <w:r>
              <w:tab/>
            </w:r>
            <w:r>
              <w:tab/>
            </w:r>
            <w:r>
              <w:tab/>
              <w:t>buyerCart = om.readValue(value,BuyerCart.class);</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跳出</w:t>
            </w:r>
            <w:r>
              <w:rPr>
                <w:rFonts w:hint="eastAsia"/>
              </w:rPr>
              <w:t>for</w:t>
            </w:r>
          </w:p>
          <w:p w:rsidR="00087402" w:rsidRDefault="00087402" w:rsidP="00087402">
            <w:r>
              <w:tab/>
            </w:r>
            <w:r>
              <w:tab/>
            </w:r>
            <w:r>
              <w:tab/>
            </w:r>
            <w:r>
              <w:tab/>
            </w:r>
            <w:r>
              <w:tab/>
              <w:t>break;</w:t>
            </w:r>
          </w:p>
          <w:p w:rsidR="00087402" w:rsidRDefault="00087402" w:rsidP="00087402">
            <w:r>
              <w:tab/>
            </w:r>
            <w:r>
              <w:tab/>
            </w:r>
            <w:r>
              <w:tab/>
            </w:r>
            <w:r>
              <w:tab/>
              <w:t>}</w:t>
            </w:r>
          </w:p>
          <w:p w:rsidR="00087402" w:rsidRDefault="00087402" w:rsidP="00087402">
            <w:r>
              <w:lastRenderedPageBreak/>
              <w:tab/>
            </w:r>
            <w:r>
              <w:tab/>
            </w:r>
            <w:r>
              <w:tab/>
            </w:r>
            <w:r>
              <w:tab/>
            </w:r>
          </w:p>
          <w:p w:rsidR="00087402" w:rsidRDefault="00087402" w:rsidP="00087402">
            <w:r>
              <w:tab/>
            </w:r>
            <w:r>
              <w:tab/>
            </w:r>
            <w:r>
              <w:tab/>
              <w:t>}</w:t>
            </w:r>
          </w:p>
          <w:p w:rsidR="00087402" w:rsidRDefault="00087402" w:rsidP="00087402">
            <w:r>
              <w:tab/>
            </w:r>
            <w:r>
              <w:tab/>
              <w:t>}</w:t>
            </w:r>
          </w:p>
          <w:p w:rsidR="00087402" w:rsidRDefault="00087402" w:rsidP="00087402">
            <w:r>
              <w:rPr>
                <w:rFonts w:hint="eastAsia"/>
              </w:rPr>
              <w:tab/>
            </w:r>
            <w:r>
              <w:rPr>
                <w:rFonts w:hint="eastAsia"/>
              </w:rPr>
              <w:tab/>
              <w:t>//</w:t>
            </w:r>
            <w:r>
              <w:rPr>
                <w:rFonts w:hint="eastAsia"/>
              </w:rPr>
              <w:t>判断如果没有</w:t>
            </w:r>
            <w:r>
              <w:rPr>
                <w:rFonts w:hint="eastAsia"/>
              </w:rPr>
              <w:t xml:space="preserve"> </w:t>
            </w:r>
            <w:r>
              <w:rPr>
                <w:rFonts w:hint="eastAsia"/>
              </w:rPr>
              <w:t>创建一个新购物车</w:t>
            </w:r>
          </w:p>
          <w:p w:rsidR="00087402" w:rsidRDefault="00087402" w:rsidP="00087402">
            <w:r>
              <w:tab/>
            </w:r>
            <w:r>
              <w:tab/>
              <w:t>if(null == buyerCart){</w:t>
            </w:r>
          </w:p>
          <w:p w:rsidR="00087402" w:rsidRDefault="00087402" w:rsidP="00087402">
            <w:r>
              <w:tab/>
            </w:r>
            <w:r>
              <w:tab/>
            </w:r>
            <w:r>
              <w:tab/>
              <w:t>buyerCart = new BuyerCart();</w:t>
            </w:r>
          </w:p>
          <w:p w:rsidR="00087402" w:rsidRDefault="00087402" w:rsidP="00087402">
            <w:r>
              <w:tab/>
            </w:r>
            <w:r>
              <w:tab/>
              <w:t>}</w:t>
            </w:r>
          </w:p>
          <w:p w:rsidR="00087402" w:rsidRDefault="00087402" w:rsidP="00087402">
            <w:r>
              <w:tab/>
            </w:r>
            <w:r>
              <w:tab/>
            </w:r>
          </w:p>
          <w:p w:rsidR="00087402" w:rsidRDefault="00087402" w:rsidP="00087402">
            <w:r>
              <w:rPr>
                <w:rFonts w:hint="eastAsia"/>
              </w:rPr>
              <w:tab/>
            </w:r>
            <w:r>
              <w:rPr>
                <w:rFonts w:hint="eastAsia"/>
              </w:rPr>
              <w:tab/>
              <w:t>//</w:t>
            </w:r>
            <w:r>
              <w:rPr>
                <w:rFonts w:hint="eastAsia"/>
              </w:rPr>
              <w:t>判断用户是否登陆</w:t>
            </w:r>
          </w:p>
          <w:p w:rsidR="00087402" w:rsidRDefault="00087402" w:rsidP="00087402">
            <w:r>
              <w:tab/>
            </w:r>
            <w:r>
              <w:tab/>
              <w:t>String username = sessionProvider.getAttribute(request, response, Constants.USER_SESSION);</w:t>
            </w:r>
          </w:p>
          <w:p w:rsidR="00087402" w:rsidRDefault="00087402" w:rsidP="00087402">
            <w:r>
              <w:tab/>
            </w:r>
            <w:r>
              <w:tab/>
              <w:t>if(null != username){</w:t>
            </w:r>
          </w:p>
          <w:p w:rsidR="00087402" w:rsidRDefault="00087402" w:rsidP="00087402">
            <w:r>
              <w:rPr>
                <w:rFonts w:hint="eastAsia"/>
              </w:rPr>
              <w:tab/>
            </w:r>
            <w:r>
              <w:rPr>
                <w:rFonts w:hint="eastAsia"/>
              </w:rPr>
              <w:tab/>
            </w:r>
            <w:r>
              <w:rPr>
                <w:rFonts w:hint="eastAsia"/>
              </w:rPr>
              <w:tab/>
              <w:t>//</w:t>
            </w:r>
            <w:r>
              <w:rPr>
                <w:rFonts w:hint="eastAsia"/>
              </w:rPr>
              <w:t>登陆时</w:t>
            </w:r>
            <w:r>
              <w:rPr>
                <w:rFonts w:hint="eastAsia"/>
              </w:rPr>
              <w:t xml:space="preserve"> </w:t>
            </w:r>
            <w:r>
              <w:rPr>
                <w:rFonts w:hint="eastAsia"/>
              </w:rPr>
              <w:t>购物车存储</w:t>
            </w:r>
          </w:p>
          <w:p w:rsidR="00087402" w:rsidRDefault="00087402" w:rsidP="00087402">
            <w:r>
              <w:tab/>
            </w:r>
            <w:r>
              <w:tab/>
            </w:r>
            <w:r>
              <w:tab/>
              <w:t>Jedis jedis = jedisPool.getResource();</w:t>
            </w:r>
          </w:p>
          <w:p w:rsidR="00087402" w:rsidRDefault="00087402" w:rsidP="00087402">
            <w:r>
              <w:rPr>
                <w:rFonts w:hint="eastAsia"/>
              </w:rPr>
              <w:tab/>
            </w:r>
            <w:r>
              <w:rPr>
                <w:rFonts w:hint="eastAsia"/>
              </w:rPr>
              <w:tab/>
            </w:r>
            <w:r>
              <w:rPr>
                <w:rFonts w:hint="eastAsia"/>
              </w:rPr>
              <w:tab/>
              <w:t>//</w:t>
            </w:r>
            <w:r>
              <w:rPr>
                <w:rFonts w:hint="eastAsia"/>
              </w:rPr>
              <w:t>判断购物车中购物项长度大于</w:t>
            </w:r>
            <w:r>
              <w:rPr>
                <w:rFonts w:hint="eastAsia"/>
              </w:rPr>
              <w:t>0</w:t>
            </w:r>
            <w:r>
              <w:rPr>
                <w:rFonts w:hint="eastAsia"/>
              </w:rPr>
              <w:t>时</w:t>
            </w:r>
          </w:p>
          <w:p w:rsidR="00087402" w:rsidRDefault="00087402" w:rsidP="00087402">
            <w:r>
              <w:tab/>
            </w:r>
            <w:r>
              <w:tab/>
            </w:r>
            <w:r>
              <w:tab/>
              <w:t>List&lt;BuyerItem&gt; items = buyerCart.getItems();</w:t>
            </w:r>
          </w:p>
          <w:p w:rsidR="00087402" w:rsidRDefault="00087402" w:rsidP="00087402">
            <w:r>
              <w:tab/>
            </w:r>
            <w:r>
              <w:tab/>
            </w:r>
            <w:r>
              <w:tab/>
              <w:t>if(items.size() &gt; 0){</w:t>
            </w:r>
          </w:p>
          <w:p w:rsidR="00087402" w:rsidRDefault="00087402" w:rsidP="00087402">
            <w:r>
              <w:tab/>
            </w:r>
            <w:r>
              <w:tab/>
            </w:r>
            <w:r>
              <w:tab/>
            </w:r>
            <w:r>
              <w:tab/>
              <w:t>for (BuyerItem buyerItem : items) {</w:t>
            </w:r>
          </w:p>
          <w:p w:rsidR="00087402" w:rsidRDefault="00087402" w:rsidP="00087402">
            <w:r>
              <w:tab/>
            </w:r>
            <w:r>
              <w:tab/>
            </w:r>
            <w:r>
              <w:tab/>
            </w:r>
            <w:r>
              <w:tab/>
            </w:r>
            <w:r>
              <w:tab/>
              <w:t>if(jedis.hexists("buyerItem:" + username, String.valueOf(skuId))){</w:t>
            </w:r>
          </w:p>
          <w:p w:rsidR="00087402" w:rsidRDefault="00087402" w:rsidP="00087402">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对</w:t>
            </w:r>
            <w:r>
              <w:rPr>
                <w:rFonts w:hint="eastAsia"/>
              </w:rPr>
              <w:t>hash</w:t>
            </w:r>
            <w:r>
              <w:rPr>
                <w:rFonts w:hint="eastAsia"/>
              </w:rPr>
              <w:t>容器中相同款的商品进行指定增加购买数量</w:t>
            </w:r>
          </w:p>
          <w:p w:rsidR="00087402" w:rsidRDefault="00087402" w:rsidP="00087402">
            <w:r>
              <w:tab/>
            </w:r>
            <w:r>
              <w:tab/>
            </w:r>
            <w:r>
              <w:tab/>
            </w:r>
            <w:r>
              <w:tab/>
            </w:r>
            <w:r>
              <w:tab/>
            </w:r>
            <w:r>
              <w:tab/>
              <w:t xml:space="preserve">jedis.hincrBy("buyerItem:" + username, String.valueOf(buyerItem.getSku().getId()), </w:t>
            </w:r>
          </w:p>
          <w:p w:rsidR="00087402" w:rsidRDefault="00087402" w:rsidP="00087402">
            <w:r>
              <w:tab/>
            </w:r>
            <w:r>
              <w:tab/>
            </w:r>
            <w:r>
              <w:tab/>
            </w:r>
            <w:r>
              <w:tab/>
            </w:r>
            <w:r>
              <w:tab/>
            </w:r>
            <w:r>
              <w:tab/>
            </w:r>
            <w:r>
              <w:tab/>
            </w:r>
            <w:r>
              <w:tab/>
              <w:t>Long.parseLong(String.valueOf(buyerItem.getAmount())));</w:t>
            </w:r>
          </w:p>
          <w:p w:rsidR="00087402" w:rsidRDefault="00087402" w:rsidP="00087402">
            <w:r>
              <w:tab/>
            </w:r>
            <w:r>
              <w:tab/>
            </w:r>
            <w:r>
              <w:tab/>
            </w:r>
            <w:r>
              <w:tab/>
            </w:r>
            <w:r>
              <w:tab/>
              <w:t>}else{</w:t>
            </w:r>
          </w:p>
          <w:p w:rsidR="00087402" w:rsidRDefault="00087402" w:rsidP="00087402">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将购物车中的数据放到</w:t>
            </w:r>
            <w:r>
              <w:rPr>
                <w:rFonts w:hint="eastAsia"/>
              </w:rPr>
              <w:t>Redis</w:t>
            </w:r>
            <w:r>
              <w:rPr>
                <w:rFonts w:hint="eastAsia"/>
              </w:rPr>
              <w:t>中</w:t>
            </w:r>
          </w:p>
          <w:p w:rsidR="00087402" w:rsidRDefault="00087402" w:rsidP="00087402">
            <w:r>
              <w:tab/>
            </w:r>
            <w:r>
              <w:tab/>
            </w:r>
            <w:r>
              <w:tab/>
            </w:r>
            <w:r>
              <w:tab/>
            </w:r>
            <w:r>
              <w:tab/>
            </w:r>
            <w:r>
              <w:tab/>
              <w:t>jedis.lpush("buyerCart:" + username, String.valueOf(buyerItem.getSku().getId()));</w:t>
            </w:r>
          </w:p>
          <w:p w:rsidR="00087402" w:rsidRDefault="00087402" w:rsidP="00087402">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将购物项中的</w:t>
            </w:r>
            <w:r>
              <w:rPr>
                <w:rFonts w:hint="eastAsia"/>
              </w:rPr>
              <w:t xml:space="preserve">SKuID </w:t>
            </w:r>
            <w:r>
              <w:rPr>
                <w:rFonts w:hint="eastAsia"/>
              </w:rPr>
              <w:t>及</w:t>
            </w:r>
            <w:r>
              <w:rPr>
                <w:rFonts w:hint="eastAsia"/>
              </w:rPr>
              <w:t xml:space="preserve"> </w:t>
            </w:r>
            <w:r>
              <w:rPr>
                <w:rFonts w:hint="eastAsia"/>
              </w:rPr>
              <w:t>购买数量放到</w:t>
            </w:r>
            <w:r>
              <w:rPr>
                <w:rFonts w:hint="eastAsia"/>
              </w:rPr>
              <w:t>redis</w:t>
            </w:r>
            <w:r>
              <w:rPr>
                <w:rFonts w:hint="eastAsia"/>
              </w:rPr>
              <w:t>的</w:t>
            </w:r>
            <w:r>
              <w:rPr>
                <w:rFonts w:hint="eastAsia"/>
              </w:rPr>
              <w:t>hash</w:t>
            </w:r>
            <w:r>
              <w:rPr>
                <w:rFonts w:hint="eastAsia"/>
              </w:rPr>
              <w:t>类型的容器中</w:t>
            </w:r>
          </w:p>
          <w:p w:rsidR="00087402" w:rsidRDefault="00087402" w:rsidP="00087402">
            <w:r>
              <w:tab/>
            </w:r>
            <w:r>
              <w:tab/>
            </w:r>
            <w:r>
              <w:tab/>
            </w:r>
            <w:r>
              <w:tab/>
            </w:r>
            <w:r>
              <w:tab/>
            </w:r>
            <w:r>
              <w:tab/>
              <w:t>jedis.hset("buyerItem:" + username, String.valueOf(buyerItem.getSku().getId()),</w:t>
            </w:r>
          </w:p>
          <w:p w:rsidR="00087402" w:rsidRDefault="00087402" w:rsidP="00087402">
            <w:r>
              <w:tab/>
            </w:r>
            <w:r>
              <w:tab/>
            </w:r>
            <w:r>
              <w:tab/>
            </w:r>
            <w:r>
              <w:tab/>
            </w:r>
            <w:r>
              <w:tab/>
            </w:r>
            <w:r>
              <w:tab/>
            </w:r>
            <w:r>
              <w:tab/>
            </w:r>
            <w:r>
              <w:tab/>
              <w:t>String.valueOf(buyerItem.getAmount()));</w:t>
            </w:r>
          </w:p>
          <w:p w:rsidR="00087402" w:rsidRDefault="00087402" w:rsidP="00087402">
            <w:r>
              <w:tab/>
            </w:r>
            <w:r>
              <w:tab/>
            </w:r>
            <w:r>
              <w:tab/>
            </w:r>
            <w:r>
              <w:tab/>
            </w:r>
            <w:r>
              <w:tab/>
              <w:t>}</w:t>
            </w:r>
          </w:p>
          <w:p w:rsidR="00087402" w:rsidRDefault="00087402" w:rsidP="00087402">
            <w:r>
              <w:tab/>
            </w:r>
            <w:r>
              <w:tab/>
            </w:r>
            <w:r>
              <w:tab/>
            </w:r>
            <w:r>
              <w:tab/>
              <w:t>}</w:t>
            </w:r>
          </w:p>
          <w:p w:rsidR="00087402" w:rsidRDefault="00087402" w:rsidP="00087402">
            <w:r>
              <w:rPr>
                <w:rFonts w:hint="eastAsia"/>
              </w:rPr>
              <w:tab/>
            </w:r>
            <w:r>
              <w:rPr>
                <w:rFonts w:hint="eastAsia"/>
              </w:rPr>
              <w:tab/>
            </w:r>
            <w:r>
              <w:rPr>
                <w:rFonts w:hint="eastAsia"/>
              </w:rPr>
              <w:tab/>
            </w:r>
            <w:r>
              <w:rPr>
                <w:rFonts w:hint="eastAsia"/>
              </w:rPr>
              <w:tab/>
              <w:t>//</w:t>
            </w:r>
            <w:r>
              <w:rPr>
                <w:rFonts w:hint="eastAsia"/>
              </w:rPr>
              <w:t>清空购物车</w:t>
            </w:r>
          </w:p>
          <w:p w:rsidR="00087402" w:rsidRDefault="00087402" w:rsidP="00087402">
            <w:r>
              <w:tab/>
            </w:r>
            <w:r>
              <w:tab/>
            </w:r>
            <w:r>
              <w:tab/>
            </w:r>
            <w:r>
              <w:tab/>
              <w:t>buyerCart.clearCart();</w:t>
            </w:r>
          </w:p>
          <w:p w:rsidR="00087402" w:rsidRDefault="00087402" w:rsidP="00087402">
            <w:r>
              <w:rPr>
                <w:rFonts w:hint="eastAsia"/>
              </w:rPr>
              <w:tab/>
            </w:r>
            <w:r>
              <w:rPr>
                <w:rFonts w:hint="eastAsia"/>
              </w:rPr>
              <w:tab/>
            </w:r>
            <w:r>
              <w:rPr>
                <w:rFonts w:hint="eastAsia"/>
              </w:rPr>
              <w:tab/>
            </w:r>
            <w:r>
              <w:rPr>
                <w:rFonts w:hint="eastAsia"/>
              </w:rPr>
              <w:tab/>
              <w:t>//</w:t>
            </w:r>
            <w:r>
              <w:rPr>
                <w:rFonts w:hint="eastAsia"/>
              </w:rPr>
              <w:t>清空</w:t>
            </w:r>
            <w:r>
              <w:rPr>
                <w:rFonts w:hint="eastAsia"/>
              </w:rPr>
              <w:t>Cookie</w:t>
            </w:r>
          </w:p>
          <w:p w:rsidR="00087402" w:rsidRDefault="00087402" w:rsidP="00087402">
            <w:r>
              <w:tab/>
            </w:r>
            <w:r>
              <w:tab/>
            </w:r>
            <w:r>
              <w:tab/>
            </w:r>
            <w:r>
              <w:tab/>
              <w:t>Cookie cookie = new Cookie(Constants.BUYER_CART,null);</w:t>
            </w:r>
          </w:p>
          <w:p w:rsidR="00087402" w:rsidRDefault="00087402" w:rsidP="00087402">
            <w:r>
              <w:rPr>
                <w:rFonts w:hint="eastAsia"/>
              </w:rPr>
              <w:tab/>
            </w:r>
            <w:r>
              <w:rPr>
                <w:rFonts w:hint="eastAsia"/>
              </w:rPr>
              <w:tab/>
            </w:r>
            <w:r>
              <w:rPr>
                <w:rFonts w:hint="eastAsia"/>
              </w:rPr>
              <w:tab/>
            </w:r>
            <w:r>
              <w:rPr>
                <w:rFonts w:hint="eastAsia"/>
              </w:rPr>
              <w:tab/>
              <w:t>//</w:t>
            </w:r>
            <w:r>
              <w:rPr>
                <w:rFonts w:hint="eastAsia"/>
              </w:rPr>
              <w:t>设置路径</w:t>
            </w:r>
          </w:p>
          <w:p w:rsidR="00087402" w:rsidRDefault="00087402" w:rsidP="00087402">
            <w:r>
              <w:tab/>
            </w:r>
            <w:r>
              <w:tab/>
            </w:r>
            <w:r>
              <w:tab/>
            </w:r>
            <w:r>
              <w:tab/>
              <w:t>cookie.setPath("/");</w:t>
            </w:r>
          </w:p>
          <w:p w:rsidR="00087402" w:rsidRDefault="00087402" w:rsidP="00087402">
            <w:r>
              <w:rPr>
                <w:rFonts w:hint="eastAsia"/>
              </w:rPr>
              <w:tab/>
            </w:r>
            <w:r>
              <w:rPr>
                <w:rFonts w:hint="eastAsia"/>
              </w:rPr>
              <w:tab/>
            </w:r>
            <w:r>
              <w:rPr>
                <w:rFonts w:hint="eastAsia"/>
              </w:rPr>
              <w:tab/>
            </w:r>
            <w:r>
              <w:rPr>
                <w:rFonts w:hint="eastAsia"/>
              </w:rPr>
              <w:tab/>
              <w:t>//</w:t>
            </w:r>
            <w:r>
              <w:rPr>
                <w:rFonts w:hint="eastAsia"/>
              </w:rPr>
              <w:t>立即销毁</w:t>
            </w:r>
          </w:p>
          <w:p w:rsidR="00087402" w:rsidRDefault="00087402" w:rsidP="00087402">
            <w:r>
              <w:tab/>
            </w:r>
            <w:r>
              <w:tab/>
            </w:r>
            <w:r>
              <w:tab/>
            </w:r>
            <w:r>
              <w:tab/>
              <w:t>cookie.setMaxAge(0);</w:t>
            </w:r>
          </w:p>
          <w:p w:rsidR="00087402" w:rsidRDefault="00087402" w:rsidP="00087402">
            <w:r>
              <w:rPr>
                <w:rFonts w:hint="eastAsia"/>
              </w:rPr>
              <w:tab/>
            </w:r>
            <w:r>
              <w:rPr>
                <w:rFonts w:hint="eastAsia"/>
              </w:rPr>
              <w:tab/>
            </w:r>
            <w:r>
              <w:rPr>
                <w:rFonts w:hint="eastAsia"/>
              </w:rPr>
              <w:tab/>
            </w:r>
            <w:r>
              <w:rPr>
                <w:rFonts w:hint="eastAsia"/>
              </w:rPr>
              <w:tab/>
              <w:t>//</w:t>
            </w:r>
            <w:r>
              <w:rPr>
                <w:rFonts w:hint="eastAsia"/>
              </w:rPr>
              <w:t>写回用户浏览器</w:t>
            </w:r>
            <w:r>
              <w:rPr>
                <w:rFonts w:hint="eastAsia"/>
              </w:rPr>
              <w:t xml:space="preserve"> </w:t>
            </w:r>
          </w:p>
          <w:p w:rsidR="00087402" w:rsidRDefault="00087402" w:rsidP="00087402">
            <w:r>
              <w:tab/>
            </w:r>
            <w:r>
              <w:tab/>
            </w:r>
            <w:r>
              <w:tab/>
            </w:r>
            <w:r>
              <w:tab/>
              <w:t>response.addCookie(cookie);</w:t>
            </w:r>
          </w:p>
          <w:p w:rsidR="00087402" w:rsidRDefault="00087402" w:rsidP="00087402">
            <w:r>
              <w:lastRenderedPageBreak/>
              <w:tab/>
            </w:r>
            <w:r>
              <w:tab/>
            </w:r>
            <w:r>
              <w:tab/>
              <w:t>}</w:t>
            </w:r>
          </w:p>
          <w:p w:rsidR="00087402" w:rsidRDefault="00087402" w:rsidP="00087402">
            <w:r>
              <w:rPr>
                <w:rFonts w:hint="eastAsia"/>
              </w:rPr>
              <w:tab/>
            </w:r>
            <w:r>
              <w:rPr>
                <w:rFonts w:hint="eastAsia"/>
              </w:rPr>
              <w:tab/>
            </w:r>
            <w:r>
              <w:rPr>
                <w:rFonts w:hint="eastAsia"/>
              </w:rPr>
              <w:tab/>
              <w:t>//</w:t>
            </w:r>
            <w:r>
              <w:rPr>
                <w:rFonts w:hint="eastAsia"/>
              </w:rPr>
              <w:t>把当前的要追加的</w:t>
            </w:r>
            <w:r>
              <w:rPr>
                <w:rFonts w:hint="eastAsia"/>
              </w:rPr>
              <w:t>SkuID</w:t>
            </w:r>
            <w:r>
              <w:rPr>
                <w:rFonts w:hint="eastAsia"/>
              </w:rPr>
              <w:t>及数据数量添加到</w:t>
            </w:r>
            <w:r>
              <w:rPr>
                <w:rFonts w:hint="eastAsia"/>
              </w:rPr>
              <w:t>Redis</w:t>
            </w:r>
            <w:r>
              <w:rPr>
                <w:rFonts w:hint="eastAsia"/>
              </w:rPr>
              <w:t>中</w:t>
            </w:r>
          </w:p>
          <w:p w:rsidR="00087402" w:rsidRDefault="00087402" w:rsidP="00087402">
            <w:r>
              <w:tab/>
            </w:r>
            <w:r>
              <w:tab/>
            </w:r>
            <w:r>
              <w:tab/>
              <w:t>if(null != skuId){</w:t>
            </w:r>
          </w:p>
          <w:p w:rsidR="00087402" w:rsidRDefault="00087402" w:rsidP="00087402">
            <w:r>
              <w:rPr>
                <w:rFonts w:hint="eastAsia"/>
              </w:rPr>
              <w:tab/>
            </w:r>
            <w:r>
              <w:rPr>
                <w:rFonts w:hint="eastAsia"/>
              </w:rPr>
              <w:tab/>
            </w:r>
            <w:r>
              <w:rPr>
                <w:rFonts w:hint="eastAsia"/>
              </w:rPr>
              <w:tab/>
            </w:r>
            <w:r>
              <w:rPr>
                <w:rFonts w:hint="eastAsia"/>
              </w:rPr>
              <w:tab/>
              <w:t>//</w:t>
            </w:r>
            <w:r>
              <w:rPr>
                <w:rFonts w:hint="eastAsia"/>
              </w:rPr>
              <w:t>用</w:t>
            </w:r>
            <w:r>
              <w:rPr>
                <w:rFonts w:hint="eastAsia"/>
              </w:rPr>
              <w:t>Redis</w:t>
            </w:r>
            <w:r>
              <w:rPr>
                <w:rFonts w:hint="eastAsia"/>
              </w:rPr>
              <w:t>服务器中的</w:t>
            </w:r>
            <w:r>
              <w:rPr>
                <w:rFonts w:hint="eastAsia"/>
              </w:rPr>
              <w:t>hash</w:t>
            </w:r>
            <w:r>
              <w:rPr>
                <w:rFonts w:hint="eastAsia"/>
              </w:rPr>
              <w:t>判断此款商品是否已经存在，如果存在只追加购买数量</w:t>
            </w:r>
            <w:r>
              <w:rPr>
                <w:rFonts w:hint="eastAsia"/>
              </w:rPr>
              <w:t xml:space="preserve"> </w:t>
            </w:r>
            <w:r>
              <w:rPr>
                <w:rFonts w:hint="eastAsia"/>
              </w:rPr>
              <w:t>即可</w:t>
            </w:r>
          </w:p>
          <w:p w:rsidR="00087402" w:rsidRDefault="00087402" w:rsidP="00087402">
            <w:r>
              <w:tab/>
            </w:r>
            <w:r>
              <w:tab/>
            </w:r>
            <w:r>
              <w:tab/>
            </w:r>
            <w:r>
              <w:tab/>
              <w:t>if(jedis.hexists("buyerItem:" + username, String.valueOf(skuId))){</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对</w:t>
            </w:r>
            <w:r>
              <w:rPr>
                <w:rFonts w:hint="eastAsia"/>
              </w:rPr>
              <w:t>hash</w:t>
            </w:r>
            <w:r>
              <w:rPr>
                <w:rFonts w:hint="eastAsia"/>
              </w:rPr>
              <w:t>容器中相同款的商品进行指定增加购买数量</w:t>
            </w:r>
          </w:p>
          <w:p w:rsidR="00087402" w:rsidRDefault="00087402" w:rsidP="00087402">
            <w:r>
              <w:tab/>
            </w:r>
            <w:r>
              <w:tab/>
            </w:r>
            <w:r>
              <w:tab/>
            </w:r>
            <w:r>
              <w:tab/>
            </w:r>
            <w:r>
              <w:tab/>
              <w:t xml:space="preserve">jedis.hincrBy("buyerItem:" + username, String.valueOf(skuId), </w:t>
            </w:r>
          </w:p>
          <w:p w:rsidR="00087402" w:rsidRDefault="00087402" w:rsidP="00087402">
            <w:r>
              <w:tab/>
            </w:r>
            <w:r>
              <w:tab/>
            </w:r>
            <w:r>
              <w:tab/>
            </w:r>
            <w:r>
              <w:tab/>
            </w:r>
            <w:r>
              <w:tab/>
            </w:r>
            <w:r>
              <w:tab/>
            </w:r>
            <w:r>
              <w:tab/>
              <w:t>Long.parseLong(String.valueOf(amount)));</w:t>
            </w:r>
          </w:p>
          <w:p w:rsidR="00087402" w:rsidRDefault="00087402" w:rsidP="00087402">
            <w:r>
              <w:tab/>
            </w:r>
            <w:r>
              <w:tab/>
            </w:r>
            <w:r>
              <w:tab/>
            </w:r>
            <w:r>
              <w:tab/>
              <w:t>}else{</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追加到</w:t>
            </w:r>
            <w:r>
              <w:rPr>
                <w:rFonts w:hint="eastAsia"/>
              </w:rPr>
              <w:t>Redis</w:t>
            </w:r>
            <w:r>
              <w:rPr>
                <w:rFonts w:hint="eastAsia"/>
              </w:rPr>
              <w:t>中</w:t>
            </w:r>
          </w:p>
          <w:p w:rsidR="00087402" w:rsidRDefault="00087402" w:rsidP="00087402">
            <w:r>
              <w:tab/>
            </w:r>
            <w:r>
              <w:tab/>
            </w:r>
            <w:r>
              <w:tab/>
            </w:r>
            <w:r>
              <w:tab/>
            </w:r>
            <w:r>
              <w:tab/>
              <w:t>jedis.lpush("buyerCart:" + username, String.valueOf(skuId));</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放</w:t>
            </w:r>
            <w:r>
              <w:rPr>
                <w:rFonts w:hint="eastAsia"/>
              </w:rPr>
              <w:t>SkuID</w:t>
            </w:r>
            <w:r>
              <w:rPr>
                <w:rFonts w:hint="eastAsia"/>
              </w:rPr>
              <w:t>及购买数量到</w:t>
            </w:r>
            <w:r>
              <w:rPr>
                <w:rFonts w:hint="eastAsia"/>
              </w:rPr>
              <w:t>Redis</w:t>
            </w:r>
            <w:r>
              <w:rPr>
                <w:rFonts w:hint="eastAsia"/>
              </w:rPr>
              <w:t>的</w:t>
            </w:r>
            <w:r>
              <w:rPr>
                <w:rFonts w:hint="eastAsia"/>
              </w:rPr>
              <w:t>Hash</w:t>
            </w:r>
            <w:r>
              <w:rPr>
                <w:rFonts w:hint="eastAsia"/>
              </w:rPr>
              <w:t>类型的容器中</w:t>
            </w:r>
          </w:p>
          <w:p w:rsidR="00087402" w:rsidRDefault="00087402" w:rsidP="00087402">
            <w:r>
              <w:tab/>
            </w:r>
            <w:r>
              <w:tab/>
            </w:r>
            <w:r>
              <w:tab/>
            </w:r>
            <w:r>
              <w:tab/>
            </w:r>
            <w:r>
              <w:tab/>
              <w:t>jedis.hset("buyerItem:" + username, String.valueOf(skuId), String.valueOf(amount));</w:t>
            </w:r>
          </w:p>
          <w:p w:rsidR="00087402" w:rsidRDefault="00087402" w:rsidP="00087402">
            <w:r>
              <w:tab/>
            </w:r>
            <w:r>
              <w:tab/>
            </w:r>
            <w:r>
              <w:tab/>
            </w:r>
            <w:r>
              <w:tab/>
              <w:t>}</w:t>
            </w:r>
          </w:p>
          <w:p w:rsidR="00087402" w:rsidRDefault="00087402" w:rsidP="00087402">
            <w:r>
              <w:tab/>
            </w:r>
            <w:r>
              <w:tab/>
            </w:r>
            <w:r>
              <w:tab/>
              <w:t>}</w:t>
            </w:r>
          </w:p>
          <w:p w:rsidR="00087402" w:rsidRDefault="00087402" w:rsidP="00087402">
            <w:r>
              <w:rPr>
                <w:rFonts w:hint="eastAsia"/>
              </w:rPr>
              <w:tab/>
            </w:r>
            <w:r>
              <w:rPr>
                <w:rFonts w:hint="eastAsia"/>
              </w:rPr>
              <w:tab/>
            </w:r>
            <w:r>
              <w:rPr>
                <w:rFonts w:hint="eastAsia"/>
              </w:rPr>
              <w:tab/>
              <w:t>//Jedis</w:t>
            </w:r>
            <w:r>
              <w:rPr>
                <w:rFonts w:hint="eastAsia"/>
              </w:rPr>
              <w:t>中的购物车所有商品遍历添加到购物车对象中</w:t>
            </w:r>
          </w:p>
          <w:p w:rsidR="00087402" w:rsidRDefault="00087402" w:rsidP="00087402">
            <w:r>
              <w:tab/>
            </w:r>
            <w:r>
              <w:tab/>
            </w:r>
            <w:r>
              <w:tab/>
              <w:t>List&lt;String&gt; lrange = jedis.lrange("buyerCart:" + username, 0, -1);</w:t>
            </w:r>
          </w:p>
          <w:p w:rsidR="00087402" w:rsidRDefault="00087402" w:rsidP="00087402">
            <w:r>
              <w:rPr>
                <w:rFonts w:hint="eastAsia"/>
              </w:rPr>
              <w:tab/>
            </w:r>
            <w:r>
              <w:rPr>
                <w:rFonts w:hint="eastAsia"/>
              </w:rPr>
              <w:tab/>
            </w:r>
            <w:r>
              <w:rPr>
                <w:rFonts w:hint="eastAsia"/>
              </w:rPr>
              <w:tab/>
              <w:t>//</w:t>
            </w:r>
            <w:r>
              <w:rPr>
                <w:rFonts w:hint="eastAsia"/>
              </w:rPr>
              <w:t>此用户的所的购物项</w:t>
            </w:r>
            <w:r>
              <w:rPr>
                <w:rFonts w:hint="eastAsia"/>
              </w:rPr>
              <w:t xml:space="preserve"> </w:t>
            </w:r>
            <w:r>
              <w:rPr>
                <w:rFonts w:hint="eastAsia"/>
              </w:rPr>
              <w:t>遍历</w:t>
            </w:r>
          </w:p>
          <w:p w:rsidR="00087402" w:rsidRDefault="00087402" w:rsidP="00087402">
            <w:r>
              <w:tab/>
            </w:r>
            <w:r>
              <w:tab/>
            </w:r>
            <w:r>
              <w:tab/>
              <w:t>if(null != lrange){</w:t>
            </w:r>
          </w:p>
          <w:p w:rsidR="00087402" w:rsidRDefault="00087402" w:rsidP="00087402">
            <w:r>
              <w:tab/>
            </w:r>
            <w:r>
              <w:tab/>
            </w:r>
            <w:r>
              <w:tab/>
            </w:r>
            <w:r>
              <w:tab/>
              <w:t>for (String l : lrange) {</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创建</w:t>
            </w:r>
            <w:r>
              <w:rPr>
                <w:rFonts w:hint="eastAsia"/>
              </w:rPr>
              <w:t>SKu</w:t>
            </w:r>
            <w:r>
              <w:rPr>
                <w:rFonts w:hint="eastAsia"/>
              </w:rPr>
              <w:t>对象</w:t>
            </w:r>
          </w:p>
          <w:p w:rsidR="00087402" w:rsidRDefault="00087402" w:rsidP="00087402">
            <w:r>
              <w:tab/>
            </w:r>
            <w:r>
              <w:tab/>
            </w:r>
            <w:r>
              <w:tab/>
            </w:r>
            <w:r>
              <w:tab/>
            </w:r>
            <w:r>
              <w:tab/>
              <w:t>Sku sku = new Sku();</w:t>
            </w:r>
          </w:p>
          <w:p w:rsidR="00087402" w:rsidRDefault="00087402" w:rsidP="00087402">
            <w:r>
              <w:tab/>
            </w:r>
            <w:r>
              <w:tab/>
            </w:r>
            <w:r>
              <w:tab/>
            </w:r>
            <w:r>
              <w:tab/>
            </w:r>
            <w:r>
              <w:tab/>
              <w:t>sku.setId(Long.parseLong(l));</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创建购物项</w:t>
            </w:r>
          </w:p>
          <w:p w:rsidR="00087402" w:rsidRDefault="00087402" w:rsidP="00087402">
            <w:r>
              <w:tab/>
            </w:r>
            <w:r>
              <w:tab/>
            </w:r>
            <w:r>
              <w:tab/>
            </w:r>
            <w:r>
              <w:tab/>
            </w:r>
            <w:r>
              <w:tab/>
              <w:t>BuyerItem item = new BuyerItem();</w:t>
            </w:r>
          </w:p>
          <w:p w:rsidR="00087402" w:rsidRDefault="00087402" w:rsidP="00087402">
            <w:r>
              <w:tab/>
            </w:r>
            <w:r>
              <w:tab/>
            </w:r>
            <w:r>
              <w:tab/>
            </w:r>
            <w:r>
              <w:tab/>
            </w:r>
            <w:r>
              <w:tab/>
              <w:t>item.setSku(sku);</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设置购买的数量</w:t>
            </w:r>
          </w:p>
          <w:p w:rsidR="00087402" w:rsidRDefault="00087402" w:rsidP="00087402">
            <w:r>
              <w:tab/>
            </w:r>
            <w:r>
              <w:tab/>
            </w:r>
            <w:r>
              <w:tab/>
            </w:r>
            <w:r>
              <w:tab/>
            </w:r>
            <w:r>
              <w:tab/>
              <w:t>item.setAmount(Integer.parseInt(jedis.hget("buyerItem:" + username, l)));</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把购物项装到购物车中</w:t>
            </w:r>
          </w:p>
          <w:p w:rsidR="00087402" w:rsidRDefault="00087402" w:rsidP="00087402">
            <w:r>
              <w:tab/>
            </w:r>
            <w:r>
              <w:tab/>
            </w:r>
            <w:r>
              <w:tab/>
            </w:r>
            <w:r>
              <w:tab/>
            </w:r>
            <w:r>
              <w:tab/>
              <w:t>buyerCart.addItem(item);</w:t>
            </w:r>
          </w:p>
          <w:p w:rsidR="00087402" w:rsidRDefault="00087402" w:rsidP="00087402">
            <w:r>
              <w:tab/>
            </w:r>
            <w:r>
              <w:tab/>
            </w:r>
            <w:r>
              <w:tab/>
            </w:r>
            <w:r>
              <w:tab/>
              <w:t>}</w:t>
            </w:r>
          </w:p>
          <w:p w:rsidR="00087402" w:rsidRDefault="00087402" w:rsidP="00087402">
            <w:r>
              <w:tab/>
            </w:r>
            <w:r>
              <w:tab/>
            </w:r>
            <w:r>
              <w:tab/>
              <w:t>}</w:t>
            </w:r>
          </w:p>
          <w:p w:rsidR="00087402" w:rsidRDefault="00087402" w:rsidP="00087402">
            <w:r>
              <w:tab/>
            </w:r>
            <w:r>
              <w:tab/>
              <w:t>}else{</w:t>
            </w:r>
          </w:p>
          <w:p w:rsidR="00087402" w:rsidRDefault="00087402" w:rsidP="00087402">
            <w:r>
              <w:rPr>
                <w:rFonts w:hint="eastAsia"/>
              </w:rPr>
              <w:tab/>
            </w:r>
            <w:r>
              <w:rPr>
                <w:rFonts w:hint="eastAsia"/>
              </w:rPr>
              <w:tab/>
            </w:r>
            <w:r>
              <w:rPr>
                <w:rFonts w:hint="eastAsia"/>
              </w:rPr>
              <w:tab/>
              <w:t>//</w:t>
            </w:r>
            <w:r>
              <w:rPr>
                <w:rFonts w:hint="eastAsia"/>
              </w:rPr>
              <w:t>把当前商品追加进购物车</w:t>
            </w:r>
          </w:p>
          <w:p w:rsidR="00087402" w:rsidRDefault="00087402" w:rsidP="00087402">
            <w:r>
              <w:tab/>
            </w:r>
            <w:r>
              <w:tab/>
            </w:r>
            <w:r>
              <w:tab/>
              <w:t>if(null != skuId){</w:t>
            </w:r>
          </w:p>
          <w:p w:rsidR="00087402" w:rsidRDefault="00087402" w:rsidP="00087402">
            <w:r>
              <w:rPr>
                <w:rFonts w:hint="eastAsia"/>
              </w:rPr>
              <w:tab/>
            </w:r>
            <w:r>
              <w:rPr>
                <w:rFonts w:hint="eastAsia"/>
              </w:rPr>
              <w:tab/>
            </w:r>
            <w:r>
              <w:rPr>
                <w:rFonts w:hint="eastAsia"/>
              </w:rPr>
              <w:tab/>
            </w:r>
            <w:r>
              <w:rPr>
                <w:rFonts w:hint="eastAsia"/>
              </w:rPr>
              <w:tab/>
              <w:t>//</w:t>
            </w:r>
            <w:r>
              <w:rPr>
                <w:rFonts w:hint="eastAsia"/>
              </w:rPr>
              <w:t>创建</w:t>
            </w:r>
            <w:r>
              <w:rPr>
                <w:rFonts w:hint="eastAsia"/>
              </w:rPr>
              <w:t>Sku</w:t>
            </w:r>
          </w:p>
          <w:p w:rsidR="00087402" w:rsidRDefault="00087402" w:rsidP="00087402">
            <w:r>
              <w:tab/>
            </w:r>
            <w:r>
              <w:tab/>
            </w:r>
            <w:r>
              <w:tab/>
            </w:r>
            <w:r>
              <w:tab/>
              <w:t>Sku sku = new Sku();</w:t>
            </w:r>
          </w:p>
          <w:p w:rsidR="00087402" w:rsidRDefault="00087402" w:rsidP="00087402">
            <w:r>
              <w:rPr>
                <w:rFonts w:hint="eastAsia"/>
              </w:rPr>
              <w:tab/>
            </w:r>
            <w:r>
              <w:rPr>
                <w:rFonts w:hint="eastAsia"/>
              </w:rPr>
              <w:tab/>
            </w:r>
            <w:r>
              <w:rPr>
                <w:rFonts w:hint="eastAsia"/>
              </w:rPr>
              <w:tab/>
            </w:r>
            <w:r>
              <w:rPr>
                <w:rFonts w:hint="eastAsia"/>
              </w:rPr>
              <w:tab/>
              <w:t>//</w:t>
            </w:r>
            <w:r>
              <w:rPr>
                <w:rFonts w:hint="eastAsia"/>
              </w:rPr>
              <w:t>设置当前商品的</w:t>
            </w:r>
            <w:r>
              <w:rPr>
                <w:rFonts w:hint="eastAsia"/>
              </w:rPr>
              <w:t>SKUID</w:t>
            </w:r>
          </w:p>
          <w:p w:rsidR="00087402" w:rsidRDefault="00087402" w:rsidP="00087402">
            <w:r>
              <w:tab/>
            </w:r>
            <w:r>
              <w:tab/>
            </w:r>
            <w:r>
              <w:tab/>
            </w:r>
            <w:r>
              <w:tab/>
              <w:t>sku.setId(skuId);</w:t>
            </w:r>
          </w:p>
          <w:p w:rsidR="00087402" w:rsidRDefault="00087402" w:rsidP="00087402">
            <w:r>
              <w:rPr>
                <w:rFonts w:hint="eastAsia"/>
              </w:rPr>
              <w:tab/>
            </w:r>
            <w:r>
              <w:rPr>
                <w:rFonts w:hint="eastAsia"/>
              </w:rPr>
              <w:tab/>
            </w:r>
            <w:r>
              <w:rPr>
                <w:rFonts w:hint="eastAsia"/>
              </w:rPr>
              <w:tab/>
            </w:r>
            <w:r>
              <w:rPr>
                <w:rFonts w:hint="eastAsia"/>
              </w:rPr>
              <w:tab/>
              <w:t>//</w:t>
            </w:r>
            <w:r>
              <w:rPr>
                <w:rFonts w:hint="eastAsia"/>
              </w:rPr>
              <w:t>把</w:t>
            </w:r>
            <w:r>
              <w:rPr>
                <w:rFonts w:hint="eastAsia"/>
              </w:rPr>
              <w:t>SKu</w:t>
            </w:r>
            <w:r>
              <w:rPr>
                <w:rFonts w:hint="eastAsia"/>
              </w:rPr>
              <w:t>设置给购物项</w:t>
            </w:r>
          </w:p>
          <w:p w:rsidR="00087402" w:rsidRDefault="00087402" w:rsidP="00087402">
            <w:r>
              <w:tab/>
            </w:r>
            <w:r>
              <w:tab/>
            </w:r>
            <w:r>
              <w:tab/>
            </w:r>
            <w:r>
              <w:tab/>
              <w:t>BuyerItem buyerItem = new BuyerItem();</w:t>
            </w:r>
          </w:p>
          <w:p w:rsidR="00087402" w:rsidRDefault="00087402" w:rsidP="00087402">
            <w:r>
              <w:lastRenderedPageBreak/>
              <w:tab/>
            </w:r>
            <w:r>
              <w:tab/>
            </w:r>
            <w:r>
              <w:tab/>
            </w:r>
            <w:r>
              <w:tab/>
              <w:t>buyerItem.setSku(sku);</w:t>
            </w:r>
          </w:p>
          <w:p w:rsidR="00087402" w:rsidRDefault="00087402" w:rsidP="00087402">
            <w:r>
              <w:rPr>
                <w:rFonts w:hint="eastAsia"/>
              </w:rPr>
              <w:tab/>
            </w:r>
            <w:r>
              <w:rPr>
                <w:rFonts w:hint="eastAsia"/>
              </w:rPr>
              <w:tab/>
            </w:r>
            <w:r>
              <w:rPr>
                <w:rFonts w:hint="eastAsia"/>
              </w:rPr>
              <w:tab/>
            </w:r>
            <w:r>
              <w:rPr>
                <w:rFonts w:hint="eastAsia"/>
              </w:rPr>
              <w:tab/>
              <w:t>//</w:t>
            </w:r>
            <w:r>
              <w:rPr>
                <w:rFonts w:hint="eastAsia"/>
              </w:rPr>
              <w:t>设置购物数量</w:t>
            </w:r>
          </w:p>
          <w:p w:rsidR="00087402" w:rsidRDefault="00087402" w:rsidP="00087402">
            <w:r>
              <w:tab/>
            </w:r>
            <w:r>
              <w:tab/>
            </w:r>
            <w:r>
              <w:tab/>
            </w:r>
            <w:r>
              <w:tab/>
              <w:t>buyerItem.setAmount(amount);</w:t>
            </w:r>
          </w:p>
          <w:p w:rsidR="00087402" w:rsidRDefault="00087402" w:rsidP="00087402">
            <w:r>
              <w:rPr>
                <w:rFonts w:hint="eastAsia"/>
              </w:rPr>
              <w:tab/>
            </w:r>
            <w:r>
              <w:rPr>
                <w:rFonts w:hint="eastAsia"/>
              </w:rPr>
              <w:tab/>
            </w:r>
            <w:r>
              <w:rPr>
                <w:rFonts w:hint="eastAsia"/>
              </w:rPr>
              <w:tab/>
            </w:r>
            <w:r>
              <w:rPr>
                <w:rFonts w:hint="eastAsia"/>
              </w:rPr>
              <w:tab/>
              <w:t>//</w:t>
            </w:r>
            <w:r>
              <w:rPr>
                <w:rFonts w:hint="eastAsia"/>
              </w:rPr>
              <w:t>购物项追加到购物车</w:t>
            </w:r>
          </w:p>
          <w:p w:rsidR="00087402" w:rsidRDefault="00087402" w:rsidP="00087402">
            <w:r>
              <w:tab/>
            </w:r>
            <w:r>
              <w:tab/>
            </w:r>
            <w:r>
              <w:tab/>
            </w:r>
            <w:r>
              <w:tab/>
              <w:t>buyerCart.addItem(buyerItem);</w:t>
            </w:r>
          </w:p>
          <w:p w:rsidR="00087402" w:rsidRDefault="00087402" w:rsidP="00087402">
            <w:r>
              <w:tab/>
            </w:r>
            <w:r>
              <w:tab/>
            </w:r>
            <w:r>
              <w:tab/>
            </w:r>
            <w:r>
              <w:tab/>
            </w:r>
          </w:p>
          <w:p w:rsidR="00087402" w:rsidRDefault="00087402" w:rsidP="00087402">
            <w:r>
              <w:rPr>
                <w:rFonts w:hint="eastAsia"/>
              </w:rPr>
              <w:tab/>
            </w:r>
            <w:r>
              <w:rPr>
                <w:rFonts w:hint="eastAsia"/>
              </w:rPr>
              <w:tab/>
            </w:r>
            <w:r>
              <w:rPr>
                <w:rFonts w:hint="eastAsia"/>
              </w:rPr>
              <w:tab/>
            </w:r>
            <w:r>
              <w:rPr>
                <w:rFonts w:hint="eastAsia"/>
              </w:rPr>
              <w:tab/>
              <w:t>//</w:t>
            </w:r>
            <w:r>
              <w:rPr>
                <w:rFonts w:hint="eastAsia"/>
              </w:rPr>
              <w:t>转购物车对象到</w:t>
            </w:r>
            <w:r>
              <w:rPr>
                <w:rFonts w:hint="eastAsia"/>
              </w:rPr>
              <w:t>JSON</w:t>
            </w:r>
            <w:r>
              <w:rPr>
                <w:rFonts w:hint="eastAsia"/>
              </w:rPr>
              <w:t>字符串</w:t>
            </w:r>
          </w:p>
          <w:p w:rsidR="00087402" w:rsidRDefault="00087402" w:rsidP="00087402">
            <w:r>
              <w:tab/>
            </w:r>
            <w:r>
              <w:tab/>
            </w:r>
            <w:r>
              <w:tab/>
            </w:r>
            <w:r>
              <w:tab/>
              <w:t>StringWriter w = new StringWriter();</w:t>
            </w:r>
          </w:p>
          <w:p w:rsidR="00087402" w:rsidRDefault="00087402" w:rsidP="00087402">
            <w:r>
              <w:tab/>
            </w:r>
            <w:r>
              <w:tab/>
            </w:r>
            <w:r>
              <w:tab/>
            </w:r>
            <w:r>
              <w:tab/>
              <w:t>om.writeValue(w, buyerCart);</w:t>
            </w:r>
          </w:p>
          <w:p w:rsidR="00087402" w:rsidRDefault="00087402" w:rsidP="00087402">
            <w:r>
              <w:tab/>
            </w:r>
            <w:r>
              <w:tab/>
            </w:r>
            <w:r>
              <w:tab/>
            </w:r>
            <w:r>
              <w:tab/>
            </w:r>
          </w:p>
          <w:p w:rsidR="00087402" w:rsidRDefault="00087402" w:rsidP="00087402">
            <w:r>
              <w:rPr>
                <w:rFonts w:hint="eastAsia"/>
              </w:rPr>
              <w:tab/>
            </w:r>
            <w:r>
              <w:rPr>
                <w:rFonts w:hint="eastAsia"/>
              </w:rPr>
              <w:tab/>
            </w:r>
            <w:r>
              <w:rPr>
                <w:rFonts w:hint="eastAsia"/>
              </w:rPr>
              <w:tab/>
            </w:r>
            <w:r>
              <w:rPr>
                <w:rFonts w:hint="eastAsia"/>
              </w:rPr>
              <w:tab/>
              <w:t>//</w:t>
            </w:r>
            <w:r>
              <w:rPr>
                <w:rFonts w:hint="eastAsia"/>
              </w:rPr>
              <w:t>将购物车回写到用户的浏览器的</w:t>
            </w:r>
            <w:r>
              <w:rPr>
                <w:rFonts w:hint="eastAsia"/>
              </w:rPr>
              <w:t>Cookie</w:t>
            </w:r>
            <w:r>
              <w:rPr>
                <w:rFonts w:hint="eastAsia"/>
              </w:rPr>
              <w:t>中</w:t>
            </w:r>
          </w:p>
          <w:p w:rsidR="00087402" w:rsidRDefault="00087402" w:rsidP="00087402">
            <w:r>
              <w:tab/>
            </w:r>
            <w:r>
              <w:tab/>
            </w:r>
            <w:r>
              <w:tab/>
            </w:r>
            <w:r>
              <w:tab/>
              <w:t>Cookie cookie = new Cookie(Constants.BUYER_CART,w.toString());</w:t>
            </w:r>
          </w:p>
          <w:p w:rsidR="00087402" w:rsidRDefault="00087402" w:rsidP="00087402">
            <w:r>
              <w:rPr>
                <w:rFonts w:hint="eastAsia"/>
              </w:rPr>
              <w:tab/>
            </w:r>
            <w:r>
              <w:rPr>
                <w:rFonts w:hint="eastAsia"/>
              </w:rPr>
              <w:tab/>
            </w:r>
            <w:r>
              <w:rPr>
                <w:rFonts w:hint="eastAsia"/>
              </w:rPr>
              <w:tab/>
            </w:r>
            <w:r>
              <w:rPr>
                <w:rFonts w:hint="eastAsia"/>
              </w:rPr>
              <w:tab/>
              <w:t>//</w:t>
            </w:r>
            <w:r>
              <w:rPr>
                <w:rFonts w:hint="eastAsia"/>
              </w:rPr>
              <w:t>保存</w:t>
            </w:r>
            <w:r>
              <w:rPr>
                <w:rFonts w:hint="eastAsia"/>
              </w:rPr>
              <w:t>7</w:t>
            </w:r>
            <w:r>
              <w:rPr>
                <w:rFonts w:hint="eastAsia"/>
              </w:rPr>
              <w:t>天</w:t>
            </w:r>
          </w:p>
          <w:p w:rsidR="00087402" w:rsidRDefault="00087402" w:rsidP="00087402">
            <w:r>
              <w:tab/>
            </w:r>
            <w:r>
              <w:tab/>
            </w:r>
            <w:r>
              <w:tab/>
            </w:r>
            <w:r>
              <w:tab/>
              <w:t>cookie.setMaxAge(60*60*24*7);</w:t>
            </w:r>
          </w:p>
          <w:p w:rsidR="00087402" w:rsidRDefault="00087402" w:rsidP="00087402">
            <w:r>
              <w:rPr>
                <w:rFonts w:hint="eastAsia"/>
              </w:rPr>
              <w:tab/>
            </w:r>
            <w:r>
              <w:rPr>
                <w:rFonts w:hint="eastAsia"/>
              </w:rPr>
              <w:tab/>
            </w:r>
            <w:r>
              <w:rPr>
                <w:rFonts w:hint="eastAsia"/>
              </w:rPr>
              <w:tab/>
            </w:r>
            <w:r>
              <w:rPr>
                <w:rFonts w:hint="eastAsia"/>
              </w:rPr>
              <w:tab/>
              <w:t>//</w:t>
            </w:r>
            <w:r>
              <w:rPr>
                <w:rFonts w:hint="eastAsia"/>
              </w:rPr>
              <w:t>设置</w:t>
            </w:r>
            <w:r>
              <w:rPr>
                <w:rFonts w:hint="eastAsia"/>
              </w:rPr>
              <w:t>Cookie</w:t>
            </w:r>
            <w:r>
              <w:rPr>
                <w:rFonts w:hint="eastAsia"/>
              </w:rPr>
              <w:t>的路径</w:t>
            </w:r>
            <w:r>
              <w:rPr>
                <w:rFonts w:hint="eastAsia"/>
              </w:rPr>
              <w:t xml:space="preserve"> </w:t>
            </w:r>
          </w:p>
          <w:p w:rsidR="00087402" w:rsidRDefault="00087402" w:rsidP="00087402">
            <w:r>
              <w:tab/>
            </w:r>
            <w:r>
              <w:tab/>
            </w:r>
            <w:r>
              <w:tab/>
            </w:r>
            <w:r>
              <w:tab/>
              <w:t>cookie.setPath("/");</w:t>
            </w:r>
          </w:p>
          <w:p w:rsidR="00087402" w:rsidRDefault="00087402" w:rsidP="00087402">
            <w:r>
              <w:rPr>
                <w:rFonts w:hint="eastAsia"/>
              </w:rPr>
              <w:tab/>
            </w:r>
            <w:r>
              <w:rPr>
                <w:rFonts w:hint="eastAsia"/>
              </w:rPr>
              <w:tab/>
            </w:r>
            <w:r>
              <w:rPr>
                <w:rFonts w:hint="eastAsia"/>
              </w:rPr>
              <w:tab/>
            </w:r>
            <w:r>
              <w:rPr>
                <w:rFonts w:hint="eastAsia"/>
              </w:rPr>
              <w:tab/>
              <w:t>//</w:t>
            </w:r>
            <w:r>
              <w:rPr>
                <w:rFonts w:hint="eastAsia"/>
              </w:rPr>
              <w:t>把</w:t>
            </w:r>
            <w:r>
              <w:rPr>
                <w:rFonts w:hint="eastAsia"/>
              </w:rPr>
              <w:t>Cookie</w:t>
            </w:r>
            <w:r>
              <w:rPr>
                <w:rFonts w:hint="eastAsia"/>
              </w:rPr>
              <w:t>写回用户的浏览器</w:t>
            </w:r>
          </w:p>
          <w:p w:rsidR="00087402" w:rsidRDefault="00087402" w:rsidP="00087402">
            <w:r>
              <w:tab/>
            </w:r>
            <w:r>
              <w:tab/>
            </w:r>
            <w:r>
              <w:tab/>
            </w:r>
            <w:r>
              <w:tab/>
              <w:t>response.addCookie(cookie);</w:t>
            </w:r>
          </w:p>
          <w:p w:rsidR="00087402" w:rsidRDefault="00087402" w:rsidP="00087402">
            <w:r>
              <w:rPr>
                <w:rFonts w:hint="eastAsia"/>
              </w:rPr>
              <w:tab/>
            </w:r>
            <w:r>
              <w:rPr>
                <w:rFonts w:hint="eastAsia"/>
              </w:rPr>
              <w:tab/>
            </w:r>
            <w:r>
              <w:rPr>
                <w:rFonts w:hint="eastAsia"/>
              </w:rPr>
              <w:tab/>
            </w:r>
            <w:r>
              <w:rPr>
                <w:rFonts w:hint="eastAsia"/>
              </w:rPr>
              <w:tab/>
              <w:t>//</w:t>
            </w:r>
            <w:r>
              <w:rPr>
                <w:rFonts w:hint="eastAsia"/>
              </w:rPr>
              <w:t>对购物车进行倒排</w:t>
            </w:r>
          </w:p>
          <w:p w:rsidR="00087402" w:rsidRDefault="00087402" w:rsidP="00087402">
            <w:r>
              <w:tab/>
            </w:r>
            <w:r>
              <w:tab/>
            </w:r>
            <w:r>
              <w:tab/>
            </w:r>
            <w:r>
              <w:tab/>
              <w:t>Collections.sort(buyerCart.getItems(), new Comparator&lt;BuyerItem&gt;() {</w:t>
            </w:r>
          </w:p>
          <w:p w:rsidR="00087402" w:rsidRDefault="00087402" w:rsidP="00087402">
            <w:r>
              <w:rPr>
                <w:rFonts w:hint="eastAsia"/>
              </w:rPr>
              <w:tab/>
            </w:r>
            <w:r>
              <w:rPr>
                <w:rFonts w:hint="eastAsia"/>
              </w:rPr>
              <w:tab/>
            </w:r>
            <w:r>
              <w:rPr>
                <w:rFonts w:hint="eastAsia"/>
              </w:rPr>
              <w:tab/>
            </w:r>
            <w:r>
              <w:rPr>
                <w:rFonts w:hint="eastAsia"/>
              </w:rPr>
              <w:tab/>
            </w:r>
            <w:r>
              <w:rPr>
                <w:rFonts w:hint="eastAsia"/>
              </w:rPr>
              <w:tab/>
              <w:t>//</w:t>
            </w:r>
            <w:r>
              <w:rPr>
                <w:rFonts w:hint="eastAsia"/>
              </w:rPr>
              <w:t>排序的方法</w:t>
            </w:r>
            <w:r>
              <w:rPr>
                <w:rFonts w:hint="eastAsia"/>
              </w:rPr>
              <w:t xml:space="preserve"> </w:t>
            </w:r>
          </w:p>
          <w:p w:rsidR="00087402" w:rsidRDefault="00087402" w:rsidP="00087402">
            <w:r>
              <w:tab/>
            </w:r>
            <w:r>
              <w:tab/>
            </w:r>
            <w:r>
              <w:tab/>
            </w:r>
            <w:r>
              <w:tab/>
            </w:r>
            <w:r>
              <w:tab/>
              <w:t>@Override</w:t>
            </w:r>
          </w:p>
          <w:p w:rsidR="00087402" w:rsidRDefault="00087402" w:rsidP="00087402">
            <w:r>
              <w:tab/>
            </w:r>
            <w:r>
              <w:tab/>
            </w:r>
            <w:r>
              <w:tab/>
            </w:r>
            <w:r>
              <w:tab/>
            </w:r>
            <w:r>
              <w:tab/>
              <w:t>public int compare(BuyerItem o1, BuyerItem o2) {</w:t>
            </w:r>
          </w:p>
          <w:p w:rsidR="00087402" w:rsidRDefault="00087402" w:rsidP="00087402">
            <w:r>
              <w:tab/>
            </w:r>
            <w:r>
              <w:tab/>
            </w:r>
            <w:r>
              <w:tab/>
            </w:r>
            <w:r>
              <w:tab/>
            </w:r>
            <w:r>
              <w:tab/>
            </w:r>
            <w:r>
              <w:tab/>
              <w:t>// TODO Auto-generated method stub</w:t>
            </w:r>
          </w:p>
          <w:p w:rsidR="00087402" w:rsidRDefault="00087402" w:rsidP="00087402">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判断</w:t>
            </w:r>
            <w:r>
              <w:rPr>
                <w:rFonts w:hint="eastAsia"/>
              </w:rPr>
              <w:t xml:space="preserve">   return 1 0 -1</w:t>
            </w:r>
          </w:p>
          <w:p w:rsidR="00087402" w:rsidRDefault="00087402" w:rsidP="00087402">
            <w:r>
              <w:tab/>
            </w:r>
            <w:r>
              <w:tab/>
            </w:r>
            <w:r>
              <w:tab/>
            </w:r>
            <w:r>
              <w:tab/>
            </w:r>
            <w:r>
              <w:tab/>
            </w:r>
            <w:r>
              <w:tab/>
              <w:t>return -1;</w:t>
            </w:r>
          </w:p>
          <w:p w:rsidR="00087402" w:rsidRDefault="00087402" w:rsidP="00087402">
            <w:r>
              <w:tab/>
            </w:r>
            <w:r>
              <w:tab/>
            </w:r>
            <w:r>
              <w:tab/>
            </w:r>
            <w:r>
              <w:tab/>
            </w:r>
            <w:r>
              <w:tab/>
              <w:t>}</w:t>
            </w:r>
          </w:p>
          <w:p w:rsidR="00087402" w:rsidRDefault="00087402" w:rsidP="00087402">
            <w:r>
              <w:tab/>
            </w:r>
            <w:r>
              <w:tab/>
            </w:r>
            <w:r>
              <w:tab/>
            </w:r>
            <w:r>
              <w:tab/>
            </w:r>
            <w:r>
              <w:tab/>
            </w:r>
          </w:p>
          <w:p w:rsidR="00087402" w:rsidRDefault="00087402" w:rsidP="00087402">
            <w:r>
              <w:tab/>
            </w:r>
            <w:r>
              <w:tab/>
            </w:r>
            <w:r>
              <w:tab/>
            </w:r>
            <w:r>
              <w:tab/>
              <w:t>});</w:t>
            </w:r>
          </w:p>
          <w:p w:rsidR="00087402" w:rsidRDefault="00087402" w:rsidP="00087402">
            <w:r>
              <w:tab/>
            </w:r>
            <w:r>
              <w:tab/>
            </w:r>
            <w:r>
              <w:tab/>
              <w:t>}</w:t>
            </w:r>
          </w:p>
          <w:p w:rsidR="00087402" w:rsidRDefault="00087402" w:rsidP="00087402">
            <w:r>
              <w:tab/>
            </w:r>
            <w:r>
              <w:tab/>
            </w:r>
            <w:r>
              <w:tab/>
            </w:r>
          </w:p>
          <w:p w:rsidR="00087402" w:rsidRDefault="00087402" w:rsidP="00087402">
            <w:r>
              <w:tab/>
            </w:r>
            <w:r>
              <w:tab/>
              <w:t>}</w:t>
            </w:r>
          </w:p>
          <w:p w:rsidR="00087402" w:rsidRDefault="00087402" w:rsidP="00087402">
            <w:r>
              <w:rPr>
                <w:rFonts w:hint="eastAsia"/>
              </w:rPr>
              <w:tab/>
            </w:r>
            <w:r>
              <w:rPr>
                <w:rFonts w:hint="eastAsia"/>
              </w:rPr>
              <w:tab/>
              <w:t>//</w:t>
            </w:r>
            <w:r>
              <w:rPr>
                <w:rFonts w:hint="eastAsia"/>
              </w:rPr>
              <w:t>把购物车数据装满</w:t>
            </w:r>
          </w:p>
          <w:p w:rsidR="00087402" w:rsidRDefault="00087402" w:rsidP="00087402">
            <w:r>
              <w:rPr>
                <w:rFonts w:hint="eastAsia"/>
              </w:rPr>
              <w:tab/>
            </w:r>
            <w:r>
              <w:rPr>
                <w:rFonts w:hint="eastAsia"/>
              </w:rPr>
              <w:tab/>
              <w:t>//</w:t>
            </w:r>
            <w:r>
              <w:rPr>
                <w:rFonts w:hint="eastAsia"/>
              </w:rPr>
              <w:t>购物车中有购物项</w:t>
            </w:r>
            <w:r>
              <w:rPr>
                <w:rFonts w:hint="eastAsia"/>
              </w:rPr>
              <w:t>(</w:t>
            </w:r>
            <w:r>
              <w:rPr>
                <w:rFonts w:hint="eastAsia"/>
              </w:rPr>
              <w:t>有商品</w:t>
            </w:r>
            <w:r>
              <w:rPr>
                <w:rFonts w:hint="eastAsia"/>
              </w:rPr>
              <w:t xml:space="preserve"> </w:t>
            </w:r>
            <w:r>
              <w:rPr>
                <w:rFonts w:hint="eastAsia"/>
              </w:rPr>
              <w:t>（之前</w:t>
            </w:r>
            <w:r>
              <w:rPr>
                <w:rFonts w:hint="eastAsia"/>
              </w:rPr>
              <w:t>Cookie</w:t>
            </w:r>
            <w:r>
              <w:rPr>
                <w:rFonts w:hint="eastAsia"/>
              </w:rPr>
              <w:t>里的。也可以当前新追加的）</w:t>
            </w:r>
          </w:p>
          <w:p w:rsidR="00087402" w:rsidRDefault="00087402" w:rsidP="00087402">
            <w:r>
              <w:rPr>
                <w:rFonts w:hint="eastAsia"/>
              </w:rPr>
              <w:tab/>
            </w:r>
            <w:r>
              <w:rPr>
                <w:rFonts w:hint="eastAsia"/>
              </w:rPr>
              <w:tab/>
              <w:t>//</w:t>
            </w:r>
            <w:r>
              <w:rPr>
                <w:rFonts w:hint="eastAsia"/>
              </w:rPr>
              <w:t>购物车中无购物项（购物项是空的）</w:t>
            </w:r>
          </w:p>
          <w:p w:rsidR="00087402" w:rsidRDefault="00087402" w:rsidP="00087402">
            <w:r>
              <w:tab/>
            </w:r>
            <w:r>
              <w:tab/>
              <w:t>List&lt;BuyerItem&gt; items = buyerCart.getItems();</w:t>
            </w:r>
          </w:p>
          <w:p w:rsidR="00087402" w:rsidRDefault="00087402" w:rsidP="00087402">
            <w:r>
              <w:tab/>
            </w:r>
            <w:r>
              <w:tab/>
              <w:t>if(items.size() &gt; 0){</w:t>
            </w:r>
          </w:p>
          <w:p w:rsidR="00087402" w:rsidRDefault="00087402" w:rsidP="00087402">
            <w:r>
              <w:tab/>
            </w:r>
            <w:r>
              <w:tab/>
            </w:r>
            <w:r>
              <w:tab/>
              <w:t>for (BuyerItem buyerItem : items) {</w:t>
            </w:r>
          </w:p>
          <w:p w:rsidR="00087402" w:rsidRDefault="00087402" w:rsidP="00087402">
            <w:r>
              <w:rPr>
                <w:rFonts w:hint="eastAsia"/>
              </w:rPr>
              <w:tab/>
            </w:r>
            <w:r>
              <w:rPr>
                <w:rFonts w:hint="eastAsia"/>
              </w:rPr>
              <w:tab/>
            </w:r>
            <w:r>
              <w:rPr>
                <w:rFonts w:hint="eastAsia"/>
              </w:rPr>
              <w:tab/>
            </w:r>
            <w:r>
              <w:rPr>
                <w:rFonts w:hint="eastAsia"/>
              </w:rPr>
              <w:tab/>
              <w:t>//</w:t>
            </w:r>
            <w:r>
              <w:rPr>
                <w:rFonts w:hint="eastAsia"/>
              </w:rPr>
              <w:t>通过</w:t>
            </w:r>
            <w:r>
              <w:rPr>
                <w:rFonts w:hint="eastAsia"/>
              </w:rPr>
              <w:t>SkuID</w:t>
            </w:r>
            <w:r>
              <w:rPr>
                <w:rFonts w:hint="eastAsia"/>
              </w:rPr>
              <w:t>查询（</w:t>
            </w:r>
            <w:r>
              <w:rPr>
                <w:rFonts w:hint="eastAsia"/>
              </w:rPr>
              <w:t>SKu</w:t>
            </w:r>
            <w:r>
              <w:rPr>
                <w:rFonts w:hint="eastAsia"/>
              </w:rPr>
              <w:t>表、颜色表、商品表、图片表）</w:t>
            </w:r>
          </w:p>
          <w:p w:rsidR="00087402" w:rsidRDefault="00087402" w:rsidP="00087402">
            <w:r>
              <w:tab/>
            </w:r>
            <w:r>
              <w:tab/>
            </w:r>
            <w:r>
              <w:tab/>
            </w:r>
            <w:r>
              <w:tab/>
              <w:t>Sku sku = skuService.selectSkuById(buyerItem.getSku().getId());</w:t>
            </w:r>
          </w:p>
          <w:p w:rsidR="00087402" w:rsidRDefault="00087402" w:rsidP="00087402">
            <w:r>
              <w:rPr>
                <w:rFonts w:hint="eastAsia"/>
              </w:rPr>
              <w:tab/>
            </w:r>
            <w:r>
              <w:rPr>
                <w:rFonts w:hint="eastAsia"/>
              </w:rPr>
              <w:tab/>
            </w:r>
            <w:r>
              <w:rPr>
                <w:rFonts w:hint="eastAsia"/>
              </w:rPr>
              <w:tab/>
            </w:r>
            <w:r>
              <w:rPr>
                <w:rFonts w:hint="eastAsia"/>
              </w:rPr>
              <w:tab/>
              <w:t>//</w:t>
            </w:r>
            <w:r>
              <w:rPr>
                <w:rFonts w:hint="eastAsia"/>
              </w:rPr>
              <w:t>设置全数据的</w:t>
            </w:r>
            <w:r>
              <w:rPr>
                <w:rFonts w:hint="eastAsia"/>
              </w:rPr>
              <w:t>SKu</w:t>
            </w:r>
            <w:r>
              <w:rPr>
                <w:rFonts w:hint="eastAsia"/>
              </w:rPr>
              <w:t>到购物项中</w:t>
            </w:r>
          </w:p>
          <w:p w:rsidR="00087402" w:rsidRDefault="00087402" w:rsidP="00087402">
            <w:r>
              <w:tab/>
            </w:r>
            <w:r>
              <w:tab/>
            </w:r>
            <w:r>
              <w:tab/>
            </w:r>
            <w:r>
              <w:tab/>
              <w:t>buyerItem.setSku(sku);</w:t>
            </w:r>
          </w:p>
          <w:p w:rsidR="00087402" w:rsidRDefault="00087402" w:rsidP="00087402">
            <w:r>
              <w:tab/>
            </w:r>
            <w:r>
              <w:tab/>
            </w:r>
            <w:r>
              <w:tab/>
              <w:t>}</w:t>
            </w:r>
          </w:p>
          <w:p w:rsidR="00087402" w:rsidRDefault="00087402" w:rsidP="00087402">
            <w:r>
              <w:tab/>
            </w:r>
            <w:r>
              <w:tab/>
              <w:t>}</w:t>
            </w:r>
          </w:p>
          <w:p w:rsidR="00087402" w:rsidRDefault="00087402" w:rsidP="00087402">
            <w:r>
              <w:rPr>
                <w:rFonts w:hint="eastAsia"/>
              </w:rPr>
              <w:lastRenderedPageBreak/>
              <w:tab/>
            </w:r>
            <w:r>
              <w:rPr>
                <w:rFonts w:hint="eastAsia"/>
              </w:rPr>
              <w:tab/>
              <w:t>//</w:t>
            </w:r>
            <w:r>
              <w:rPr>
                <w:rFonts w:hint="eastAsia"/>
              </w:rPr>
              <w:t>回显页面</w:t>
            </w:r>
          </w:p>
          <w:p w:rsidR="00087402" w:rsidRDefault="00087402" w:rsidP="00087402">
            <w:r>
              <w:tab/>
            </w:r>
            <w:r>
              <w:tab/>
              <w:t>model.addAttribute("buyerCart", buyerCart);</w:t>
            </w:r>
          </w:p>
          <w:p w:rsidR="00087402" w:rsidRDefault="00087402" w:rsidP="00087402">
            <w:r>
              <w:tab/>
            </w:r>
            <w:r>
              <w:tab/>
            </w:r>
          </w:p>
          <w:p w:rsidR="00087402" w:rsidRDefault="00087402" w:rsidP="00087402">
            <w:r>
              <w:rPr>
                <w:rFonts w:hint="eastAsia"/>
              </w:rPr>
              <w:tab/>
            </w:r>
            <w:r>
              <w:rPr>
                <w:rFonts w:hint="eastAsia"/>
              </w:rPr>
              <w:tab/>
              <w:t>//</w:t>
            </w:r>
            <w:r>
              <w:rPr>
                <w:rFonts w:hint="eastAsia"/>
              </w:rPr>
              <w:t>正常的进入</w:t>
            </w:r>
            <w:r>
              <w:rPr>
                <w:rFonts w:hint="eastAsia"/>
              </w:rPr>
              <w:t xml:space="preserve"> </w:t>
            </w:r>
            <w:r>
              <w:rPr>
                <w:rFonts w:hint="eastAsia"/>
              </w:rPr>
              <w:t>购物车页面</w:t>
            </w:r>
          </w:p>
          <w:p w:rsidR="00087402" w:rsidRDefault="00087402" w:rsidP="00087402">
            <w:r>
              <w:tab/>
            </w:r>
            <w:r>
              <w:tab/>
              <w:t>return "product/cart";</w:t>
            </w:r>
          </w:p>
          <w:p w:rsidR="00087402" w:rsidRDefault="00087402" w:rsidP="00087402">
            <w:r>
              <w:tab/>
              <w:t>}</w:t>
            </w:r>
          </w:p>
        </w:tc>
      </w:tr>
    </w:tbl>
    <w:p w:rsidR="002A36C7" w:rsidRDefault="008D084D" w:rsidP="008D084D">
      <w:pPr>
        <w:pStyle w:val="2"/>
      </w:pPr>
      <w:r>
        <w:rPr>
          <w:rFonts w:hint="eastAsia"/>
        </w:rPr>
        <w:lastRenderedPageBreak/>
        <w:t>登陆时的删除按钮</w:t>
      </w:r>
    </w:p>
    <w:tbl>
      <w:tblPr>
        <w:tblStyle w:val="a8"/>
        <w:tblW w:w="0" w:type="auto"/>
        <w:tblLook w:val="04A0" w:firstRow="1" w:lastRow="0" w:firstColumn="1" w:lastColumn="0" w:noHBand="0" w:noVBand="1"/>
      </w:tblPr>
      <w:tblGrid>
        <w:gridCol w:w="8522"/>
      </w:tblGrid>
      <w:tr w:rsidR="00CB3A7B" w:rsidTr="00CB3A7B">
        <w:tc>
          <w:tcPr>
            <w:tcW w:w="8522" w:type="dxa"/>
          </w:tcPr>
          <w:p w:rsidR="00CB3A7B" w:rsidRDefault="00CB3A7B" w:rsidP="00CB3A7B">
            <w:r>
              <w:rPr>
                <w:rFonts w:hint="eastAsia"/>
              </w:rPr>
              <w:tab/>
              <w:t>//</w:t>
            </w:r>
            <w:r>
              <w:rPr>
                <w:rFonts w:hint="eastAsia"/>
              </w:rPr>
              <w:t>删除</w:t>
            </w:r>
          </w:p>
          <w:p w:rsidR="00CB3A7B" w:rsidRDefault="00CB3A7B" w:rsidP="00CB3A7B">
            <w:r>
              <w:tab/>
              <w:t>@RequestMapping(value = "/shopping/delProduct.shtml")</w:t>
            </w:r>
          </w:p>
          <w:p w:rsidR="00CB3A7B" w:rsidRDefault="00CB3A7B" w:rsidP="00CB3A7B">
            <w:r>
              <w:tab/>
              <w:t>public String delProduct(Long skuId,HttpServletRequest request,HttpServletResponse response) throws Exception{</w:t>
            </w:r>
          </w:p>
          <w:p w:rsidR="00CB3A7B" w:rsidRDefault="00CB3A7B" w:rsidP="00CB3A7B">
            <w:r>
              <w:rPr>
                <w:rFonts w:hint="eastAsia"/>
              </w:rPr>
              <w:tab/>
            </w:r>
            <w:r>
              <w:rPr>
                <w:rFonts w:hint="eastAsia"/>
              </w:rPr>
              <w:tab/>
              <w:t>//</w:t>
            </w:r>
            <w:r>
              <w:rPr>
                <w:rFonts w:hint="eastAsia"/>
              </w:rPr>
              <w:t>判断用户是否登陆</w:t>
            </w:r>
          </w:p>
          <w:p w:rsidR="00CB3A7B" w:rsidRDefault="00CB3A7B" w:rsidP="00CB3A7B">
            <w:r>
              <w:tab/>
            </w:r>
            <w:r>
              <w:tab/>
              <w:t>String username = sessionProvider.getAttribute(request, response, Constants.USER_SESSION);</w:t>
            </w:r>
          </w:p>
          <w:p w:rsidR="00CB3A7B" w:rsidRDefault="00CB3A7B" w:rsidP="00CB3A7B">
            <w:r>
              <w:tab/>
            </w:r>
            <w:r>
              <w:tab/>
              <w:t>if(null != username){</w:t>
            </w:r>
          </w:p>
          <w:p w:rsidR="00CB3A7B" w:rsidRDefault="00CB3A7B" w:rsidP="00CB3A7B">
            <w:r>
              <w:rPr>
                <w:rFonts w:hint="eastAsia"/>
              </w:rPr>
              <w:tab/>
            </w:r>
            <w:r>
              <w:rPr>
                <w:rFonts w:hint="eastAsia"/>
              </w:rPr>
              <w:tab/>
            </w:r>
            <w:r>
              <w:rPr>
                <w:rFonts w:hint="eastAsia"/>
              </w:rPr>
              <w:tab/>
              <w:t>//</w:t>
            </w:r>
            <w:r>
              <w:rPr>
                <w:rFonts w:hint="eastAsia"/>
              </w:rPr>
              <w:t>删除购物车中的商品</w:t>
            </w:r>
          </w:p>
          <w:p w:rsidR="00CB3A7B" w:rsidRDefault="00CB3A7B" w:rsidP="00CB3A7B">
            <w:r>
              <w:rPr>
                <w:rFonts w:hint="eastAsia"/>
              </w:rPr>
              <w:tab/>
            </w:r>
            <w:r>
              <w:rPr>
                <w:rFonts w:hint="eastAsia"/>
              </w:rPr>
              <w:tab/>
            </w:r>
            <w:r>
              <w:rPr>
                <w:rFonts w:hint="eastAsia"/>
              </w:rPr>
              <w:tab/>
              <w:t>//</w:t>
            </w:r>
            <w:r>
              <w:rPr>
                <w:rFonts w:hint="eastAsia"/>
              </w:rPr>
              <w:t>第一步：删除</w:t>
            </w:r>
            <w:r>
              <w:rPr>
                <w:rFonts w:hint="eastAsia"/>
              </w:rPr>
              <w:t xml:space="preserve">  redis</w:t>
            </w:r>
            <w:r>
              <w:rPr>
                <w:rFonts w:hint="eastAsia"/>
              </w:rPr>
              <w:t>中</w:t>
            </w:r>
            <w:r>
              <w:rPr>
                <w:rFonts w:hint="eastAsia"/>
              </w:rPr>
              <w:t xml:space="preserve"> List</w:t>
            </w:r>
            <w:r>
              <w:rPr>
                <w:rFonts w:hint="eastAsia"/>
              </w:rPr>
              <w:t>集合中的</w:t>
            </w:r>
            <w:r>
              <w:rPr>
                <w:rFonts w:hint="eastAsia"/>
              </w:rPr>
              <w:t xml:space="preserve"> </w:t>
            </w:r>
            <w:r>
              <w:rPr>
                <w:rFonts w:hint="eastAsia"/>
              </w:rPr>
              <w:t>对应此用户的购物车中</w:t>
            </w:r>
            <w:r>
              <w:rPr>
                <w:rFonts w:hint="eastAsia"/>
              </w:rPr>
              <w:t xml:space="preserve"> skuId</w:t>
            </w:r>
          </w:p>
          <w:p w:rsidR="00CB3A7B" w:rsidRDefault="00CB3A7B" w:rsidP="00CB3A7B">
            <w:r>
              <w:tab/>
            </w:r>
            <w:r>
              <w:tab/>
            </w:r>
            <w:r>
              <w:tab/>
              <w:t>Jedis jedis = jedisPool.getResource();</w:t>
            </w:r>
          </w:p>
          <w:p w:rsidR="00CB3A7B" w:rsidRDefault="00CB3A7B" w:rsidP="00CB3A7B">
            <w:r>
              <w:tab/>
            </w:r>
            <w:r>
              <w:tab/>
            </w:r>
            <w:r>
              <w:tab/>
              <w:t>jedis.lrem("buyerCart:" + username, 1, String.valueOf(skuId));</w:t>
            </w:r>
          </w:p>
          <w:p w:rsidR="00CB3A7B" w:rsidRDefault="00CB3A7B" w:rsidP="00CB3A7B">
            <w:r>
              <w:rPr>
                <w:rFonts w:hint="eastAsia"/>
              </w:rPr>
              <w:tab/>
            </w:r>
            <w:r>
              <w:rPr>
                <w:rFonts w:hint="eastAsia"/>
              </w:rPr>
              <w:tab/>
            </w:r>
            <w:r>
              <w:rPr>
                <w:rFonts w:hint="eastAsia"/>
              </w:rPr>
              <w:tab/>
              <w:t>//</w:t>
            </w:r>
            <w:r>
              <w:rPr>
                <w:rFonts w:hint="eastAsia"/>
              </w:rPr>
              <w:t>删除</w:t>
            </w:r>
            <w:r>
              <w:rPr>
                <w:rFonts w:hint="eastAsia"/>
              </w:rPr>
              <w:t xml:space="preserve"> redis</w:t>
            </w:r>
            <w:r>
              <w:rPr>
                <w:rFonts w:hint="eastAsia"/>
              </w:rPr>
              <w:t>中购物项中的数量</w:t>
            </w:r>
          </w:p>
          <w:p w:rsidR="00CB3A7B" w:rsidRDefault="00CB3A7B" w:rsidP="00CB3A7B">
            <w:r>
              <w:tab/>
            </w:r>
            <w:r>
              <w:tab/>
            </w:r>
            <w:r>
              <w:tab/>
              <w:t>jedis.hdel("buyerItem:" + username, String.valueOf(skuId));</w:t>
            </w:r>
          </w:p>
          <w:p w:rsidR="00CB3A7B" w:rsidRDefault="00CB3A7B" w:rsidP="00CB3A7B">
            <w:r>
              <w:tab/>
            </w:r>
            <w:r>
              <w:tab/>
            </w:r>
            <w:r>
              <w:tab/>
            </w:r>
          </w:p>
          <w:p w:rsidR="00CB3A7B" w:rsidRDefault="00CB3A7B" w:rsidP="00CB3A7B">
            <w:r>
              <w:tab/>
            </w:r>
            <w:r>
              <w:tab/>
              <w:t>}else{</w:t>
            </w:r>
          </w:p>
          <w:p w:rsidR="00CB3A7B" w:rsidRDefault="00CB3A7B" w:rsidP="00CB3A7B">
            <w:r>
              <w:rPr>
                <w:rFonts w:hint="eastAsia"/>
              </w:rPr>
              <w:tab/>
            </w:r>
            <w:r>
              <w:rPr>
                <w:rFonts w:hint="eastAsia"/>
              </w:rPr>
              <w:tab/>
            </w:r>
            <w:r>
              <w:rPr>
                <w:rFonts w:hint="eastAsia"/>
              </w:rPr>
              <w:tab/>
              <w:t>//</w:t>
            </w:r>
            <w:r>
              <w:rPr>
                <w:rFonts w:hint="eastAsia"/>
              </w:rPr>
              <w:t>删除购物车一款商品</w:t>
            </w:r>
          </w:p>
          <w:p w:rsidR="00CB3A7B" w:rsidRDefault="00CB3A7B" w:rsidP="00CB3A7B">
            <w:r>
              <w:rPr>
                <w:rFonts w:hint="eastAsia"/>
              </w:rPr>
              <w:tab/>
            </w:r>
            <w:r>
              <w:rPr>
                <w:rFonts w:hint="eastAsia"/>
              </w:rPr>
              <w:tab/>
            </w:r>
            <w:r>
              <w:rPr>
                <w:rFonts w:hint="eastAsia"/>
              </w:rPr>
              <w:tab/>
              <w:t>//</w:t>
            </w:r>
            <w:r>
              <w:rPr>
                <w:rFonts w:hint="eastAsia"/>
              </w:rPr>
              <w:t>转</w:t>
            </w:r>
            <w:r>
              <w:rPr>
                <w:rFonts w:hint="eastAsia"/>
              </w:rPr>
              <w:t>JSON</w:t>
            </w:r>
            <w:r>
              <w:rPr>
                <w:rFonts w:hint="eastAsia"/>
              </w:rPr>
              <w:t>的类</w:t>
            </w:r>
          </w:p>
          <w:p w:rsidR="00CB3A7B" w:rsidRDefault="00CB3A7B" w:rsidP="00CB3A7B">
            <w:r>
              <w:tab/>
            </w:r>
            <w:r>
              <w:tab/>
            </w:r>
            <w:r>
              <w:tab/>
              <w:t>ObjectMapper om = new ObjectMapper();</w:t>
            </w:r>
          </w:p>
          <w:p w:rsidR="00CB3A7B" w:rsidRDefault="00CB3A7B" w:rsidP="00CB3A7B">
            <w:r>
              <w:rPr>
                <w:rFonts w:hint="eastAsia"/>
              </w:rPr>
              <w:tab/>
            </w:r>
            <w:r>
              <w:rPr>
                <w:rFonts w:hint="eastAsia"/>
              </w:rPr>
              <w:tab/>
            </w:r>
            <w:r>
              <w:rPr>
                <w:rFonts w:hint="eastAsia"/>
              </w:rPr>
              <w:tab/>
              <w:t>//</w:t>
            </w:r>
            <w:r>
              <w:rPr>
                <w:rFonts w:hint="eastAsia"/>
              </w:rPr>
              <w:t>不转换</w:t>
            </w:r>
            <w:r>
              <w:rPr>
                <w:rFonts w:hint="eastAsia"/>
              </w:rPr>
              <w:t>NUll</w:t>
            </w:r>
            <w:r>
              <w:rPr>
                <w:rFonts w:hint="eastAsia"/>
              </w:rPr>
              <w:t>值</w:t>
            </w:r>
          </w:p>
          <w:p w:rsidR="00CB3A7B" w:rsidRDefault="00CB3A7B" w:rsidP="00CB3A7B">
            <w:r>
              <w:tab/>
            </w:r>
            <w:r>
              <w:tab/>
            </w:r>
            <w:r>
              <w:tab/>
              <w:t>om.setSerializationInclusion(Inclusion.NON_NULL);</w:t>
            </w:r>
          </w:p>
          <w:p w:rsidR="00CB3A7B" w:rsidRDefault="00CB3A7B" w:rsidP="00CB3A7B">
            <w:r>
              <w:rPr>
                <w:rFonts w:hint="eastAsia"/>
              </w:rPr>
              <w:tab/>
            </w:r>
            <w:r>
              <w:rPr>
                <w:rFonts w:hint="eastAsia"/>
              </w:rPr>
              <w:tab/>
            </w:r>
            <w:r>
              <w:rPr>
                <w:rFonts w:hint="eastAsia"/>
              </w:rPr>
              <w:tab/>
              <w:t>//</w:t>
            </w:r>
            <w:r>
              <w:rPr>
                <w:rFonts w:hint="eastAsia"/>
              </w:rPr>
              <w:t>需求：分析逻辑</w:t>
            </w:r>
          </w:p>
          <w:p w:rsidR="00CB3A7B" w:rsidRDefault="00CB3A7B" w:rsidP="00CB3A7B">
            <w:r>
              <w:rPr>
                <w:rFonts w:hint="eastAsia"/>
              </w:rPr>
              <w:tab/>
            </w:r>
            <w:r>
              <w:rPr>
                <w:rFonts w:hint="eastAsia"/>
              </w:rPr>
              <w:tab/>
            </w:r>
            <w:r>
              <w:rPr>
                <w:rFonts w:hint="eastAsia"/>
              </w:rPr>
              <w:tab/>
              <w:t>//</w:t>
            </w:r>
            <w:r>
              <w:rPr>
                <w:rFonts w:hint="eastAsia"/>
              </w:rPr>
              <w:t>去</w:t>
            </w:r>
            <w:r>
              <w:rPr>
                <w:rFonts w:hint="eastAsia"/>
              </w:rPr>
              <w:t>Cookie</w:t>
            </w:r>
            <w:r>
              <w:rPr>
                <w:rFonts w:hint="eastAsia"/>
              </w:rPr>
              <w:t>中取之前的商品</w:t>
            </w:r>
          </w:p>
          <w:p w:rsidR="00CB3A7B" w:rsidRDefault="00CB3A7B" w:rsidP="00CB3A7B">
            <w:r>
              <w:tab/>
            </w:r>
            <w:r>
              <w:tab/>
            </w:r>
            <w:r>
              <w:tab/>
              <w:t>//JSESSIONID</w:t>
            </w:r>
          </w:p>
          <w:p w:rsidR="00CB3A7B" w:rsidRDefault="00CB3A7B" w:rsidP="00CB3A7B">
            <w:r>
              <w:rPr>
                <w:rFonts w:hint="eastAsia"/>
              </w:rPr>
              <w:tab/>
            </w:r>
            <w:r>
              <w:rPr>
                <w:rFonts w:hint="eastAsia"/>
              </w:rPr>
              <w:tab/>
            </w:r>
            <w:r>
              <w:rPr>
                <w:rFonts w:hint="eastAsia"/>
              </w:rPr>
              <w:tab/>
              <w:t>//</w:t>
            </w:r>
            <w:r>
              <w:rPr>
                <w:rFonts w:hint="eastAsia"/>
              </w:rPr>
              <w:t>购物车</w:t>
            </w:r>
          </w:p>
          <w:p w:rsidR="00CB3A7B" w:rsidRDefault="00CB3A7B" w:rsidP="00CB3A7B">
            <w:r>
              <w:tab/>
            </w:r>
            <w:r>
              <w:tab/>
            </w:r>
            <w:r>
              <w:tab/>
              <w:t>BuyerCart buyerCart = null;</w:t>
            </w:r>
          </w:p>
          <w:p w:rsidR="00CB3A7B" w:rsidRDefault="00CB3A7B" w:rsidP="00CB3A7B">
            <w:r>
              <w:tab/>
            </w:r>
            <w:r>
              <w:tab/>
            </w:r>
            <w:r>
              <w:tab/>
              <w:t>//CJESSIONID</w:t>
            </w:r>
          </w:p>
          <w:p w:rsidR="00CB3A7B" w:rsidRDefault="00CB3A7B" w:rsidP="00CB3A7B">
            <w:r>
              <w:tab/>
            </w:r>
            <w:r>
              <w:tab/>
            </w:r>
            <w:r>
              <w:tab/>
              <w:t>Cookie[] cookies = request.getCookies();</w:t>
            </w:r>
          </w:p>
          <w:p w:rsidR="00CB3A7B" w:rsidRDefault="00CB3A7B" w:rsidP="00CB3A7B">
            <w:r>
              <w:rPr>
                <w:rFonts w:hint="eastAsia"/>
              </w:rPr>
              <w:tab/>
            </w:r>
            <w:r>
              <w:rPr>
                <w:rFonts w:hint="eastAsia"/>
              </w:rPr>
              <w:tab/>
            </w:r>
            <w:r>
              <w:rPr>
                <w:rFonts w:hint="eastAsia"/>
              </w:rPr>
              <w:tab/>
              <w:t>//</w:t>
            </w:r>
            <w:r>
              <w:rPr>
                <w:rFonts w:hint="eastAsia"/>
              </w:rPr>
              <w:t>判断</w:t>
            </w:r>
            <w:r>
              <w:rPr>
                <w:rFonts w:hint="eastAsia"/>
              </w:rPr>
              <w:t xml:space="preserve"> </w:t>
            </w:r>
          </w:p>
          <w:p w:rsidR="00CB3A7B" w:rsidRDefault="00CB3A7B" w:rsidP="00CB3A7B">
            <w:r>
              <w:tab/>
            </w:r>
            <w:r>
              <w:tab/>
            </w:r>
            <w:r>
              <w:tab/>
              <w:t>if(null != cookies &amp;&amp; cookies.length &gt;0){</w:t>
            </w:r>
          </w:p>
          <w:p w:rsidR="00CB3A7B" w:rsidRDefault="00CB3A7B" w:rsidP="00CB3A7B">
            <w:r>
              <w:rPr>
                <w:rFonts w:hint="eastAsia"/>
              </w:rPr>
              <w:tab/>
            </w:r>
            <w:r>
              <w:rPr>
                <w:rFonts w:hint="eastAsia"/>
              </w:rPr>
              <w:tab/>
            </w:r>
            <w:r>
              <w:rPr>
                <w:rFonts w:hint="eastAsia"/>
              </w:rPr>
              <w:tab/>
            </w:r>
            <w:r>
              <w:rPr>
                <w:rFonts w:hint="eastAsia"/>
              </w:rPr>
              <w:tab/>
              <w:t>//</w:t>
            </w:r>
            <w:r>
              <w:rPr>
                <w:rFonts w:hint="eastAsia"/>
              </w:rPr>
              <w:t>遍历</w:t>
            </w:r>
          </w:p>
          <w:p w:rsidR="00CB3A7B" w:rsidRDefault="00CB3A7B" w:rsidP="00CB3A7B">
            <w:r>
              <w:tab/>
            </w:r>
            <w:r>
              <w:tab/>
            </w:r>
            <w:r>
              <w:tab/>
            </w:r>
            <w:r>
              <w:tab/>
              <w:t>for (Cookie cookie : cookies) {</w:t>
            </w:r>
          </w:p>
          <w:p w:rsidR="00CB3A7B" w:rsidRDefault="00CB3A7B" w:rsidP="00CB3A7B">
            <w:r>
              <w:rPr>
                <w:rFonts w:hint="eastAsia"/>
              </w:rPr>
              <w:tab/>
            </w:r>
            <w:r>
              <w:rPr>
                <w:rFonts w:hint="eastAsia"/>
              </w:rPr>
              <w:tab/>
            </w:r>
            <w:r>
              <w:rPr>
                <w:rFonts w:hint="eastAsia"/>
              </w:rPr>
              <w:tab/>
            </w:r>
            <w:r>
              <w:rPr>
                <w:rFonts w:hint="eastAsia"/>
              </w:rPr>
              <w:tab/>
            </w:r>
            <w:r>
              <w:rPr>
                <w:rFonts w:hint="eastAsia"/>
              </w:rPr>
              <w:tab/>
              <w:t>//</w:t>
            </w:r>
            <w:r>
              <w:rPr>
                <w:rFonts w:hint="eastAsia"/>
              </w:rPr>
              <w:t>找到</w:t>
            </w:r>
            <w:r>
              <w:rPr>
                <w:rFonts w:hint="eastAsia"/>
              </w:rPr>
              <w:t>Cookie</w:t>
            </w:r>
            <w:r>
              <w:rPr>
                <w:rFonts w:hint="eastAsia"/>
              </w:rPr>
              <w:t>中的购物车</w:t>
            </w:r>
          </w:p>
          <w:p w:rsidR="00CB3A7B" w:rsidRDefault="00CB3A7B" w:rsidP="00CB3A7B">
            <w:r>
              <w:tab/>
            </w:r>
            <w:r>
              <w:tab/>
            </w:r>
            <w:r>
              <w:tab/>
            </w:r>
            <w:r>
              <w:tab/>
            </w:r>
            <w:r>
              <w:tab/>
              <w:t>if(Constants.BUYER_CART.equals(cookie.getName())){</w:t>
            </w:r>
          </w:p>
          <w:p w:rsidR="00CB3A7B" w:rsidRDefault="00CB3A7B" w:rsidP="00CB3A7B">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t>//</w:t>
            </w:r>
            <w:r>
              <w:rPr>
                <w:rFonts w:hint="eastAsia"/>
              </w:rPr>
              <w:t>获取购物车</w:t>
            </w:r>
          </w:p>
          <w:p w:rsidR="00CB3A7B" w:rsidRDefault="00CB3A7B" w:rsidP="00CB3A7B">
            <w:r>
              <w:tab/>
            </w:r>
            <w:r>
              <w:tab/>
            </w:r>
            <w:r>
              <w:tab/>
            </w:r>
            <w:r>
              <w:tab/>
            </w:r>
            <w:r>
              <w:tab/>
            </w:r>
            <w:r>
              <w:tab/>
              <w:t>String value = cookie.getValue();</w:t>
            </w:r>
          </w:p>
          <w:p w:rsidR="00CB3A7B" w:rsidRDefault="00CB3A7B" w:rsidP="00CB3A7B">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把</w:t>
            </w:r>
            <w:r>
              <w:rPr>
                <w:rFonts w:hint="eastAsia"/>
              </w:rPr>
              <w:t>JSON</w:t>
            </w:r>
            <w:r>
              <w:rPr>
                <w:rFonts w:hint="eastAsia"/>
              </w:rPr>
              <w:t>字符串转成购物车</w:t>
            </w:r>
          </w:p>
          <w:p w:rsidR="00CB3A7B" w:rsidRDefault="00CB3A7B" w:rsidP="00CB3A7B">
            <w:r>
              <w:tab/>
            </w:r>
            <w:r>
              <w:tab/>
            </w:r>
            <w:r>
              <w:tab/>
            </w:r>
            <w:r>
              <w:tab/>
            </w:r>
            <w:r>
              <w:tab/>
            </w:r>
            <w:r>
              <w:tab/>
              <w:t>buyerCart = om.readValue(value,BuyerCart.class);</w:t>
            </w:r>
          </w:p>
          <w:p w:rsidR="00CB3A7B" w:rsidRDefault="00CB3A7B" w:rsidP="00CB3A7B">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跳出</w:t>
            </w:r>
            <w:r>
              <w:rPr>
                <w:rFonts w:hint="eastAsia"/>
              </w:rPr>
              <w:t>for</w:t>
            </w:r>
          </w:p>
          <w:p w:rsidR="00CB3A7B" w:rsidRDefault="00CB3A7B" w:rsidP="00CB3A7B">
            <w:r>
              <w:tab/>
            </w:r>
            <w:r>
              <w:tab/>
            </w:r>
            <w:r>
              <w:tab/>
            </w:r>
            <w:r>
              <w:tab/>
            </w:r>
            <w:r>
              <w:tab/>
            </w:r>
            <w:r>
              <w:tab/>
              <w:t>break;</w:t>
            </w:r>
          </w:p>
          <w:p w:rsidR="00CB3A7B" w:rsidRDefault="00CB3A7B" w:rsidP="00CB3A7B">
            <w:r>
              <w:tab/>
            </w:r>
            <w:r>
              <w:tab/>
            </w:r>
            <w:r>
              <w:tab/>
            </w:r>
            <w:r>
              <w:tab/>
            </w:r>
            <w:r>
              <w:tab/>
              <w:t>}</w:t>
            </w:r>
          </w:p>
          <w:p w:rsidR="00CB3A7B" w:rsidRDefault="00CB3A7B" w:rsidP="00CB3A7B">
            <w:r>
              <w:tab/>
            </w:r>
            <w:r>
              <w:tab/>
            </w:r>
            <w:r>
              <w:tab/>
            </w:r>
            <w:r>
              <w:tab/>
            </w:r>
            <w:r>
              <w:tab/>
            </w:r>
          </w:p>
          <w:p w:rsidR="00CB3A7B" w:rsidRDefault="00CB3A7B" w:rsidP="00CB3A7B">
            <w:r>
              <w:tab/>
            </w:r>
            <w:r>
              <w:tab/>
            </w:r>
            <w:r>
              <w:tab/>
            </w:r>
            <w:r>
              <w:tab/>
              <w:t>}</w:t>
            </w:r>
          </w:p>
          <w:p w:rsidR="00CB3A7B" w:rsidRDefault="00CB3A7B" w:rsidP="00CB3A7B">
            <w:r>
              <w:tab/>
            </w:r>
            <w:r>
              <w:tab/>
            </w:r>
            <w:r>
              <w:tab/>
              <w:t>}</w:t>
            </w:r>
          </w:p>
          <w:p w:rsidR="00CB3A7B" w:rsidRDefault="00CB3A7B" w:rsidP="00CB3A7B">
            <w:r>
              <w:rPr>
                <w:rFonts w:hint="eastAsia"/>
              </w:rPr>
              <w:tab/>
            </w:r>
            <w:r>
              <w:rPr>
                <w:rFonts w:hint="eastAsia"/>
              </w:rPr>
              <w:tab/>
            </w:r>
            <w:r>
              <w:rPr>
                <w:rFonts w:hint="eastAsia"/>
              </w:rPr>
              <w:tab/>
              <w:t>//</w:t>
            </w:r>
            <w:r>
              <w:rPr>
                <w:rFonts w:hint="eastAsia"/>
              </w:rPr>
              <w:t>删除购物项</w:t>
            </w:r>
          </w:p>
          <w:p w:rsidR="00CB3A7B" w:rsidRDefault="00CB3A7B" w:rsidP="00CB3A7B">
            <w:r>
              <w:tab/>
            </w:r>
            <w:r>
              <w:tab/>
            </w:r>
            <w:r>
              <w:tab/>
              <w:t>buyerCart.delProduct(skuId);</w:t>
            </w:r>
          </w:p>
          <w:p w:rsidR="00CB3A7B" w:rsidRDefault="00CB3A7B" w:rsidP="00CB3A7B">
            <w:r>
              <w:rPr>
                <w:rFonts w:hint="eastAsia"/>
              </w:rPr>
              <w:tab/>
            </w:r>
            <w:r>
              <w:rPr>
                <w:rFonts w:hint="eastAsia"/>
              </w:rPr>
              <w:tab/>
            </w:r>
            <w:r>
              <w:rPr>
                <w:rFonts w:hint="eastAsia"/>
              </w:rPr>
              <w:tab/>
              <w:t>//</w:t>
            </w:r>
            <w:r>
              <w:rPr>
                <w:rFonts w:hint="eastAsia"/>
              </w:rPr>
              <w:t>转购物车对象到</w:t>
            </w:r>
            <w:r>
              <w:rPr>
                <w:rFonts w:hint="eastAsia"/>
              </w:rPr>
              <w:t>JSON</w:t>
            </w:r>
            <w:r>
              <w:rPr>
                <w:rFonts w:hint="eastAsia"/>
              </w:rPr>
              <w:t>字符串</w:t>
            </w:r>
          </w:p>
          <w:p w:rsidR="00CB3A7B" w:rsidRDefault="00CB3A7B" w:rsidP="00CB3A7B">
            <w:r>
              <w:tab/>
            </w:r>
            <w:r>
              <w:tab/>
            </w:r>
            <w:r>
              <w:tab/>
              <w:t>StringWriter w = new StringWriter();</w:t>
            </w:r>
          </w:p>
          <w:p w:rsidR="00CB3A7B" w:rsidRDefault="00CB3A7B" w:rsidP="00CB3A7B">
            <w:r>
              <w:tab/>
            </w:r>
            <w:r>
              <w:tab/>
            </w:r>
            <w:r>
              <w:tab/>
              <w:t>om.writeValue(w, buyerCart);</w:t>
            </w:r>
          </w:p>
          <w:p w:rsidR="00CB3A7B" w:rsidRDefault="00CB3A7B" w:rsidP="00CB3A7B">
            <w:r>
              <w:tab/>
            </w:r>
            <w:r>
              <w:tab/>
            </w:r>
            <w:r>
              <w:tab/>
            </w:r>
          </w:p>
          <w:p w:rsidR="00CB3A7B" w:rsidRDefault="00CB3A7B" w:rsidP="00CB3A7B">
            <w:r>
              <w:rPr>
                <w:rFonts w:hint="eastAsia"/>
              </w:rPr>
              <w:tab/>
            </w:r>
            <w:r>
              <w:rPr>
                <w:rFonts w:hint="eastAsia"/>
              </w:rPr>
              <w:tab/>
            </w:r>
            <w:r>
              <w:rPr>
                <w:rFonts w:hint="eastAsia"/>
              </w:rPr>
              <w:tab/>
              <w:t>//</w:t>
            </w:r>
            <w:r>
              <w:rPr>
                <w:rFonts w:hint="eastAsia"/>
              </w:rPr>
              <w:t>将购物车回写到用户的浏览器的</w:t>
            </w:r>
            <w:r>
              <w:rPr>
                <w:rFonts w:hint="eastAsia"/>
              </w:rPr>
              <w:t>Cookie</w:t>
            </w:r>
            <w:r>
              <w:rPr>
                <w:rFonts w:hint="eastAsia"/>
              </w:rPr>
              <w:t>中</w:t>
            </w:r>
          </w:p>
          <w:p w:rsidR="00CB3A7B" w:rsidRDefault="00CB3A7B" w:rsidP="00CB3A7B">
            <w:r>
              <w:tab/>
            </w:r>
            <w:r>
              <w:tab/>
            </w:r>
            <w:r>
              <w:tab/>
              <w:t>Cookie cookie = new Cookie(Constants.BUYER_CART,w.toString());</w:t>
            </w:r>
          </w:p>
          <w:p w:rsidR="00CB3A7B" w:rsidRDefault="00CB3A7B" w:rsidP="00CB3A7B">
            <w:r>
              <w:rPr>
                <w:rFonts w:hint="eastAsia"/>
              </w:rPr>
              <w:tab/>
            </w:r>
            <w:r>
              <w:rPr>
                <w:rFonts w:hint="eastAsia"/>
              </w:rPr>
              <w:tab/>
            </w:r>
            <w:r>
              <w:rPr>
                <w:rFonts w:hint="eastAsia"/>
              </w:rPr>
              <w:tab/>
              <w:t>//</w:t>
            </w:r>
            <w:r>
              <w:rPr>
                <w:rFonts w:hint="eastAsia"/>
              </w:rPr>
              <w:t>保存</w:t>
            </w:r>
            <w:r>
              <w:rPr>
                <w:rFonts w:hint="eastAsia"/>
              </w:rPr>
              <w:t>7</w:t>
            </w:r>
            <w:r>
              <w:rPr>
                <w:rFonts w:hint="eastAsia"/>
              </w:rPr>
              <w:t>天</w:t>
            </w:r>
          </w:p>
          <w:p w:rsidR="00CB3A7B" w:rsidRDefault="00CB3A7B" w:rsidP="00CB3A7B">
            <w:r>
              <w:tab/>
            </w:r>
            <w:r>
              <w:tab/>
            </w:r>
            <w:r>
              <w:tab/>
              <w:t>cookie.setMaxAge(60*60*24*7);</w:t>
            </w:r>
          </w:p>
          <w:p w:rsidR="00CB3A7B" w:rsidRDefault="00CB3A7B" w:rsidP="00CB3A7B">
            <w:r>
              <w:rPr>
                <w:rFonts w:hint="eastAsia"/>
              </w:rPr>
              <w:tab/>
            </w:r>
            <w:r>
              <w:rPr>
                <w:rFonts w:hint="eastAsia"/>
              </w:rPr>
              <w:tab/>
            </w:r>
            <w:r>
              <w:rPr>
                <w:rFonts w:hint="eastAsia"/>
              </w:rPr>
              <w:tab/>
              <w:t>//</w:t>
            </w:r>
            <w:r>
              <w:rPr>
                <w:rFonts w:hint="eastAsia"/>
              </w:rPr>
              <w:t>设置</w:t>
            </w:r>
            <w:r>
              <w:rPr>
                <w:rFonts w:hint="eastAsia"/>
              </w:rPr>
              <w:t>Cookie</w:t>
            </w:r>
            <w:r>
              <w:rPr>
                <w:rFonts w:hint="eastAsia"/>
              </w:rPr>
              <w:t>的路径</w:t>
            </w:r>
            <w:r>
              <w:rPr>
                <w:rFonts w:hint="eastAsia"/>
              </w:rPr>
              <w:t xml:space="preserve"> </w:t>
            </w:r>
          </w:p>
          <w:p w:rsidR="00CB3A7B" w:rsidRDefault="00CB3A7B" w:rsidP="00CB3A7B">
            <w:r>
              <w:tab/>
            </w:r>
            <w:r>
              <w:tab/>
            </w:r>
            <w:r>
              <w:tab/>
              <w:t>cookie.setPath("/");</w:t>
            </w:r>
          </w:p>
          <w:p w:rsidR="00CB3A7B" w:rsidRDefault="00CB3A7B" w:rsidP="00CB3A7B">
            <w:r>
              <w:rPr>
                <w:rFonts w:hint="eastAsia"/>
              </w:rPr>
              <w:tab/>
            </w:r>
            <w:r>
              <w:rPr>
                <w:rFonts w:hint="eastAsia"/>
              </w:rPr>
              <w:tab/>
            </w:r>
            <w:r>
              <w:rPr>
                <w:rFonts w:hint="eastAsia"/>
              </w:rPr>
              <w:tab/>
              <w:t>//</w:t>
            </w:r>
            <w:r>
              <w:rPr>
                <w:rFonts w:hint="eastAsia"/>
              </w:rPr>
              <w:t>把</w:t>
            </w:r>
            <w:r>
              <w:rPr>
                <w:rFonts w:hint="eastAsia"/>
              </w:rPr>
              <w:t>Cookie</w:t>
            </w:r>
            <w:r>
              <w:rPr>
                <w:rFonts w:hint="eastAsia"/>
              </w:rPr>
              <w:t>写回用户的浏览器</w:t>
            </w:r>
          </w:p>
          <w:p w:rsidR="00CB3A7B" w:rsidRDefault="00CB3A7B" w:rsidP="00CB3A7B">
            <w:r>
              <w:tab/>
            </w:r>
            <w:r>
              <w:tab/>
            </w:r>
            <w:r>
              <w:tab/>
              <w:t>response.addCookie(cookie);</w:t>
            </w:r>
          </w:p>
          <w:p w:rsidR="00CB3A7B" w:rsidRDefault="00CB3A7B" w:rsidP="00CB3A7B">
            <w:r>
              <w:tab/>
            </w:r>
            <w:r>
              <w:tab/>
              <w:t>}</w:t>
            </w:r>
          </w:p>
          <w:p w:rsidR="00CB3A7B" w:rsidRDefault="00CB3A7B" w:rsidP="00CB3A7B">
            <w:r>
              <w:tab/>
            </w:r>
            <w:r>
              <w:tab/>
            </w:r>
          </w:p>
          <w:p w:rsidR="00CB3A7B" w:rsidRDefault="00CB3A7B" w:rsidP="00CB3A7B">
            <w:r>
              <w:tab/>
            </w:r>
            <w:r>
              <w:tab/>
              <w:t>return "redirect:/shopping/buyerCart.shtml";</w:t>
            </w:r>
          </w:p>
          <w:p w:rsidR="00CB3A7B" w:rsidRDefault="00CB3A7B" w:rsidP="00CB3A7B">
            <w:r>
              <w:tab/>
              <w:t>}</w:t>
            </w:r>
          </w:p>
        </w:tc>
      </w:tr>
    </w:tbl>
    <w:p w:rsidR="008D084D" w:rsidRDefault="00E46290" w:rsidP="00E46290">
      <w:pPr>
        <w:pStyle w:val="2"/>
      </w:pPr>
      <w:r>
        <w:rPr>
          <w:rFonts w:hint="eastAsia"/>
        </w:rPr>
        <w:lastRenderedPageBreak/>
        <w:t>让项目一直处于登陆状态，在开发阶段不用每次重启服务器都要登陆</w:t>
      </w:r>
    </w:p>
    <w:p w:rsidR="007E2512" w:rsidRDefault="00376391" w:rsidP="007E2512">
      <w:pPr>
        <w:pStyle w:val="3"/>
      </w:pPr>
      <w:r>
        <w:rPr>
          <w:rFonts w:hint="eastAsia"/>
        </w:rPr>
        <w:t>配置前台</w:t>
      </w:r>
      <w:r>
        <w:rPr>
          <w:rFonts w:hint="eastAsia"/>
        </w:rPr>
        <w:t>Springmvc</w:t>
      </w:r>
      <w:r>
        <w:rPr>
          <w:rFonts w:hint="eastAsia"/>
        </w:rPr>
        <w:t>拦截器进行免登陆设置</w:t>
      </w:r>
    </w:p>
    <w:tbl>
      <w:tblPr>
        <w:tblStyle w:val="a8"/>
        <w:tblW w:w="0" w:type="auto"/>
        <w:tblLook w:val="04A0" w:firstRow="1" w:lastRow="0" w:firstColumn="1" w:lastColumn="0" w:noHBand="0" w:noVBand="1"/>
      </w:tblPr>
      <w:tblGrid>
        <w:gridCol w:w="8522"/>
      </w:tblGrid>
      <w:tr w:rsidR="007E2512" w:rsidTr="007E2512">
        <w:tc>
          <w:tcPr>
            <w:tcW w:w="8522" w:type="dxa"/>
          </w:tcPr>
          <w:p w:rsidR="007E2512" w:rsidRDefault="007E2512" w:rsidP="007E2512">
            <w:r>
              <w:rPr>
                <w:rFonts w:hint="eastAsia"/>
              </w:rPr>
              <w:tab/>
              <w:t>&lt;!-- Springmvc</w:t>
            </w:r>
            <w:r>
              <w:rPr>
                <w:rFonts w:hint="eastAsia"/>
              </w:rPr>
              <w:t>的拦截器</w:t>
            </w:r>
            <w:r>
              <w:rPr>
                <w:rFonts w:hint="eastAsia"/>
              </w:rPr>
              <w:t xml:space="preserve">  </w:t>
            </w:r>
            <w:r>
              <w:rPr>
                <w:rFonts w:hint="eastAsia"/>
              </w:rPr>
              <w:t>目前：判断用户是否登陆</w:t>
            </w:r>
            <w:r>
              <w:rPr>
                <w:rFonts w:hint="eastAsia"/>
              </w:rPr>
              <w:t xml:space="preserve"> --&gt;</w:t>
            </w:r>
          </w:p>
          <w:p w:rsidR="007E2512" w:rsidRDefault="007E2512" w:rsidP="007E2512">
            <w:r>
              <w:tab/>
              <w:t>&lt;mvc:interceptors&gt;</w:t>
            </w:r>
          </w:p>
          <w:p w:rsidR="007E2512" w:rsidRDefault="007E2512" w:rsidP="007E2512">
            <w:r>
              <w:rPr>
                <w:rFonts w:hint="eastAsia"/>
              </w:rPr>
              <w:tab/>
            </w:r>
            <w:r>
              <w:rPr>
                <w:rFonts w:hint="eastAsia"/>
              </w:rPr>
              <w:tab/>
              <w:t xml:space="preserve">&lt;!-- </w:t>
            </w:r>
            <w:r>
              <w:rPr>
                <w:rFonts w:hint="eastAsia"/>
              </w:rPr>
              <w:t>配置多个拦截器</w:t>
            </w:r>
            <w:r>
              <w:rPr>
                <w:rFonts w:hint="eastAsia"/>
              </w:rPr>
              <w:t xml:space="preserve"> --&gt;</w:t>
            </w:r>
          </w:p>
          <w:p w:rsidR="007E2512" w:rsidRDefault="007E2512" w:rsidP="007E2512">
            <w:r>
              <w:tab/>
            </w:r>
            <w:r>
              <w:tab/>
              <w:t>&lt;mvc:interceptor&gt;</w:t>
            </w:r>
          </w:p>
          <w:p w:rsidR="007E2512" w:rsidRDefault="007E2512" w:rsidP="007E2512">
            <w:r>
              <w:rPr>
                <w:rFonts w:hint="eastAsia"/>
              </w:rPr>
              <w:tab/>
            </w:r>
            <w:r>
              <w:rPr>
                <w:rFonts w:hint="eastAsia"/>
              </w:rPr>
              <w:tab/>
            </w:r>
            <w:r>
              <w:rPr>
                <w:rFonts w:hint="eastAsia"/>
              </w:rPr>
              <w:tab/>
              <w:t xml:space="preserve">&lt;!-- </w:t>
            </w:r>
            <w:r>
              <w:rPr>
                <w:rFonts w:hint="eastAsia"/>
              </w:rPr>
              <w:t>拦截器规则</w:t>
            </w:r>
            <w:r>
              <w:rPr>
                <w:rFonts w:hint="eastAsia"/>
              </w:rPr>
              <w:t xml:space="preserve"> </w:t>
            </w:r>
            <w:r>
              <w:rPr>
                <w:rFonts w:hint="eastAsia"/>
              </w:rPr>
              <w:t>拦截所有（</w:t>
            </w:r>
            <w:r>
              <w:rPr>
                <w:rFonts w:hint="eastAsia"/>
              </w:rPr>
              <w:t xml:space="preserve">web.xml </w:t>
            </w:r>
            <w:r>
              <w:rPr>
                <w:rFonts w:hint="eastAsia"/>
              </w:rPr>
              <w:t>配置</w:t>
            </w:r>
            <w:r>
              <w:rPr>
                <w:rFonts w:hint="eastAsia"/>
              </w:rPr>
              <w:t xml:space="preserve">  *.shtml)--&gt;</w:t>
            </w:r>
          </w:p>
          <w:p w:rsidR="007E2512" w:rsidRDefault="007E2512" w:rsidP="007E2512">
            <w:r>
              <w:tab/>
            </w:r>
            <w:r>
              <w:tab/>
            </w:r>
            <w:r>
              <w:tab/>
              <w:t>&lt;mvc:mapping path="/**/*"/&gt;</w:t>
            </w:r>
          </w:p>
          <w:p w:rsidR="007E2512" w:rsidRDefault="007E2512" w:rsidP="007E2512">
            <w:r>
              <w:rPr>
                <w:rFonts w:hint="eastAsia"/>
              </w:rPr>
              <w:tab/>
            </w:r>
            <w:r>
              <w:rPr>
                <w:rFonts w:hint="eastAsia"/>
              </w:rPr>
              <w:tab/>
            </w:r>
            <w:r>
              <w:rPr>
                <w:rFonts w:hint="eastAsia"/>
              </w:rPr>
              <w:tab/>
              <w:t xml:space="preserve">&lt;!-- </w:t>
            </w:r>
            <w:r>
              <w:rPr>
                <w:rFonts w:hint="eastAsia"/>
              </w:rPr>
              <w:t>拦截器类</w:t>
            </w:r>
            <w:r>
              <w:rPr>
                <w:rFonts w:hint="eastAsia"/>
              </w:rPr>
              <w:t xml:space="preserve"> --&gt;</w:t>
            </w:r>
          </w:p>
          <w:p w:rsidR="007E2512" w:rsidRDefault="007E2512" w:rsidP="007E2512">
            <w:r>
              <w:tab/>
            </w:r>
            <w:r>
              <w:tab/>
            </w:r>
            <w:r>
              <w:tab/>
              <w:t>&lt;bean class="cn.itcast.core.web.springmvc.SpringmvcInterceptor"&gt;</w:t>
            </w:r>
          </w:p>
          <w:p w:rsidR="007E2512" w:rsidRDefault="007E2512" w:rsidP="007E2512">
            <w:r>
              <w:rPr>
                <w:rFonts w:hint="eastAsia"/>
              </w:rPr>
              <w:lastRenderedPageBreak/>
              <w:tab/>
            </w:r>
            <w:r>
              <w:rPr>
                <w:rFonts w:hint="eastAsia"/>
              </w:rPr>
              <w:tab/>
            </w:r>
            <w:r>
              <w:rPr>
                <w:rFonts w:hint="eastAsia"/>
              </w:rPr>
              <w:tab/>
            </w:r>
            <w:r>
              <w:rPr>
                <w:rFonts w:hint="eastAsia"/>
              </w:rPr>
              <w:tab/>
              <w:t xml:space="preserve">&lt;!-- </w:t>
            </w:r>
            <w:r>
              <w:rPr>
                <w:rFonts w:hint="eastAsia"/>
              </w:rPr>
              <w:t>设置</w:t>
            </w:r>
            <w:r>
              <w:rPr>
                <w:rFonts w:hint="eastAsia"/>
              </w:rPr>
              <w:t xml:space="preserve">adminId </w:t>
            </w:r>
            <w:r>
              <w:rPr>
                <w:rFonts w:hint="eastAsia"/>
              </w:rPr>
              <w:t>不为</w:t>
            </w:r>
            <w:r>
              <w:rPr>
                <w:rFonts w:hint="eastAsia"/>
              </w:rPr>
              <w:t xml:space="preserve">NUll </w:t>
            </w:r>
            <w:r>
              <w:rPr>
                <w:rFonts w:hint="eastAsia"/>
              </w:rPr>
              <w:t>表示</w:t>
            </w:r>
            <w:r>
              <w:rPr>
                <w:rFonts w:hint="eastAsia"/>
              </w:rPr>
              <w:t xml:space="preserve"> </w:t>
            </w:r>
            <w:r>
              <w:rPr>
                <w:rFonts w:hint="eastAsia"/>
              </w:rPr>
              <w:t>开发阶段</w:t>
            </w:r>
            <w:r>
              <w:rPr>
                <w:rFonts w:hint="eastAsia"/>
              </w:rPr>
              <w:t xml:space="preserve"> --&gt;</w:t>
            </w:r>
          </w:p>
          <w:p w:rsidR="007E2512" w:rsidRPr="007E2512" w:rsidRDefault="007E2512" w:rsidP="007E2512">
            <w:pPr>
              <w:rPr>
                <w:color w:val="FF0000"/>
              </w:rPr>
            </w:pPr>
            <w:r>
              <w:tab/>
            </w:r>
            <w:r>
              <w:tab/>
            </w:r>
            <w:r>
              <w:tab/>
            </w:r>
            <w:r>
              <w:tab/>
            </w:r>
            <w:r w:rsidRPr="007E2512">
              <w:rPr>
                <w:color w:val="FF0000"/>
              </w:rPr>
              <w:t>&lt;property name="adminId" value="1"/&gt;</w:t>
            </w:r>
          </w:p>
          <w:p w:rsidR="007E2512" w:rsidRDefault="007E2512" w:rsidP="007E2512">
            <w:r>
              <w:tab/>
            </w:r>
            <w:r>
              <w:tab/>
            </w:r>
            <w:r>
              <w:tab/>
              <w:t>&lt;/bean&gt;</w:t>
            </w:r>
          </w:p>
          <w:p w:rsidR="007E2512" w:rsidRDefault="007E2512" w:rsidP="007E2512">
            <w:r>
              <w:tab/>
            </w:r>
            <w:r>
              <w:tab/>
              <w:t>&lt;/mvc:interceptor&gt;</w:t>
            </w:r>
          </w:p>
          <w:p w:rsidR="007E2512" w:rsidRDefault="007E2512" w:rsidP="007E2512">
            <w:r>
              <w:tab/>
              <w:t>&lt;/mvc:interceptors&gt;</w:t>
            </w:r>
          </w:p>
        </w:tc>
      </w:tr>
    </w:tbl>
    <w:p w:rsidR="00376391" w:rsidRDefault="007E2512" w:rsidP="007E2512">
      <w:pPr>
        <w:pStyle w:val="3"/>
      </w:pPr>
      <w:r>
        <w:rPr>
          <w:rFonts w:hint="eastAsia"/>
        </w:rPr>
        <w:lastRenderedPageBreak/>
        <w:t>设置拦截类</w:t>
      </w:r>
    </w:p>
    <w:tbl>
      <w:tblPr>
        <w:tblStyle w:val="a8"/>
        <w:tblW w:w="0" w:type="auto"/>
        <w:tblLook w:val="04A0" w:firstRow="1" w:lastRow="0" w:firstColumn="1" w:lastColumn="0" w:noHBand="0" w:noVBand="1"/>
      </w:tblPr>
      <w:tblGrid>
        <w:gridCol w:w="8522"/>
      </w:tblGrid>
      <w:tr w:rsidR="007E2512" w:rsidTr="007E2512">
        <w:tc>
          <w:tcPr>
            <w:tcW w:w="8522" w:type="dxa"/>
          </w:tcPr>
          <w:p w:rsidR="007E2512" w:rsidRDefault="007E2512" w:rsidP="007E2512">
            <w:r>
              <w:tab/>
              <w:t>@Autowired</w:t>
            </w:r>
          </w:p>
          <w:p w:rsidR="007E2512" w:rsidRDefault="007E2512" w:rsidP="007E2512">
            <w:r>
              <w:tab/>
              <w:t>private SessionProvider sessionProvider;</w:t>
            </w:r>
          </w:p>
          <w:p w:rsidR="007E2512" w:rsidRDefault="007E2512" w:rsidP="007E2512">
            <w:r>
              <w:tab/>
            </w:r>
          </w:p>
          <w:p w:rsidR="007E2512" w:rsidRPr="007E2512" w:rsidRDefault="007E2512" w:rsidP="007E2512">
            <w:pPr>
              <w:rPr>
                <w:color w:val="FF0000"/>
              </w:rPr>
            </w:pPr>
            <w:r w:rsidRPr="007E2512">
              <w:rPr>
                <w:rFonts w:hint="eastAsia"/>
                <w:color w:val="FF0000"/>
              </w:rPr>
              <w:tab/>
              <w:t>//</w:t>
            </w:r>
            <w:r w:rsidRPr="007E2512">
              <w:rPr>
                <w:rFonts w:hint="eastAsia"/>
                <w:color w:val="FF0000"/>
              </w:rPr>
              <w:t>开发时</w:t>
            </w:r>
            <w:r w:rsidRPr="007E2512">
              <w:rPr>
                <w:rFonts w:hint="eastAsia"/>
                <w:color w:val="FF0000"/>
              </w:rPr>
              <w:t xml:space="preserve">  </w:t>
            </w:r>
            <w:r w:rsidRPr="007E2512">
              <w:rPr>
                <w:rFonts w:hint="eastAsia"/>
                <w:color w:val="FF0000"/>
              </w:rPr>
              <w:t>项目</w:t>
            </w:r>
            <w:r w:rsidRPr="007E2512">
              <w:rPr>
                <w:rFonts w:hint="eastAsia"/>
                <w:color w:val="FF0000"/>
              </w:rPr>
              <w:t xml:space="preserve"> </w:t>
            </w:r>
            <w:r w:rsidRPr="007E2512">
              <w:rPr>
                <w:rFonts w:hint="eastAsia"/>
                <w:color w:val="FF0000"/>
              </w:rPr>
              <w:t>处理登陆状态</w:t>
            </w:r>
            <w:r w:rsidRPr="007E2512">
              <w:rPr>
                <w:rFonts w:hint="eastAsia"/>
                <w:color w:val="FF0000"/>
              </w:rPr>
              <w:t xml:space="preserve">  </w:t>
            </w:r>
            <w:r w:rsidRPr="007E2512">
              <w:rPr>
                <w:rFonts w:hint="eastAsia"/>
                <w:color w:val="FF0000"/>
              </w:rPr>
              <w:t>不用每次都登陆</w:t>
            </w:r>
          </w:p>
          <w:p w:rsidR="007E2512" w:rsidRPr="007E2512" w:rsidRDefault="007E2512" w:rsidP="007E2512">
            <w:pPr>
              <w:rPr>
                <w:color w:val="FF0000"/>
              </w:rPr>
            </w:pPr>
            <w:r w:rsidRPr="007E2512">
              <w:rPr>
                <w:color w:val="FF0000"/>
              </w:rPr>
              <w:tab/>
              <w:t>private Integer adminId;</w:t>
            </w:r>
          </w:p>
          <w:p w:rsidR="007E2512" w:rsidRPr="007E2512" w:rsidRDefault="007E2512" w:rsidP="007E2512">
            <w:pPr>
              <w:rPr>
                <w:color w:val="FF0000"/>
              </w:rPr>
            </w:pPr>
            <w:r w:rsidRPr="007E2512">
              <w:rPr>
                <w:color w:val="FF0000"/>
              </w:rPr>
              <w:tab/>
              <w:t>public void setAdminId(Integer adminId) {</w:t>
            </w:r>
          </w:p>
          <w:p w:rsidR="007E2512" w:rsidRPr="007E2512" w:rsidRDefault="007E2512" w:rsidP="007E2512">
            <w:pPr>
              <w:rPr>
                <w:color w:val="FF0000"/>
              </w:rPr>
            </w:pPr>
            <w:r w:rsidRPr="007E2512">
              <w:rPr>
                <w:color w:val="FF0000"/>
              </w:rPr>
              <w:tab/>
            </w:r>
            <w:r w:rsidRPr="007E2512">
              <w:rPr>
                <w:color w:val="FF0000"/>
              </w:rPr>
              <w:tab/>
              <w:t>this.adminId = adminId;</w:t>
            </w:r>
          </w:p>
          <w:p w:rsidR="007E2512" w:rsidRPr="007E2512" w:rsidRDefault="007E2512" w:rsidP="007E2512">
            <w:pPr>
              <w:rPr>
                <w:color w:val="FF0000"/>
              </w:rPr>
            </w:pPr>
            <w:r w:rsidRPr="007E2512">
              <w:rPr>
                <w:color w:val="FF0000"/>
              </w:rPr>
              <w:tab/>
              <w:t>}</w:t>
            </w:r>
          </w:p>
          <w:p w:rsidR="007E2512" w:rsidRDefault="007E2512" w:rsidP="007E2512">
            <w:r>
              <w:rPr>
                <w:rFonts w:hint="eastAsia"/>
              </w:rPr>
              <w:tab/>
              <w:t>//</w:t>
            </w:r>
            <w:r>
              <w:rPr>
                <w:rFonts w:hint="eastAsia"/>
              </w:rPr>
              <w:t>进入</w:t>
            </w:r>
            <w:r>
              <w:rPr>
                <w:rFonts w:hint="eastAsia"/>
              </w:rPr>
              <w:t>Handler</w:t>
            </w:r>
            <w:r>
              <w:rPr>
                <w:rFonts w:hint="eastAsia"/>
              </w:rPr>
              <w:t>之前</w:t>
            </w:r>
            <w:r>
              <w:rPr>
                <w:rFonts w:hint="eastAsia"/>
              </w:rPr>
              <w:t xml:space="preserve"> </w:t>
            </w:r>
          </w:p>
          <w:p w:rsidR="007E2512" w:rsidRDefault="007E2512" w:rsidP="007E2512">
            <w:r>
              <w:tab/>
              <w:t>public boolean preHandle(HttpServletRequest request,</w:t>
            </w:r>
          </w:p>
          <w:p w:rsidR="007E2512" w:rsidRDefault="007E2512" w:rsidP="007E2512">
            <w:r>
              <w:tab/>
            </w:r>
            <w:r>
              <w:tab/>
            </w:r>
            <w:r>
              <w:tab/>
              <w:t>HttpServletResponse response, Object handler) throws Exception {</w:t>
            </w:r>
          </w:p>
          <w:p w:rsidR="007E2512" w:rsidRDefault="007E2512" w:rsidP="007E2512">
            <w:r>
              <w:tab/>
            </w:r>
            <w:r>
              <w:tab/>
              <w:t>// TODO Auto-generated method stub</w:t>
            </w:r>
          </w:p>
          <w:p w:rsidR="007E2512" w:rsidRDefault="007E2512" w:rsidP="007E2512">
            <w:r>
              <w:rPr>
                <w:rFonts w:hint="eastAsia"/>
              </w:rPr>
              <w:tab/>
            </w:r>
            <w:r>
              <w:rPr>
                <w:rFonts w:hint="eastAsia"/>
              </w:rPr>
              <w:tab/>
              <w:t>//</w:t>
            </w:r>
            <w:r>
              <w:rPr>
                <w:rFonts w:hint="eastAsia"/>
              </w:rPr>
              <w:t>判断是否为开发阶段</w:t>
            </w:r>
          </w:p>
          <w:p w:rsidR="007E2512" w:rsidRPr="007E2512" w:rsidRDefault="007E2512" w:rsidP="007E2512">
            <w:pPr>
              <w:rPr>
                <w:color w:val="FF0000"/>
              </w:rPr>
            </w:pPr>
            <w:r>
              <w:tab/>
            </w:r>
            <w:r w:rsidRPr="007E2512">
              <w:rPr>
                <w:color w:val="FF0000"/>
              </w:rPr>
              <w:tab/>
              <w:t>if(null != adminId){</w:t>
            </w:r>
          </w:p>
          <w:p w:rsidR="007E2512" w:rsidRPr="007E2512" w:rsidRDefault="007E2512" w:rsidP="007E2512">
            <w:pPr>
              <w:rPr>
                <w:color w:val="FF0000"/>
              </w:rPr>
            </w:pPr>
            <w:r w:rsidRPr="007E2512">
              <w:rPr>
                <w:rFonts w:hint="eastAsia"/>
                <w:color w:val="FF0000"/>
              </w:rPr>
              <w:tab/>
            </w:r>
            <w:r w:rsidRPr="007E2512">
              <w:rPr>
                <w:rFonts w:hint="eastAsia"/>
                <w:color w:val="FF0000"/>
              </w:rPr>
              <w:tab/>
            </w:r>
            <w:r w:rsidRPr="007E2512">
              <w:rPr>
                <w:rFonts w:hint="eastAsia"/>
                <w:color w:val="FF0000"/>
              </w:rPr>
              <w:tab/>
              <w:t>//</w:t>
            </w:r>
            <w:r w:rsidRPr="007E2512">
              <w:rPr>
                <w:rFonts w:hint="eastAsia"/>
                <w:color w:val="FF0000"/>
              </w:rPr>
              <w:t>开发阶段</w:t>
            </w:r>
          </w:p>
          <w:p w:rsidR="007E2512" w:rsidRPr="007E2512" w:rsidRDefault="007E2512" w:rsidP="007E2512">
            <w:pPr>
              <w:rPr>
                <w:color w:val="FF0000"/>
              </w:rPr>
            </w:pPr>
            <w:r w:rsidRPr="007E2512">
              <w:rPr>
                <w:color w:val="FF0000"/>
              </w:rPr>
              <w:tab/>
            </w:r>
            <w:r w:rsidRPr="007E2512">
              <w:rPr>
                <w:color w:val="FF0000"/>
              </w:rPr>
              <w:tab/>
            </w:r>
            <w:r w:rsidRPr="007E2512">
              <w:rPr>
                <w:color w:val="FF0000"/>
              </w:rPr>
              <w:tab/>
              <w:t>sessionProvider.setAttributeForUserName(request, response,</w:t>
            </w:r>
          </w:p>
          <w:p w:rsidR="007E2512" w:rsidRPr="007E2512" w:rsidRDefault="007E2512" w:rsidP="007E2512">
            <w:pPr>
              <w:rPr>
                <w:color w:val="FF0000"/>
              </w:rPr>
            </w:pPr>
            <w:r w:rsidRPr="007E2512">
              <w:rPr>
                <w:color w:val="FF0000"/>
              </w:rPr>
              <w:tab/>
            </w:r>
            <w:r w:rsidRPr="007E2512">
              <w:rPr>
                <w:color w:val="FF0000"/>
              </w:rPr>
              <w:tab/>
            </w:r>
            <w:r w:rsidRPr="007E2512">
              <w:rPr>
                <w:color w:val="FF0000"/>
              </w:rPr>
              <w:tab/>
            </w:r>
            <w:r w:rsidRPr="007E2512">
              <w:rPr>
                <w:color w:val="FF0000"/>
              </w:rPr>
              <w:tab/>
            </w:r>
            <w:r w:rsidRPr="007E2512">
              <w:rPr>
                <w:color w:val="FF0000"/>
              </w:rPr>
              <w:tab/>
              <w:t>Constants.USER_SESSION, "fbb2014");</w:t>
            </w:r>
          </w:p>
          <w:p w:rsidR="007E2512" w:rsidRPr="007E2512" w:rsidRDefault="007E2512" w:rsidP="007E2512">
            <w:pPr>
              <w:rPr>
                <w:color w:val="FF0000"/>
              </w:rPr>
            </w:pPr>
            <w:r w:rsidRPr="007E2512">
              <w:rPr>
                <w:color w:val="FF0000"/>
              </w:rPr>
              <w:tab/>
            </w:r>
            <w:r w:rsidRPr="007E2512">
              <w:rPr>
                <w:color w:val="FF0000"/>
              </w:rPr>
              <w:tab/>
            </w:r>
            <w:r w:rsidRPr="007E2512">
              <w:rPr>
                <w:color w:val="FF0000"/>
              </w:rPr>
              <w:tab/>
            </w:r>
          </w:p>
          <w:p w:rsidR="007E2512" w:rsidRPr="007E2512" w:rsidRDefault="007E2512" w:rsidP="007E2512">
            <w:pPr>
              <w:rPr>
                <w:color w:val="FF0000"/>
              </w:rPr>
            </w:pPr>
            <w:r w:rsidRPr="007E2512">
              <w:rPr>
                <w:rFonts w:hint="eastAsia"/>
                <w:color w:val="FF0000"/>
              </w:rPr>
              <w:tab/>
            </w:r>
            <w:r w:rsidRPr="007E2512">
              <w:rPr>
                <w:rFonts w:hint="eastAsia"/>
                <w:color w:val="FF0000"/>
              </w:rPr>
              <w:tab/>
            </w:r>
            <w:r w:rsidRPr="007E2512">
              <w:rPr>
                <w:rFonts w:hint="eastAsia"/>
                <w:color w:val="FF0000"/>
              </w:rPr>
              <w:tab/>
              <w:t>//</w:t>
            </w:r>
            <w:r w:rsidRPr="007E2512">
              <w:rPr>
                <w:rFonts w:hint="eastAsia"/>
                <w:color w:val="FF0000"/>
              </w:rPr>
              <w:t>传递页面一个标记</w:t>
            </w:r>
            <w:r w:rsidRPr="007E2512">
              <w:rPr>
                <w:rFonts w:hint="eastAsia"/>
                <w:color w:val="FF0000"/>
              </w:rPr>
              <w:t xml:space="preserve"> </w:t>
            </w:r>
            <w:r w:rsidRPr="007E2512">
              <w:rPr>
                <w:rFonts w:hint="eastAsia"/>
                <w:color w:val="FF0000"/>
              </w:rPr>
              <w:t>（是否登陆）</w:t>
            </w:r>
          </w:p>
          <w:p w:rsidR="007E2512" w:rsidRPr="007E2512" w:rsidRDefault="007E2512" w:rsidP="007E2512">
            <w:pPr>
              <w:rPr>
                <w:color w:val="FF0000"/>
              </w:rPr>
            </w:pPr>
            <w:r w:rsidRPr="007E2512">
              <w:rPr>
                <w:color w:val="FF0000"/>
              </w:rPr>
              <w:tab/>
            </w:r>
            <w:r w:rsidRPr="007E2512">
              <w:rPr>
                <w:color w:val="FF0000"/>
              </w:rPr>
              <w:tab/>
            </w:r>
            <w:r w:rsidRPr="007E2512">
              <w:rPr>
                <w:color w:val="FF0000"/>
              </w:rPr>
              <w:tab/>
              <w:t>request.setAttribute("isLogin", true);</w:t>
            </w:r>
          </w:p>
          <w:p w:rsidR="007E2512" w:rsidRDefault="007E2512" w:rsidP="007E2512">
            <w:r>
              <w:tab/>
            </w:r>
            <w:r>
              <w:tab/>
              <w:t>}else{</w:t>
            </w:r>
          </w:p>
          <w:p w:rsidR="007E2512" w:rsidRDefault="007E2512" w:rsidP="007E2512">
            <w:r>
              <w:rPr>
                <w:rFonts w:hint="eastAsia"/>
              </w:rPr>
              <w:tab/>
            </w:r>
            <w:r>
              <w:rPr>
                <w:rFonts w:hint="eastAsia"/>
              </w:rPr>
              <w:tab/>
            </w:r>
            <w:r>
              <w:rPr>
                <w:rFonts w:hint="eastAsia"/>
              </w:rPr>
              <w:tab/>
              <w:t>//</w:t>
            </w:r>
            <w:r>
              <w:rPr>
                <w:rFonts w:hint="eastAsia"/>
              </w:rPr>
              <w:t>判断用户是否登陆</w:t>
            </w:r>
          </w:p>
          <w:p w:rsidR="007E2512" w:rsidRDefault="007E2512" w:rsidP="007E2512">
            <w:r>
              <w:tab/>
            </w:r>
            <w:r>
              <w:tab/>
            </w:r>
            <w:r>
              <w:tab/>
              <w:t>String username = sessionProvider.getAttribute(request, response, Constants.USER_SESSION);</w:t>
            </w:r>
          </w:p>
          <w:p w:rsidR="007E2512" w:rsidRDefault="007E2512" w:rsidP="007E2512">
            <w:r>
              <w:tab/>
            </w:r>
            <w:r>
              <w:tab/>
            </w:r>
            <w:r>
              <w:tab/>
              <w:t>if(null != username){</w:t>
            </w:r>
          </w:p>
          <w:p w:rsidR="007E2512" w:rsidRDefault="007E2512" w:rsidP="007E2512">
            <w:r>
              <w:rPr>
                <w:rFonts w:hint="eastAsia"/>
              </w:rPr>
              <w:tab/>
            </w:r>
            <w:r>
              <w:rPr>
                <w:rFonts w:hint="eastAsia"/>
              </w:rPr>
              <w:tab/>
            </w:r>
            <w:r>
              <w:rPr>
                <w:rFonts w:hint="eastAsia"/>
              </w:rPr>
              <w:tab/>
            </w:r>
            <w:r>
              <w:rPr>
                <w:rFonts w:hint="eastAsia"/>
              </w:rPr>
              <w:tab/>
              <w:t>//</w:t>
            </w:r>
            <w:r>
              <w:rPr>
                <w:rFonts w:hint="eastAsia"/>
              </w:rPr>
              <w:t>没有</w:t>
            </w:r>
            <w:r>
              <w:rPr>
                <w:rFonts w:hint="eastAsia"/>
              </w:rPr>
              <w:t xml:space="preserve">Model  </w:t>
            </w:r>
            <w:r>
              <w:rPr>
                <w:rFonts w:hint="eastAsia"/>
              </w:rPr>
              <w:t>但有</w:t>
            </w:r>
            <w:r>
              <w:rPr>
                <w:rFonts w:hint="eastAsia"/>
              </w:rPr>
              <w:t>Request</w:t>
            </w:r>
          </w:p>
          <w:p w:rsidR="007E2512" w:rsidRDefault="007E2512" w:rsidP="007E2512">
            <w:r>
              <w:rPr>
                <w:rFonts w:hint="eastAsia"/>
              </w:rPr>
              <w:tab/>
            </w:r>
            <w:r>
              <w:rPr>
                <w:rFonts w:hint="eastAsia"/>
              </w:rPr>
              <w:tab/>
            </w:r>
            <w:r>
              <w:rPr>
                <w:rFonts w:hint="eastAsia"/>
              </w:rPr>
              <w:tab/>
            </w:r>
            <w:r>
              <w:rPr>
                <w:rFonts w:hint="eastAsia"/>
              </w:rPr>
              <w:tab/>
              <w:t>//</w:t>
            </w:r>
            <w:r>
              <w:rPr>
                <w:rFonts w:hint="eastAsia"/>
              </w:rPr>
              <w:t>传递页面一个标记</w:t>
            </w:r>
            <w:r>
              <w:rPr>
                <w:rFonts w:hint="eastAsia"/>
              </w:rPr>
              <w:t xml:space="preserve"> </w:t>
            </w:r>
            <w:r>
              <w:rPr>
                <w:rFonts w:hint="eastAsia"/>
              </w:rPr>
              <w:t>（是否登陆）</w:t>
            </w:r>
          </w:p>
          <w:p w:rsidR="007E2512" w:rsidRDefault="007E2512" w:rsidP="007E2512">
            <w:r>
              <w:tab/>
            </w:r>
            <w:r>
              <w:tab/>
            </w:r>
            <w:r>
              <w:tab/>
            </w:r>
            <w:r>
              <w:tab/>
              <w:t>request.setAttribute("isLogin", true);</w:t>
            </w:r>
          </w:p>
          <w:p w:rsidR="007E2512" w:rsidRDefault="007E2512" w:rsidP="007E2512">
            <w:r>
              <w:tab/>
            </w:r>
            <w:r>
              <w:tab/>
            </w:r>
            <w:r>
              <w:tab/>
              <w:t>}else{</w:t>
            </w:r>
          </w:p>
          <w:p w:rsidR="007E2512" w:rsidRDefault="007E2512" w:rsidP="007E2512">
            <w:r>
              <w:rPr>
                <w:rFonts w:hint="eastAsia"/>
              </w:rPr>
              <w:tab/>
            </w:r>
            <w:r>
              <w:rPr>
                <w:rFonts w:hint="eastAsia"/>
              </w:rPr>
              <w:tab/>
            </w:r>
            <w:r>
              <w:rPr>
                <w:rFonts w:hint="eastAsia"/>
              </w:rPr>
              <w:tab/>
            </w:r>
            <w:r>
              <w:rPr>
                <w:rFonts w:hint="eastAsia"/>
              </w:rPr>
              <w:tab/>
              <w:t>//</w:t>
            </w:r>
            <w:r>
              <w:rPr>
                <w:rFonts w:hint="eastAsia"/>
              </w:rPr>
              <w:t>传递页面一个标记</w:t>
            </w:r>
            <w:r>
              <w:rPr>
                <w:rFonts w:hint="eastAsia"/>
              </w:rPr>
              <w:t xml:space="preserve"> </w:t>
            </w:r>
            <w:r>
              <w:rPr>
                <w:rFonts w:hint="eastAsia"/>
              </w:rPr>
              <w:t>（是否登陆）</w:t>
            </w:r>
          </w:p>
          <w:p w:rsidR="007E2512" w:rsidRDefault="007E2512" w:rsidP="007E2512">
            <w:r>
              <w:tab/>
            </w:r>
            <w:r>
              <w:tab/>
            </w:r>
            <w:r>
              <w:tab/>
            </w:r>
            <w:r>
              <w:tab/>
              <w:t>request.setAttribute("isLogin", false);</w:t>
            </w:r>
          </w:p>
          <w:p w:rsidR="007E2512" w:rsidRDefault="007E2512" w:rsidP="007E2512">
            <w:r>
              <w:tab/>
            </w:r>
            <w:r>
              <w:tab/>
            </w:r>
            <w:r>
              <w:tab/>
              <w:t>}</w:t>
            </w:r>
          </w:p>
          <w:p w:rsidR="007E2512" w:rsidRDefault="007E2512" w:rsidP="007E2512">
            <w:r>
              <w:tab/>
            </w:r>
            <w:r>
              <w:tab/>
              <w:t>}</w:t>
            </w:r>
          </w:p>
          <w:p w:rsidR="007E2512" w:rsidRDefault="007E2512" w:rsidP="007E2512">
            <w:r>
              <w:tab/>
            </w:r>
            <w:r>
              <w:tab/>
            </w:r>
          </w:p>
          <w:p w:rsidR="007E2512" w:rsidRDefault="007E2512" w:rsidP="007E2512">
            <w:r>
              <w:rPr>
                <w:rFonts w:hint="eastAsia"/>
              </w:rPr>
              <w:tab/>
            </w:r>
            <w:r>
              <w:rPr>
                <w:rFonts w:hint="eastAsia"/>
              </w:rPr>
              <w:tab/>
              <w:t>//</w:t>
            </w:r>
            <w:r>
              <w:rPr>
                <w:rFonts w:hint="eastAsia"/>
              </w:rPr>
              <w:t>正常进入</w:t>
            </w:r>
            <w:r>
              <w:rPr>
                <w:rFonts w:hint="eastAsia"/>
              </w:rPr>
              <w:t>Handler true</w:t>
            </w:r>
          </w:p>
          <w:p w:rsidR="007E2512" w:rsidRDefault="007E2512" w:rsidP="007E2512">
            <w:r>
              <w:rPr>
                <w:rFonts w:hint="eastAsia"/>
              </w:rPr>
              <w:lastRenderedPageBreak/>
              <w:tab/>
            </w:r>
            <w:r>
              <w:rPr>
                <w:rFonts w:hint="eastAsia"/>
              </w:rPr>
              <w:tab/>
              <w:t>//</w:t>
            </w:r>
            <w:r>
              <w:rPr>
                <w:rFonts w:hint="eastAsia"/>
              </w:rPr>
              <w:t>不让进入</w:t>
            </w:r>
            <w:r>
              <w:rPr>
                <w:rFonts w:hint="eastAsia"/>
              </w:rPr>
              <w:t>Handler false</w:t>
            </w:r>
          </w:p>
          <w:p w:rsidR="007E2512" w:rsidRDefault="007E2512" w:rsidP="007E2512">
            <w:r>
              <w:tab/>
            </w:r>
            <w:r>
              <w:tab/>
              <w:t>return true;</w:t>
            </w:r>
          </w:p>
          <w:p w:rsidR="007E2512" w:rsidRDefault="007E2512" w:rsidP="007E2512">
            <w:r>
              <w:tab/>
              <w:t>}</w:t>
            </w:r>
          </w:p>
        </w:tc>
      </w:tr>
    </w:tbl>
    <w:p w:rsidR="007E2512" w:rsidRDefault="00EA0C84" w:rsidP="00EA0C84">
      <w:pPr>
        <w:pStyle w:val="2"/>
      </w:pPr>
      <w:r>
        <w:rPr>
          <w:rFonts w:hint="eastAsia"/>
        </w:rPr>
        <w:lastRenderedPageBreak/>
        <w:t>登陆时</w:t>
      </w:r>
      <w:r>
        <w:rPr>
          <w:rFonts w:hint="eastAsia"/>
        </w:rPr>
        <w:t xml:space="preserve"> + </w:t>
      </w:r>
      <w:r w:rsidR="00CE080E">
        <w:rPr>
          <w:rFonts w:hint="eastAsia"/>
        </w:rPr>
        <w:t xml:space="preserve">- </w:t>
      </w:r>
    </w:p>
    <w:p w:rsidR="000F6DE3" w:rsidRPr="000F6DE3" w:rsidRDefault="000F6DE3" w:rsidP="000F6DE3">
      <w:pPr>
        <w:pStyle w:val="3"/>
      </w:pPr>
      <w:r>
        <w:rPr>
          <w:rFonts w:hint="eastAsia"/>
        </w:rPr>
        <w:t>+-</w:t>
      </w:r>
      <w:r>
        <w:rPr>
          <w:rFonts w:hint="eastAsia"/>
        </w:rPr>
        <w:t>后台程序</w:t>
      </w:r>
    </w:p>
    <w:tbl>
      <w:tblPr>
        <w:tblStyle w:val="a8"/>
        <w:tblW w:w="0" w:type="auto"/>
        <w:tblLook w:val="04A0" w:firstRow="1" w:lastRow="0" w:firstColumn="1" w:lastColumn="0" w:noHBand="0" w:noVBand="1"/>
      </w:tblPr>
      <w:tblGrid>
        <w:gridCol w:w="8522"/>
      </w:tblGrid>
      <w:tr w:rsidR="00893D30" w:rsidTr="00893D30">
        <w:tc>
          <w:tcPr>
            <w:tcW w:w="8522" w:type="dxa"/>
          </w:tcPr>
          <w:p w:rsidR="00893D30" w:rsidRDefault="00893D30" w:rsidP="00893D30">
            <w:r>
              <w:t>// +</w:t>
            </w:r>
          </w:p>
          <w:p w:rsidR="00893D30" w:rsidRDefault="00893D30" w:rsidP="00893D30">
            <w:r>
              <w:tab/>
              <w:t>@RequestMapping(value = "/shopping/productAmount.shtml")</w:t>
            </w:r>
          </w:p>
          <w:p w:rsidR="00893D30" w:rsidRDefault="00893D30" w:rsidP="00893D30">
            <w:r>
              <w:tab/>
              <w:t>public void productAmount(Long skuId,Integer amount,</w:t>
            </w:r>
          </w:p>
          <w:p w:rsidR="00893D30" w:rsidRDefault="00893D30" w:rsidP="00893D30">
            <w:r>
              <w:tab/>
            </w:r>
            <w:r>
              <w:tab/>
            </w:r>
            <w:r>
              <w:tab/>
              <w:t>HttpServletRequest request,HttpServletResponse response)throws Exception{</w:t>
            </w:r>
          </w:p>
          <w:p w:rsidR="00893D30" w:rsidRDefault="00893D30" w:rsidP="00893D30">
            <w:r>
              <w:tab/>
            </w:r>
            <w:r>
              <w:tab/>
            </w:r>
          </w:p>
          <w:p w:rsidR="00893D30" w:rsidRDefault="00893D30" w:rsidP="00893D30">
            <w:r>
              <w:rPr>
                <w:rFonts w:hint="eastAsia"/>
              </w:rPr>
              <w:tab/>
            </w:r>
            <w:r>
              <w:rPr>
                <w:rFonts w:hint="eastAsia"/>
              </w:rPr>
              <w:tab/>
              <w:t>//</w:t>
            </w:r>
            <w:r>
              <w:rPr>
                <w:rFonts w:hint="eastAsia"/>
              </w:rPr>
              <w:t>购物车</w:t>
            </w:r>
          </w:p>
          <w:p w:rsidR="00893D30" w:rsidRDefault="00893D30" w:rsidP="00893D30">
            <w:r>
              <w:tab/>
            </w:r>
            <w:r>
              <w:tab/>
              <w:t>BuyerCart buyerCart = new BuyerCart();</w:t>
            </w:r>
          </w:p>
          <w:p w:rsidR="00893D30" w:rsidRDefault="00893D30" w:rsidP="00893D30">
            <w:r>
              <w:rPr>
                <w:rFonts w:hint="eastAsia"/>
              </w:rPr>
              <w:tab/>
            </w:r>
            <w:r>
              <w:rPr>
                <w:rFonts w:hint="eastAsia"/>
              </w:rPr>
              <w:tab/>
              <w:t>//</w:t>
            </w:r>
            <w:r>
              <w:rPr>
                <w:rFonts w:hint="eastAsia"/>
              </w:rPr>
              <w:t>判断用户是否登陆</w:t>
            </w:r>
          </w:p>
          <w:p w:rsidR="00893D30" w:rsidRDefault="00893D30" w:rsidP="00893D30">
            <w:r>
              <w:tab/>
            </w:r>
            <w:r>
              <w:tab/>
              <w:t>String username = sessionProvider.getAttribute(request, response, Constants.USER_SESSION);</w:t>
            </w:r>
          </w:p>
          <w:p w:rsidR="00893D30" w:rsidRDefault="00893D30" w:rsidP="00893D30">
            <w:r>
              <w:tab/>
            </w:r>
            <w:r>
              <w:tab/>
              <w:t>if(null != username){</w:t>
            </w:r>
          </w:p>
          <w:p w:rsidR="00893D30" w:rsidRDefault="00893D30" w:rsidP="00893D30">
            <w:r>
              <w:rPr>
                <w:rFonts w:hint="eastAsia"/>
              </w:rPr>
              <w:tab/>
            </w:r>
            <w:r>
              <w:rPr>
                <w:rFonts w:hint="eastAsia"/>
              </w:rPr>
              <w:tab/>
            </w:r>
            <w:r>
              <w:rPr>
                <w:rFonts w:hint="eastAsia"/>
              </w:rPr>
              <w:tab/>
              <w:t>//</w:t>
            </w:r>
            <w:r>
              <w:rPr>
                <w:rFonts w:hint="eastAsia"/>
              </w:rPr>
              <w:t>获取</w:t>
            </w:r>
            <w:r>
              <w:rPr>
                <w:rFonts w:hint="eastAsia"/>
              </w:rPr>
              <w:t>Jedis</w:t>
            </w:r>
          </w:p>
          <w:p w:rsidR="00893D30" w:rsidRDefault="00893D30" w:rsidP="00893D30">
            <w:r>
              <w:tab/>
            </w:r>
            <w:r>
              <w:tab/>
            </w:r>
            <w:r>
              <w:tab/>
              <w:t>Jedis jedis = jedisPool.getResource();</w:t>
            </w:r>
          </w:p>
          <w:p w:rsidR="00893D30" w:rsidRDefault="00893D30" w:rsidP="00893D30">
            <w:r>
              <w:rPr>
                <w:rFonts w:hint="eastAsia"/>
              </w:rPr>
              <w:tab/>
            </w:r>
            <w:r>
              <w:rPr>
                <w:rFonts w:hint="eastAsia"/>
              </w:rPr>
              <w:tab/>
            </w:r>
            <w:r>
              <w:rPr>
                <w:rFonts w:hint="eastAsia"/>
              </w:rPr>
              <w:tab/>
              <w:t>//</w:t>
            </w:r>
            <w:r>
              <w:rPr>
                <w:rFonts w:hint="eastAsia"/>
              </w:rPr>
              <w:t>同款商品追加购买数量</w:t>
            </w:r>
            <w:r>
              <w:rPr>
                <w:rFonts w:hint="eastAsia"/>
              </w:rPr>
              <w:t xml:space="preserve">  1</w:t>
            </w:r>
          </w:p>
          <w:p w:rsidR="00893D30" w:rsidRDefault="00893D30" w:rsidP="00893D30">
            <w:r>
              <w:tab/>
            </w:r>
            <w:r>
              <w:tab/>
            </w:r>
            <w:r>
              <w:tab/>
              <w:t xml:space="preserve">jedis.hincrBy("buyerItem:" + username, String.valueOf(skuId), </w:t>
            </w:r>
          </w:p>
          <w:p w:rsidR="00893D30" w:rsidRDefault="00893D30" w:rsidP="00893D30">
            <w:r>
              <w:tab/>
            </w:r>
            <w:r>
              <w:tab/>
            </w:r>
            <w:r>
              <w:tab/>
            </w:r>
            <w:r>
              <w:tab/>
            </w:r>
            <w:r>
              <w:tab/>
              <w:t>Long.parseLong(String.valueOf(amount)));</w:t>
            </w:r>
          </w:p>
          <w:p w:rsidR="00893D30" w:rsidRDefault="00893D30" w:rsidP="00893D30">
            <w:r>
              <w:rPr>
                <w:rFonts w:hint="eastAsia"/>
              </w:rPr>
              <w:tab/>
            </w:r>
            <w:r>
              <w:rPr>
                <w:rFonts w:hint="eastAsia"/>
              </w:rPr>
              <w:tab/>
            </w:r>
            <w:r>
              <w:rPr>
                <w:rFonts w:hint="eastAsia"/>
              </w:rPr>
              <w:tab/>
              <w:t>//</w:t>
            </w:r>
            <w:r>
              <w:rPr>
                <w:rFonts w:hint="eastAsia"/>
              </w:rPr>
              <w:t>遍历</w:t>
            </w:r>
            <w:r>
              <w:rPr>
                <w:rFonts w:hint="eastAsia"/>
              </w:rPr>
              <w:t>jedis</w:t>
            </w:r>
            <w:r>
              <w:rPr>
                <w:rFonts w:hint="eastAsia"/>
              </w:rPr>
              <w:t>中的</w:t>
            </w:r>
            <w:r>
              <w:rPr>
                <w:rFonts w:hint="eastAsia"/>
              </w:rPr>
              <w:t>List</w:t>
            </w:r>
            <w:r>
              <w:rPr>
                <w:rFonts w:hint="eastAsia"/>
              </w:rPr>
              <w:t>集合</w:t>
            </w:r>
            <w:r>
              <w:rPr>
                <w:rFonts w:hint="eastAsia"/>
              </w:rPr>
              <w:t xml:space="preserve">  </w:t>
            </w:r>
          </w:p>
          <w:p w:rsidR="00893D30" w:rsidRDefault="00893D30" w:rsidP="00893D30">
            <w:r>
              <w:tab/>
            </w:r>
            <w:r>
              <w:tab/>
            </w:r>
            <w:r>
              <w:tab/>
              <w:t>List&lt;String&gt; lrange = jedis.lrange("buyerCart:" + username, 0, -1);</w:t>
            </w:r>
          </w:p>
          <w:p w:rsidR="00893D30" w:rsidRDefault="00893D30" w:rsidP="00893D30">
            <w:r>
              <w:tab/>
            </w:r>
            <w:r>
              <w:tab/>
            </w:r>
            <w:r>
              <w:tab/>
              <w:t>for (String l : lrange) {</w:t>
            </w:r>
          </w:p>
          <w:p w:rsidR="00893D30" w:rsidRDefault="00893D30" w:rsidP="00893D30">
            <w:r>
              <w:tab/>
            </w:r>
            <w:r>
              <w:tab/>
            </w:r>
            <w:r>
              <w:tab/>
            </w:r>
            <w:r>
              <w:tab/>
              <w:t>Sku sku  = new Sku();</w:t>
            </w:r>
          </w:p>
          <w:p w:rsidR="00893D30" w:rsidRDefault="00893D30" w:rsidP="00893D30">
            <w:r>
              <w:tab/>
            </w:r>
            <w:r>
              <w:tab/>
            </w:r>
            <w:r>
              <w:tab/>
            </w:r>
            <w:r>
              <w:tab/>
              <w:t>sku.setId(Long.parseLong(l));</w:t>
            </w:r>
          </w:p>
          <w:p w:rsidR="00893D30" w:rsidRDefault="00893D30" w:rsidP="00893D30">
            <w:r>
              <w:tab/>
            </w:r>
            <w:r>
              <w:tab/>
            </w:r>
            <w:r>
              <w:tab/>
            </w:r>
            <w:r>
              <w:tab/>
              <w:t>BuyerItem item = new BuyerItem();</w:t>
            </w:r>
          </w:p>
          <w:p w:rsidR="00893D30" w:rsidRDefault="00893D30" w:rsidP="00893D30">
            <w:r>
              <w:tab/>
            </w:r>
            <w:r>
              <w:tab/>
            </w:r>
            <w:r>
              <w:tab/>
            </w:r>
            <w:r>
              <w:tab/>
              <w:t>item.setSku(sku);</w:t>
            </w:r>
          </w:p>
          <w:p w:rsidR="00893D30" w:rsidRDefault="00893D30" w:rsidP="00893D30">
            <w:r>
              <w:tab/>
            </w:r>
            <w:r>
              <w:tab/>
            </w:r>
            <w:r>
              <w:tab/>
            </w:r>
            <w:r>
              <w:tab/>
              <w:t>item.setAmount(Integer.parseInt(jedis.hget("buyerItem:" + username,</w:t>
            </w:r>
          </w:p>
          <w:p w:rsidR="00893D30" w:rsidRDefault="00893D30" w:rsidP="00893D30">
            <w:r>
              <w:tab/>
            </w:r>
            <w:r>
              <w:tab/>
            </w:r>
            <w:r>
              <w:tab/>
            </w:r>
            <w:r>
              <w:tab/>
            </w:r>
            <w:r>
              <w:tab/>
            </w:r>
            <w:r>
              <w:tab/>
              <w:t>String.valueOf(l))));</w:t>
            </w:r>
          </w:p>
          <w:p w:rsidR="00893D30" w:rsidRDefault="00893D30" w:rsidP="00893D30">
            <w:r>
              <w:tab/>
            </w:r>
            <w:r>
              <w:tab/>
            </w:r>
            <w:r>
              <w:tab/>
            </w:r>
            <w:r>
              <w:tab/>
              <w:t>buyerCart.addItem(item);</w:t>
            </w:r>
          </w:p>
          <w:p w:rsidR="00893D30" w:rsidRDefault="00893D30" w:rsidP="00893D30">
            <w:r>
              <w:tab/>
            </w:r>
            <w:r>
              <w:tab/>
            </w:r>
            <w:r>
              <w:tab/>
              <w:t>}</w:t>
            </w:r>
          </w:p>
          <w:p w:rsidR="00893D30" w:rsidRDefault="00893D30" w:rsidP="00893D30">
            <w:r>
              <w:tab/>
            </w:r>
            <w:r>
              <w:tab/>
            </w:r>
            <w:r>
              <w:tab/>
            </w:r>
          </w:p>
          <w:p w:rsidR="00893D30" w:rsidRDefault="00893D30" w:rsidP="00893D30">
            <w:r>
              <w:tab/>
            </w:r>
            <w:r>
              <w:tab/>
              <w:t>}else{</w:t>
            </w:r>
          </w:p>
          <w:p w:rsidR="00893D30" w:rsidRDefault="00893D30" w:rsidP="00893D30">
            <w:r>
              <w:tab/>
            </w:r>
            <w:r>
              <w:tab/>
            </w:r>
            <w:r>
              <w:tab/>
            </w:r>
          </w:p>
          <w:p w:rsidR="00893D30" w:rsidRDefault="00893D30" w:rsidP="00893D30">
            <w:r>
              <w:rPr>
                <w:rFonts w:hint="eastAsia"/>
              </w:rPr>
              <w:tab/>
            </w:r>
            <w:r>
              <w:rPr>
                <w:rFonts w:hint="eastAsia"/>
              </w:rPr>
              <w:tab/>
            </w:r>
            <w:r>
              <w:rPr>
                <w:rFonts w:hint="eastAsia"/>
              </w:rPr>
              <w:tab/>
              <w:t>//</w:t>
            </w:r>
            <w:r>
              <w:rPr>
                <w:rFonts w:hint="eastAsia"/>
              </w:rPr>
              <w:t>从</w:t>
            </w:r>
            <w:r>
              <w:rPr>
                <w:rFonts w:hint="eastAsia"/>
              </w:rPr>
              <w:t>Cookie</w:t>
            </w:r>
            <w:r>
              <w:rPr>
                <w:rFonts w:hint="eastAsia"/>
              </w:rPr>
              <w:t>中获取</w:t>
            </w:r>
            <w:r>
              <w:rPr>
                <w:rFonts w:hint="eastAsia"/>
              </w:rPr>
              <w:t xml:space="preserve"> </w:t>
            </w:r>
            <w:r>
              <w:rPr>
                <w:rFonts w:hint="eastAsia"/>
              </w:rPr>
              <w:t>购物车</w:t>
            </w:r>
          </w:p>
          <w:p w:rsidR="00893D30" w:rsidRDefault="00893D30" w:rsidP="00893D30">
            <w:r>
              <w:rPr>
                <w:rFonts w:hint="eastAsia"/>
              </w:rPr>
              <w:tab/>
            </w:r>
            <w:r>
              <w:rPr>
                <w:rFonts w:hint="eastAsia"/>
              </w:rPr>
              <w:tab/>
            </w:r>
            <w:r>
              <w:rPr>
                <w:rFonts w:hint="eastAsia"/>
              </w:rPr>
              <w:tab/>
              <w:t>//</w:t>
            </w:r>
            <w:r>
              <w:rPr>
                <w:rFonts w:hint="eastAsia"/>
              </w:rPr>
              <w:t>删除购物车一款商品</w:t>
            </w:r>
          </w:p>
          <w:p w:rsidR="00893D30" w:rsidRDefault="00893D30" w:rsidP="00893D30">
            <w:r>
              <w:rPr>
                <w:rFonts w:hint="eastAsia"/>
              </w:rPr>
              <w:tab/>
            </w:r>
            <w:r>
              <w:rPr>
                <w:rFonts w:hint="eastAsia"/>
              </w:rPr>
              <w:tab/>
            </w:r>
            <w:r>
              <w:rPr>
                <w:rFonts w:hint="eastAsia"/>
              </w:rPr>
              <w:tab/>
              <w:t>//</w:t>
            </w:r>
            <w:r>
              <w:rPr>
                <w:rFonts w:hint="eastAsia"/>
              </w:rPr>
              <w:t>转</w:t>
            </w:r>
            <w:r>
              <w:rPr>
                <w:rFonts w:hint="eastAsia"/>
              </w:rPr>
              <w:t>JSON</w:t>
            </w:r>
            <w:r>
              <w:rPr>
                <w:rFonts w:hint="eastAsia"/>
              </w:rPr>
              <w:t>的类</w:t>
            </w:r>
          </w:p>
          <w:p w:rsidR="00893D30" w:rsidRDefault="00893D30" w:rsidP="00893D30">
            <w:r>
              <w:tab/>
            </w:r>
            <w:r>
              <w:tab/>
            </w:r>
            <w:r>
              <w:tab/>
              <w:t>ObjectMapper om = new ObjectMapper();</w:t>
            </w:r>
          </w:p>
          <w:p w:rsidR="00893D30" w:rsidRDefault="00893D30" w:rsidP="00893D30">
            <w:r>
              <w:rPr>
                <w:rFonts w:hint="eastAsia"/>
              </w:rPr>
              <w:tab/>
            </w:r>
            <w:r>
              <w:rPr>
                <w:rFonts w:hint="eastAsia"/>
              </w:rPr>
              <w:tab/>
            </w:r>
            <w:r>
              <w:rPr>
                <w:rFonts w:hint="eastAsia"/>
              </w:rPr>
              <w:tab/>
              <w:t>//</w:t>
            </w:r>
            <w:r>
              <w:rPr>
                <w:rFonts w:hint="eastAsia"/>
              </w:rPr>
              <w:t>不转换</w:t>
            </w:r>
            <w:r>
              <w:rPr>
                <w:rFonts w:hint="eastAsia"/>
              </w:rPr>
              <w:t>NUll</w:t>
            </w:r>
            <w:r>
              <w:rPr>
                <w:rFonts w:hint="eastAsia"/>
              </w:rPr>
              <w:t>值</w:t>
            </w:r>
          </w:p>
          <w:p w:rsidR="00893D30" w:rsidRDefault="00893D30" w:rsidP="00893D30">
            <w:r>
              <w:lastRenderedPageBreak/>
              <w:tab/>
            </w:r>
            <w:r>
              <w:tab/>
            </w:r>
            <w:r>
              <w:tab/>
              <w:t>om.setSerializationInclusion(Inclusion.NON_NULL);</w:t>
            </w:r>
          </w:p>
          <w:p w:rsidR="00893D30" w:rsidRDefault="00893D30" w:rsidP="00893D30">
            <w:r>
              <w:rPr>
                <w:rFonts w:hint="eastAsia"/>
              </w:rPr>
              <w:tab/>
            </w:r>
            <w:r>
              <w:rPr>
                <w:rFonts w:hint="eastAsia"/>
              </w:rPr>
              <w:tab/>
            </w:r>
            <w:r>
              <w:rPr>
                <w:rFonts w:hint="eastAsia"/>
              </w:rPr>
              <w:tab/>
              <w:t>//</w:t>
            </w:r>
            <w:r>
              <w:rPr>
                <w:rFonts w:hint="eastAsia"/>
              </w:rPr>
              <w:t>需求：分析逻辑</w:t>
            </w:r>
          </w:p>
          <w:p w:rsidR="00893D30" w:rsidRDefault="00893D30" w:rsidP="00893D30">
            <w:r>
              <w:rPr>
                <w:rFonts w:hint="eastAsia"/>
              </w:rPr>
              <w:tab/>
            </w:r>
            <w:r>
              <w:rPr>
                <w:rFonts w:hint="eastAsia"/>
              </w:rPr>
              <w:tab/>
            </w:r>
            <w:r>
              <w:rPr>
                <w:rFonts w:hint="eastAsia"/>
              </w:rPr>
              <w:tab/>
              <w:t>//</w:t>
            </w:r>
            <w:r>
              <w:rPr>
                <w:rFonts w:hint="eastAsia"/>
              </w:rPr>
              <w:t>去</w:t>
            </w:r>
            <w:r>
              <w:rPr>
                <w:rFonts w:hint="eastAsia"/>
              </w:rPr>
              <w:t>Cookie</w:t>
            </w:r>
            <w:r>
              <w:rPr>
                <w:rFonts w:hint="eastAsia"/>
              </w:rPr>
              <w:t>中取之前的商品</w:t>
            </w:r>
          </w:p>
          <w:p w:rsidR="00893D30" w:rsidRDefault="00893D30" w:rsidP="00893D30">
            <w:r>
              <w:tab/>
            </w:r>
            <w:r>
              <w:tab/>
            </w:r>
            <w:r>
              <w:tab/>
              <w:t>//JSESSIONID</w:t>
            </w:r>
          </w:p>
          <w:p w:rsidR="00893D30" w:rsidRDefault="00893D30" w:rsidP="00893D30">
            <w:r>
              <w:tab/>
            </w:r>
            <w:r>
              <w:tab/>
            </w:r>
            <w:r>
              <w:tab/>
              <w:t>//CJESSIONID</w:t>
            </w:r>
          </w:p>
          <w:p w:rsidR="00893D30" w:rsidRDefault="00893D30" w:rsidP="00893D30">
            <w:r>
              <w:tab/>
            </w:r>
            <w:r>
              <w:tab/>
            </w:r>
            <w:r>
              <w:tab/>
              <w:t>Cookie[] cookies = request.getCookies();</w:t>
            </w:r>
          </w:p>
          <w:p w:rsidR="00893D30" w:rsidRDefault="00893D30" w:rsidP="00893D30">
            <w:r>
              <w:rPr>
                <w:rFonts w:hint="eastAsia"/>
              </w:rPr>
              <w:tab/>
            </w:r>
            <w:r>
              <w:rPr>
                <w:rFonts w:hint="eastAsia"/>
              </w:rPr>
              <w:tab/>
            </w:r>
            <w:r>
              <w:rPr>
                <w:rFonts w:hint="eastAsia"/>
              </w:rPr>
              <w:tab/>
              <w:t>//</w:t>
            </w:r>
            <w:r>
              <w:rPr>
                <w:rFonts w:hint="eastAsia"/>
              </w:rPr>
              <w:t>判断</w:t>
            </w:r>
            <w:r>
              <w:rPr>
                <w:rFonts w:hint="eastAsia"/>
              </w:rPr>
              <w:t xml:space="preserve"> </w:t>
            </w:r>
          </w:p>
          <w:p w:rsidR="00893D30" w:rsidRDefault="00893D30" w:rsidP="00893D30">
            <w:r>
              <w:tab/>
            </w:r>
            <w:r>
              <w:tab/>
            </w:r>
            <w:r>
              <w:tab/>
              <w:t>if(null != cookies &amp;&amp; cookies.length &gt;0){</w:t>
            </w:r>
          </w:p>
          <w:p w:rsidR="00893D30" w:rsidRDefault="00893D30" w:rsidP="00893D30">
            <w:r>
              <w:rPr>
                <w:rFonts w:hint="eastAsia"/>
              </w:rPr>
              <w:tab/>
            </w:r>
            <w:r>
              <w:rPr>
                <w:rFonts w:hint="eastAsia"/>
              </w:rPr>
              <w:tab/>
            </w:r>
            <w:r>
              <w:rPr>
                <w:rFonts w:hint="eastAsia"/>
              </w:rPr>
              <w:tab/>
            </w:r>
            <w:r>
              <w:rPr>
                <w:rFonts w:hint="eastAsia"/>
              </w:rPr>
              <w:tab/>
              <w:t>//</w:t>
            </w:r>
            <w:r>
              <w:rPr>
                <w:rFonts w:hint="eastAsia"/>
              </w:rPr>
              <w:t>遍历</w:t>
            </w:r>
          </w:p>
          <w:p w:rsidR="00893D30" w:rsidRDefault="00893D30" w:rsidP="00893D30">
            <w:r>
              <w:tab/>
            </w:r>
            <w:r>
              <w:tab/>
            </w:r>
            <w:r>
              <w:tab/>
            </w:r>
            <w:r>
              <w:tab/>
              <w:t>for (Cookie cookie : cookies) {</w:t>
            </w:r>
          </w:p>
          <w:p w:rsidR="00893D30" w:rsidRDefault="00893D30" w:rsidP="00893D30">
            <w:r>
              <w:rPr>
                <w:rFonts w:hint="eastAsia"/>
              </w:rPr>
              <w:tab/>
            </w:r>
            <w:r>
              <w:rPr>
                <w:rFonts w:hint="eastAsia"/>
              </w:rPr>
              <w:tab/>
            </w:r>
            <w:r>
              <w:rPr>
                <w:rFonts w:hint="eastAsia"/>
              </w:rPr>
              <w:tab/>
            </w:r>
            <w:r>
              <w:rPr>
                <w:rFonts w:hint="eastAsia"/>
              </w:rPr>
              <w:tab/>
            </w:r>
            <w:r>
              <w:rPr>
                <w:rFonts w:hint="eastAsia"/>
              </w:rPr>
              <w:tab/>
              <w:t>//</w:t>
            </w:r>
            <w:r>
              <w:rPr>
                <w:rFonts w:hint="eastAsia"/>
              </w:rPr>
              <w:t>找到</w:t>
            </w:r>
            <w:r>
              <w:rPr>
                <w:rFonts w:hint="eastAsia"/>
              </w:rPr>
              <w:t>Cookie</w:t>
            </w:r>
            <w:r>
              <w:rPr>
                <w:rFonts w:hint="eastAsia"/>
              </w:rPr>
              <w:t>中的购物车</w:t>
            </w:r>
          </w:p>
          <w:p w:rsidR="00893D30" w:rsidRDefault="00893D30" w:rsidP="00893D30">
            <w:r>
              <w:tab/>
            </w:r>
            <w:r>
              <w:tab/>
            </w:r>
            <w:r>
              <w:tab/>
            </w:r>
            <w:r>
              <w:tab/>
            </w:r>
            <w:r>
              <w:tab/>
              <w:t>if(Constants.BUYER_CART.equals(cookie.getName())){</w:t>
            </w:r>
          </w:p>
          <w:p w:rsidR="00893D30" w:rsidRDefault="00893D30" w:rsidP="00893D30">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获取购物车</w:t>
            </w:r>
          </w:p>
          <w:p w:rsidR="00893D30" w:rsidRDefault="00893D30" w:rsidP="00893D30">
            <w:r>
              <w:tab/>
            </w:r>
            <w:r>
              <w:tab/>
            </w:r>
            <w:r>
              <w:tab/>
            </w:r>
            <w:r>
              <w:tab/>
            </w:r>
            <w:r>
              <w:tab/>
            </w:r>
            <w:r>
              <w:tab/>
              <w:t>String value = cookie.getValue();</w:t>
            </w:r>
          </w:p>
          <w:p w:rsidR="00893D30" w:rsidRDefault="00893D30" w:rsidP="00893D30">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把</w:t>
            </w:r>
            <w:r>
              <w:rPr>
                <w:rFonts w:hint="eastAsia"/>
              </w:rPr>
              <w:t>JSON</w:t>
            </w:r>
            <w:r>
              <w:rPr>
                <w:rFonts w:hint="eastAsia"/>
              </w:rPr>
              <w:t>字符串转成购物车</w:t>
            </w:r>
          </w:p>
          <w:p w:rsidR="00893D30" w:rsidRDefault="00893D30" w:rsidP="00893D30">
            <w:r>
              <w:tab/>
            </w:r>
            <w:r>
              <w:tab/>
            </w:r>
            <w:r>
              <w:tab/>
            </w:r>
            <w:r>
              <w:tab/>
            </w:r>
            <w:r>
              <w:tab/>
            </w:r>
            <w:r>
              <w:tab/>
              <w:t>buyerCart = om.readValue(value,BuyerCart.class);</w:t>
            </w:r>
          </w:p>
          <w:p w:rsidR="00893D30" w:rsidRDefault="00893D30" w:rsidP="00893D30">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跳出</w:t>
            </w:r>
            <w:r>
              <w:rPr>
                <w:rFonts w:hint="eastAsia"/>
              </w:rPr>
              <w:t>for</w:t>
            </w:r>
          </w:p>
          <w:p w:rsidR="00893D30" w:rsidRDefault="00893D30" w:rsidP="00893D30">
            <w:r>
              <w:tab/>
            </w:r>
            <w:r>
              <w:tab/>
            </w:r>
            <w:r>
              <w:tab/>
            </w:r>
            <w:r>
              <w:tab/>
            </w:r>
            <w:r>
              <w:tab/>
            </w:r>
            <w:r>
              <w:tab/>
              <w:t>break;</w:t>
            </w:r>
          </w:p>
          <w:p w:rsidR="00893D30" w:rsidRDefault="00893D30" w:rsidP="00893D30">
            <w:r>
              <w:tab/>
            </w:r>
            <w:r>
              <w:tab/>
            </w:r>
            <w:r>
              <w:tab/>
            </w:r>
            <w:r>
              <w:tab/>
            </w:r>
            <w:r>
              <w:tab/>
              <w:t>}</w:t>
            </w:r>
          </w:p>
          <w:p w:rsidR="00893D30" w:rsidRDefault="00893D30" w:rsidP="00893D30">
            <w:r>
              <w:tab/>
            </w:r>
            <w:r>
              <w:tab/>
            </w:r>
            <w:r>
              <w:tab/>
            </w:r>
            <w:r>
              <w:tab/>
            </w:r>
            <w:r>
              <w:tab/>
            </w:r>
          </w:p>
          <w:p w:rsidR="00893D30" w:rsidRDefault="00893D30" w:rsidP="00893D30">
            <w:r>
              <w:tab/>
            </w:r>
            <w:r>
              <w:tab/>
            </w:r>
            <w:r>
              <w:tab/>
            </w:r>
            <w:r>
              <w:tab/>
              <w:t>}</w:t>
            </w:r>
          </w:p>
          <w:p w:rsidR="00893D30" w:rsidRDefault="00893D30" w:rsidP="00893D30">
            <w:r>
              <w:tab/>
            </w:r>
            <w:r>
              <w:tab/>
            </w:r>
            <w:r>
              <w:tab/>
              <w:t>}</w:t>
            </w:r>
          </w:p>
          <w:p w:rsidR="00893D30" w:rsidRDefault="00893D30" w:rsidP="00893D30">
            <w:r>
              <w:rPr>
                <w:rFonts w:hint="eastAsia"/>
              </w:rPr>
              <w:tab/>
            </w:r>
            <w:r>
              <w:rPr>
                <w:rFonts w:hint="eastAsia"/>
              </w:rPr>
              <w:tab/>
            </w:r>
            <w:r>
              <w:rPr>
                <w:rFonts w:hint="eastAsia"/>
              </w:rPr>
              <w:tab/>
              <w:t>//</w:t>
            </w:r>
            <w:r>
              <w:rPr>
                <w:rFonts w:hint="eastAsia"/>
              </w:rPr>
              <w:t>判断</w:t>
            </w:r>
            <w:r>
              <w:rPr>
                <w:rFonts w:hint="eastAsia"/>
              </w:rPr>
              <w:t>SKUID</w:t>
            </w:r>
          </w:p>
          <w:p w:rsidR="00893D30" w:rsidRDefault="00893D30" w:rsidP="00893D30">
            <w:r>
              <w:tab/>
            </w:r>
            <w:r>
              <w:tab/>
            </w:r>
            <w:r>
              <w:tab/>
              <w:t>if(null != skuId){</w:t>
            </w:r>
          </w:p>
          <w:p w:rsidR="00893D30" w:rsidRDefault="00893D30" w:rsidP="00893D30">
            <w:r>
              <w:tab/>
            </w:r>
            <w:r>
              <w:tab/>
            </w:r>
            <w:r>
              <w:tab/>
            </w:r>
            <w:r>
              <w:tab/>
              <w:t>Sku sku = new Sku();</w:t>
            </w:r>
          </w:p>
          <w:p w:rsidR="00893D30" w:rsidRDefault="00893D30" w:rsidP="00893D30">
            <w:r>
              <w:tab/>
            </w:r>
            <w:r>
              <w:tab/>
            </w:r>
            <w:r>
              <w:tab/>
            </w:r>
            <w:r>
              <w:tab/>
              <w:t>sku.setId(skuId);</w:t>
            </w:r>
          </w:p>
          <w:p w:rsidR="00893D30" w:rsidRDefault="00893D30" w:rsidP="00893D30">
            <w:r>
              <w:tab/>
            </w:r>
            <w:r>
              <w:tab/>
            </w:r>
            <w:r>
              <w:tab/>
            </w:r>
            <w:r>
              <w:tab/>
              <w:t>BuyerItem item = new BuyerItem();</w:t>
            </w:r>
          </w:p>
          <w:p w:rsidR="00893D30" w:rsidRDefault="00893D30" w:rsidP="00893D30">
            <w:r>
              <w:tab/>
            </w:r>
            <w:r>
              <w:tab/>
            </w:r>
            <w:r>
              <w:tab/>
            </w:r>
            <w:r>
              <w:tab/>
              <w:t>item.setSku(sku);</w:t>
            </w:r>
          </w:p>
          <w:p w:rsidR="00893D30" w:rsidRDefault="00893D30" w:rsidP="00893D30">
            <w:r>
              <w:tab/>
            </w:r>
            <w:r>
              <w:tab/>
            </w:r>
            <w:r>
              <w:tab/>
            </w:r>
            <w:r>
              <w:tab/>
              <w:t>item.setAmount(amount);</w:t>
            </w:r>
          </w:p>
          <w:p w:rsidR="00893D30" w:rsidRDefault="00893D30" w:rsidP="00893D30">
            <w:r>
              <w:tab/>
            </w:r>
            <w:r>
              <w:tab/>
            </w:r>
            <w:r>
              <w:tab/>
            </w:r>
            <w:r>
              <w:tab/>
              <w:t>buyerCart.addItem(item);</w:t>
            </w:r>
          </w:p>
          <w:p w:rsidR="00893D30" w:rsidRDefault="00893D30" w:rsidP="00893D30">
            <w:r>
              <w:tab/>
            </w:r>
            <w:r>
              <w:tab/>
            </w:r>
            <w:r>
              <w:tab/>
              <w:t>}</w:t>
            </w:r>
          </w:p>
          <w:p w:rsidR="00893D30" w:rsidRDefault="00893D30" w:rsidP="00893D30">
            <w:r>
              <w:rPr>
                <w:rFonts w:hint="eastAsia"/>
              </w:rPr>
              <w:tab/>
            </w:r>
            <w:r>
              <w:rPr>
                <w:rFonts w:hint="eastAsia"/>
              </w:rPr>
              <w:tab/>
            </w:r>
            <w:r>
              <w:rPr>
                <w:rFonts w:hint="eastAsia"/>
              </w:rPr>
              <w:tab/>
              <w:t>//</w:t>
            </w:r>
            <w:r>
              <w:rPr>
                <w:rFonts w:hint="eastAsia"/>
              </w:rPr>
              <w:t>转购物车对象到</w:t>
            </w:r>
            <w:r>
              <w:rPr>
                <w:rFonts w:hint="eastAsia"/>
              </w:rPr>
              <w:t>JSON</w:t>
            </w:r>
            <w:r>
              <w:rPr>
                <w:rFonts w:hint="eastAsia"/>
              </w:rPr>
              <w:t>字符串</w:t>
            </w:r>
          </w:p>
          <w:p w:rsidR="00893D30" w:rsidRDefault="00893D30" w:rsidP="00893D30">
            <w:r>
              <w:tab/>
            </w:r>
            <w:r>
              <w:tab/>
            </w:r>
            <w:r>
              <w:tab/>
              <w:t>StringWriter w = new StringWriter();</w:t>
            </w:r>
          </w:p>
          <w:p w:rsidR="00893D30" w:rsidRDefault="00893D30" w:rsidP="00893D30">
            <w:r>
              <w:tab/>
            </w:r>
            <w:r>
              <w:tab/>
            </w:r>
            <w:r>
              <w:tab/>
              <w:t>om.writeValue(w, buyerCart);</w:t>
            </w:r>
          </w:p>
          <w:p w:rsidR="00893D30" w:rsidRDefault="00893D30" w:rsidP="00893D30">
            <w:r>
              <w:tab/>
            </w:r>
            <w:r>
              <w:tab/>
            </w:r>
            <w:r>
              <w:tab/>
            </w:r>
          </w:p>
          <w:p w:rsidR="00893D30" w:rsidRDefault="00893D30" w:rsidP="00893D30">
            <w:r>
              <w:rPr>
                <w:rFonts w:hint="eastAsia"/>
              </w:rPr>
              <w:tab/>
            </w:r>
            <w:r>
              <w:rPr>
                <w:rFonts w:hint="eastAsia"/>
              </w:rPr>
              <w:tab/>
            </w:r>
            <w:r>
              <w:rPr>
                <w:rFonts w:hint="eastAsia"/>
              </w:rPr>
              <w:tab/>
              <w:t>//</w:t>
            </w:r>
            <w:r>
              <w:rPr>
                <w:rFonts w:hint="eastAsia"/>
              </w:rPr>
              <w:t>将购物车回写到用户的浏览器的</w:t>
            </w:r>
            <w:r>
              <w:rPr>
                <w:rFonts w:hint="eastAsia"/>
              </w:rPr>
              <w:t>Cookie</w:t>
            </w:r>
            <w:r>
              <w:rPr>
                <w:rFonts w:hint="eastAsia"/>
              </w:rPr>
              <w:t>中</w:t>
            </w:r>
          </w:p>
          <w:p w:rsidR="00893D30" w:rsidRDefault="00893D30" w:rsidP="00893D30">
            <w:r>
              <w:tab/>
            </w:r>
            <w:r>
              <w:tab/>
            </w:r>
            <w:r>
              <w:tab/>
              <w:t>Cookie cookie = new Cookie(Constants.BUYER_CART,w.toString());</w:t>
            </w:r>
          </w:p>
          <w:p w:rsidR="00893D30" w:rsidRDefault="00893D30" w:rsidP="00893D30">
            <w:r>
              <w:rPr>
                <w:rFonts w:hint="eastAsia"/>
              </w:rPr>
              <w:tab/>
            </w:r>
            <w:r>
              <w:rPr>
                <w:rFonts w:hint="eastAsia"/>
              </w:rPr>
              <w:tab/>
            </w:r>
            <w:r>
              <w:rPr>
                <w:rFonts w:hint="eastAsia"/>
              </w:rPr>
              <w:tab/>
              <w:t>//</w:t>
            </w:r>
            <w:r>
              <w:rPr>
                <w:rFonts w:hint="eastAsia"/>
              </w:rPr>
              <w:t>保存</w:t>
            </w:r>
            <w:r>
              <w:rPr>
                <w:rFonts w:hint="eastAsia"/>
              </w:rPr>
              <w:t>7</w:t>
            </w:r>
            <w:r>
              <w:rPr>
                <w:rFonts w:hint="eastAsia"/>
              </w:rPr>
              <w:t>天</w:t>
            </w:r>
          </w:p>
          <w:p w:rsidR="00893D30" w:rsidRDefault="00893D30" w:rsidP="00893D30">
            <w:r>
              <w:tab/>
            </w:r>
            <w:r>
              <w:tab/>
            </w:r>
            <w:r>
              <w:tab/>
              <w:t>cookie.setMaxAge(60*60*24*7);</w:t>
            </w:r>
          </w:p>
          <w:p w:rsidR="00893D30" w:rsidRDefault="00893D30" w:rsidP="00893D30">
            <w:r>
              <w:rPr>
                <w:rFonts w:hint="eastAsia"/>
              </w:rPr>
              <w:tab/>
            </w:r>
            <w:r>
              <w:rPr>
                <w:rFonts w:hint="eastAsia"/>
              </w:rPr>
              <w:tab/>
            </w:r>
            <w:r>
              <w:rPr>
                <w:rFonts w:hint="eastAsia"/>
              </w:rPr>
              <w:tab/>
              <w:t>//</w:t>
            </w:r>
            <w:r>
              <w:rPr>
                <w:rFonts w:hint="eastAsia"/>
              </w:rPr>
              <w:t>设置</w:t>
            </w:r>
            <w:r>
              <w:rPr>
                <w:rFonts w:hint="eastAsia"/>
              </w:rPr>
              <w:t>Cookie</w:t>
            </w:r>
            <w:r>
              <w:rPr>
                <w:rFonts w:hint="eastAsia"/>
              </w:rPr>
              <w:t>的路径</w:t>
            </w:r>
            <w:r>
              <w:rPr>
                <w:rFonts w:hint="eastAsia"/>
              </w:rPr>
              <w:t xml:space="preserve"> </w:t>
            </w:r>
          </w:p>
          <w:p w:rsidR="00893D30" w:rsidRDefault="00893D30" w:rsidP="00893D30">
            <w:r>
              <w:tab/>
            </w:r>
            <w:r>
              <w:tab/>
            </w:r>
            <w:r>
              <w:tab/>
              <w:t>cookie.setPath("/");</w:t>
            </w:r>
          </w:p>
          <w:p w:rsidR="00893D30" w:rsidRDefault="00893D30" w:rsidP="00893D30">
            <w:r>
              <w:rPr>
                <w:rFonts w:hint="eastAsia"/>
              </w:rPr>
              <w:tab/>
            </w:r>
            <w:r>
              <w:rPr>
                <w:rFonts w:hint="eastAsia"/>
              </w:rPr>
              <w:tab/>
            </w:r>
            <w:r>
              <w:rPr>
                <w:rFonts w:hint="eastAsia"/>
              </w:rPr>
              <w:tab/>
              <w:t>//</w:t>
            </w:r>
            <w:r>
              <w:rPr>
                <w:rFonts w:hint="eastAsia"/>
              </w:rPr>
              <w:t>把</w:t>
            </w:r>
            <w:r>
              <w:rPr>
                <w:rFonts w:hint="eastAsia"/>
              </w:rPr>
              <w:t>Cookie</w:t>
            </w:r>
            <w:r>
              <w:rPr>
                <w:rFonts w:hint="eastAsia"/>
              </w:rPr>
              <w:t>写回用户的浏览器</w:t>
            </w:r>
          </w:p>
          <w:p w:rsidR="00893D30" w:rsidRDefault="00893D30" w:rsidP="00893D30">
            <w:r>
              <w:tab/>
            </w:r>
            <w:r>
              <w:tab/>
            </w:r>
            <w:r>
              <w:tab/>
              <w:t>response.addCookie(cookie);</w:t>
            </w:r>
          </w:p>
          <w:p w:rsidR="00893D30" w:rsidRDefault="00893D30" w:rsidP="00893D30">
            <w:r>
              <w:tab/>
            </w:r>
            <w:r>
              <w:tab/>
            </w:r>
            <w:r>
              <w:tab/>
            </w:r>
          </w:p>
          <w:p w:rsidR="00893D30" w:rsidRDefault="00893D30" w:rsidP="00893D30">
            <w:r>
              <w:lastRenderedPageBreak/>
              <w:tab/>
            </w:r>
            <w:r>
              <w:tab/>
              <w:t>}</w:t>
            </w:r>
          </w:p>
          <w:p w:rsidR="00893D30" w:rsidRDefault="00893D30" w:rsidP="00893D30">
            <w:r>
              <w:tab/>
            </w:r>
            <w:r>
              <w:tab/>
            </w:r>
          </w:p>
          <w:p w:rsidR="00893D30" w:rsidRDefault="00893D30" w:rsidP="00893D30">
            <w:r>
              <w:rPr>
                <w:rFonts w:hint="eastAsia"/>
              </w:rPr>
              <w:tab/>
            </w:r>
            <w:r>
              <w:rPr>
                <w:rFonts w:hint="eastAsia"/>
              </w:rPr>
              <w:tab/>
              <w:t>//</w:t>
            </w:r>
            <w:r>
              <w:rPr>
                <w:rFonts w:hint="eastAsia"/>
              </w:rPr>
              <w:t>购物车数据装满</w:t>
            </w:r>
          </w:p>
          <w:p w:rsidR="00893D30" w:rsidRDefault="00893D30" w:rsidP="00893D30">
            <w:r>
              <w:rPr>
                <w:rFonts w:hint="eastAsia"/>
              </w:rPr>
              <w:tab/>
            </w:r>
            <w:r>
              <w:rPr>
                <w:rFonts w:hint="eastAsia"/>
              </w:rPr>
              <w:tab/>
              <w:t>//</w:t>
            </w:r>
            <w:r>
              <w:rPr>
                <w:rFonts w:hint="eastAsia"/>
              </w:rPr>
              <w:t>把购物车数据装满</w:t>
            </w:r>
          </w:p>
          <w:p w:rsidR="00893D30" w:rsidRDefault="00893D30" w:rsidP="00893D30">
            <w:r>
              <w:rPr>
                <w:rFonts w:hint="eastAsia"/>
              </w:rPr>
              <w:tab/>
            </w:r>
            <w:r>
              <w:rPr>
                <w:rFonts w:hint="eastAsia"/>
              </w:rPr>
              <w:tab/>
              <w:t>//</w:t>
            </w:r>
            <w:r>
              <w:rPr>
                <w:rFonts w:hint="eastAsia"/>
              </w:rPr>
              <w:t>购物车中有购物项</w:t>
            </w:r>
            <w:r>
              <w:rPr>
                <w:rFonts w:hint="eastAsia"/>
              </w:rPr>
              <w:t>(</w:t>
            </w:r>
            <w:r>
              <w:rPr>
                <w:rFonts w:hint="eastAsia"/>
              </w:rPr>
              <w:t>有商品</w:t>
            </w:r>
            <w:r>
              <w:rPr>
                <w:rFonts w:hint="eastAsia"/>
              </w:rPr>
              <w:t xml:space="preserve"> </w:t>
            </w:r>
            <w:r>
              <w:rPr>
                <w:rFonts w:hint="eastAsia"/>
              </w:rPr>
              <w:t>（之前</w:t>
            </w:r>
            <w:r>
              <w:rPr>
                <w:rFonts w:hint="eastAsia"/>
              </w:rPr>
              <w:t>Cookie</w:t>
            </w:r>
            <w:r>
              <w:rPr>
                <w:rFonts w:hint="eastAsia"/>
              </w:rPr>
              <w:t>里的。也可以当前新追加的）</w:t>
            </w:r>
          </w:p>
          <w:p w:rsidR="00893D30" w:rsidRDefault="00893D30" w:rsidP="00893D30">
            <w:r>
              <w:rPr>
                <w:rFonts w:hint="eastAsia"/>
              </w:rPr>
              <w:tab/>
            </w:r>
            <w:r>
              <w:rPr>
                <w:rFonts w:hint="eastAsia"/>
              </w:rPr>
              <w:tab/>
              <w:t>//</w:t>
            </w:r>
            <w:r>
              <w:rPr>
                <w:rFonts w:hint="eastAsia"/>
              </w:rPr>
              <w:t>购物车中无购物项（购物项是空的）</w:t>
            </w:r>
          </w:p>
          <w:p w:rsidR="00893D30" w:rsidRDefault="00893D30" w:rsidP="00893D30">
            <w:r>
              <w:tab/>
            </w:r>
            <w:r>
              <w:tab/>
              <w:t>List&lt;BuyerItem&gt; items = buyerCart.getItems();</w:t>
            </w:r>
          </w:p>
          <w:p w:rsidR="00893D30" w:rsidRDefault="00893D30" w:rsidP="00893D30">
            <w:r>
              <w:tab/>
            </w:r>
            <w:r>
              <w:tab/>
              <w:t>if(items.size() &gt; 0){</w:t>
            </w:r>
          </w:p>
          <w:p w:rsidR="00893D30" w:rsidRDefault="00893D30" w:rsidP="00893D30">
            <w:r>
              <w:tab/>
            </w:r>
            <w:r>
              <w:tab/>
            </w:r>
            <w:r>
              <w:tab/>
              <w:t>for (BuyerItem buyerItem : items) {</w:t>
            </w:r>
          </w:p>
          <w:p w:rsidR="00893D30" w:rsidRDefault="00893D30" w:rsidP="00893D30">
            <w:r>
              <w:rPr>
                <w:rFonts w:hint="eastAsia"/>
              </w:rPr>
              <w:tab/>
            </w:r>
            <w:r>
              <w:rPr>
                <w:rFonts w:hint="eastAsia"/>
              </w:rPr>
              <w:tab/>
            </w:r>
            <w:r>
              <w:rPr>
                <w:rFonts w:hint="eastAsia"/>
              </w:rPr>
              <w:tab/>
            </w:r>
            <w:r>
              <w:rPr>
                <w:rFonts w:hint="eastAsia"/>
              </w:rPr>
              <w:tab/>
              <w:t>//</w:t>
            </w:r>
            <w:r>
              <w:rPr>
                <w:rFonts w:hint="eastAsia"/>
              </w:rPr>
              <w:t>通过</w:t>
            </w:r>
            <w:r>
              <w:rPr>
                <w:rFonts w:hint="eastAsia"/>
              </w:rPr>
              <w:t>SkuID</w:t>
            </w:r>
            <w:r>
              <w:rPr>
                <w:rFonts w:hint="eastAsia"/>
              </w:rPr>
              <w:t>查询（</w:t>
            </w:r>
            <w:r>
              <w:rPr>
                <w:rFonts w:hint="eastAsia"/>
              </w:rPr>
              <w:t>SKu</w:t>
            </w:r>
            <w:r>
              <w:rPr>
                <w:rFonts w:hint="eastAsia"/>
              </w:rPr>
              <w:t>表、颜色表、商品表、图片表）</w:t>
            </w:r>
          </w:p>
          <w:p w:rsidR="00893D30" w:rsidRDefault="00893D30" w:rsidP="00893D30">
            <w:r>
              <w:tab/>
            </w:r>
            <w:r>
              <w:tab/>
            </w:r>
            <w:r>
              <w:tab/>
            </w:r>
            <w:r>
              <w:tab/>
              <w:t>Sku sku = skuService.selectSkuById(buyerItem.getSku().getId());</w:t>
            </w:r>
          </w:p>
          <w:p w:rsidR="00893D30" w:rsidRDefault="00893D30" w:rsidP="00893D30">
            <w:r>
              <w:rPr>
                <w:rFonts w:hint="eastAsia"/>
              </w:rPr>
              <w:tab/>
            </w:r>
            <w:r>
              <w:rPr>
                <w:rFonts w:hint="eastAsia"/>
              </w:rPr>
              <w:tab/>
            </w:r>
            <w:r>
              <w:rPr>
                <w:rFonts w:hint="eastAsia"/>
              </w:rPr>
              <w:tab/>
            </w:r>
            <w:r>
              <w:rPr>
                <w:rFonts w:hint="eastAsia"/>
              </w:rPr>
              <w:tab/>
              <w:t>//</w:t>
            </w:r>
            <w:r>
              <w:rPr>
                <w:rFonts w:hint="eastAsia"/>
              </w:rPr>
              <w:t>设置全数据的</w:t>
            </w:r>
            <w:r>
              <w:rPr>
                <w:rFonts w:hint="eastAsia"/>
              </w:rPr>
              <w:t>SKu</w:t>
            </w:r>
            <w:r>
              <w:rPr>
                <w:rFonts w:hint="eastAsia"/>
              </w:rPr>
              <w:t>到购物项中</w:t>
            </w:r>
          </w:p>
          <w:p w:rsidR="00893D30" w:rsidRDefault="00893D30" w:rsidP="00893D30">
            <w:r>
              <w:tab/>
            </w:r>
            <w:r>
              <w:tab/>
            </w:r>
            <w:r>
              <w:tab/>
            </w:r>
            <w:r>
              <w:tab/>
              <w:t>buyerItem.setSku(sku);</w:t>
            </w:r>
          </w:p>
          <w:p w:rsidR="00893D30" w:rsidRDefault="00893D30" w:rsidP="00893D30">
            <w:r>
              <w:tab/>
            </w:r>
            <w:r>
              <w:tab/>
            </w:r>
            <w:r>
              <w:tab/>
              <w:t>}</w:t>
            </w:r>
          </w:p>
          <w:p w:rsidR="00893D30" w:rsidRDefault="00893D30" w:rsidP="00893D30">
            <w:r>
              <w:tab/>
            </w:r>
            <w:r>
              <w:tab/>
              <w:t>}</w:t>
            </w:r>
          </w:p>
          <w:p w:rsidR="00893D30" w:rsidRDefault="00893D30" w:rsidP="00893D30">
            <w:r>
              <w:rPr>
                <w:rFonts w:hint="eastAsia"/>
              </w:rPr>
              <w:tab/>
            </w:r>
            <w:r>
              <w:rPr>
                <w:rFonts w:hint="eastAsia"/>
              </w:rPr>
              <w:tab/>
              <w:t>//</w:t>
            </w:r>
            <w:r>
              <w:rPr>
                <w:rFonts w:hint="eastAsia"/>
              </w:rPr>
              <w:t>返回购物车小计</w:t>
            </w:r>
          </w:p>
          <w:p w:rsidR="00893D30" w:rsidRDefault="00893D30" w:rsidP="00893D30">
            <w:r>
              <w:tab/>
            </w:r>
            <w:r>
              <w:tab/>
              <w:t>JSONObject jo = new JSONObject();</w:t>
            </w:r>
          </w:p>
          <w:p w:rsidR="00893D30" w:rsidRDefault="00893D30" w:rsidP="00893D30">
            <w:r>
              <w:rPr>
                <w:rFonts w:hint="eastAsia"/>
              </w:rPr>
              <w:tab/>
            </w:r>
            <w:r>
              <w:rPr>
                <w:rFonts w:hint="eastAsia"/>
              </w:rPr>
              <w:tab/>
              <w:t>//</w:t>
            </w:r>
            <w:r>
              <w:rPr>
                <w:rFonts w:hint="eastAsia"/>
              </w:rPr>
              <w:t>商品数量</w:t>
            </w:r>
          </w:p>
          <w:p w:rsidR="00893D30" w:rsidRDefault="00893D30" w:rsidP="00893D30">
            <w:r>
              <w:tab/>
            </w:r>
            <w:r>
              <w:tab/>
              <w:t>jo.put("productAmount", buyerCart.getProductAmount());</w:t>
            </w:r>
          </w:p>
          <w:p w:rsidR="00893D30" w:rsidRDefault="00893D30" w:rsidP="00893D30">
            <w:r>
              <w:rPr>
                <w:rFonts w:hint="eastAsia"/>
              </w:rPr>
              <w:tab/>
            </w:r>
            <w:r>
              <w:rPr>
                <w:rFonts w:hint="eastAsia"/>
              </w:rPr>
              <w:tab/>
              <w:t>//</w:t>
            </w:r>
            <w:r>
              <w:rPr>
                <w:rFonts w:hint="eastAsia"/>
              </w:rPr>
              <w:t>商品金额</w:t>
            </w:r>
          </w:p>
          <w:p w:rsidR="00893D30" w:rsidRDefault="00893D30" w:rsidP="00893D30">
            <w:r>
              <w:tab/>
            </w:r>
            <w:r>
              <w:tab/>
              <w:t>jo.put("productPrice", buyerCart.getProductPrice());</w:t>
            </w:r>
          </w:p>
          <w:p w:rsidR="00893D30" w:rsidRDefault="00893D30" w:rsidP="00893D30">
            <w:r>
              <w:rPr>
                <w:rFonts w:hint="eastAsia"/>
              </w:rPr>
              <w:tab/>
            </w:r>
            <w:r>
              <w:rPr>
                <w:rFonts w:hint="eastAsia"/>
              </w:rPr>
              <w:tab/>
              <w:t>//</w:t>
            </w:r>
            <w:r>
              <w:rPr>
                <w:rFonts w:hint="eastAsia"/>
              </w:rPr>
              <w:t>运费</w:t>
            </w:r>
          </w:p>
          <w:p w:rsidR="00893D30" w:rsidRDefault="00893D30" w:rsidP="00893D30">
            <w:r>
              <w:tab/>
            </w:r>
            <w:r>
              <w:tab/>
              <w:t>jo.put("fee", buyerCart.getFee());</w:t>
            </w:r>
          </w:p>
          <w:p w:rsidR="00893D30" w:rsidRDefault="00893D30" w:rsidP="00893D30">
            <w:r>
              <w:rPr>
                <w:rFonts w:hint="eastAsia"/>
              </w:rPr>
              <w:tab/>
            </w:r>
            <w:r>
              <w:rPr>
                <w:rFonts w:hint="eastAsia"/>
              </w:rPr>
              <w:tab/>
              <w:t>//</w:t>
            </w:r>
            <w:r>
              <w:rPr>
                <w:rFonts w:hint="eastAsia"/>
              </w:rPr>
              <w:t>应付金额</w:t>
            </w:r>
          </w:p>
          <w:p w:rsidR="00893D30" w:rsidRDefault="00893D30" w:rsidP="00893D30">
            <w:r>
              <w:tab/>
            </w:r>
            <w:r>
              <w:tab/>
              <w:t>jo.put("totalPrice", buyerCart.getTotalPrice());</w:t>
            </w:r>
          </w:p>
          <w:p w:rsidR="00893D30" w:rsidRDefault="00893D30" w:rsidP="00893D30">
            <w:r>
              <w:tab/>
            </w:r>
            <w:r>
              <w:tab/>
            </w:r>
          </w:p>
          <w:p w:rsidR="00893D30" w:rsidRDefault="00893D30" w:rsidP="00893D30">
            <w:r>
              <w:rPr>
                <w:rFonts w:hint="eastAsia"/>
              </w:rPr>
              <w:tab/>
            </w:r>
            <w:r>
              <w:rPr>
                <w:rFonts w:hint="eastAsia"/>
              </w:rPr>
              <w:tab/>
              <w:t>//</w:t>
            </w:r>
            <w:r>
              <w:rPr>
                <w:rFonts w:hint="eastAsia"/>
              </w:rPr>
              <w:t>返回的是</w:t>
            </w:r>
            <w:r>
              <w:rPr>
                <w:rFonts w:hint="eastAsia"/>
              </w:rPr>
              <w:t>JSON</w:t>
            </w:r>
            <w:r>
              <w:rPr>
                <w:rFonts w:hint="eastAsia"/>
              </w:rPr>
              <w:t>字符串</w:t>
            </w:r>
          </w:p>
          <w:p w:rsidR="00893D30" w:rsidRDefault="00893D30" w:rsidP="00893D30">
            <w:r>
              <w:tab/>
            </w:r>
            <w:r>
              <w:tab/>
              <w:t>response.setContentType("application/json;charset=UTF-8");</w:t>
            </w:r>
          </w:p>
          <w:p w:rsidR="00893D30" w:rsidRDefault="00893D30" w:rsidP="00893D30">
            <w:r>
              <w:rPr>
                <w:rFonts w:hint="eastAsia"/>
              </w:rPr>
              <w:tab/>
            </w:r>
            <w:r>
              <w:rPr>
                <w:rFonts w:hint="eastAsia"/>
              </w:rPr>
              <w:tab/>
              <w:t>//</w:t>
            </w:r>
            <w:r>
              <w:rPr>
                <w:rFonts w:hint="eastAsia"/>
              </w:rPr>
              <w:t>回调</w:t>
            </w:r>
            <w:r>
              <w:rPr>
                <w:rFonts w:hint="eastAsia"/>
              </w:rPr>
              <w:t>JSON</w:t>
            </w:r>
            <w:r>
              <w:rPr>
                <w:rFonts w:hint="eastAsia"/>
              </w:rPr>
              <w:t>字符串</w:t>
            </w:r>
          </w:p>
          <w:p w:rsidR="00893D30" w:rsidRDefault="00893D30" w:rsidP="00893D30">
            <w:r>
              <w:tab/>
            </w:r>
            <w:r>
              <w:tab/>
              <w:t>response.getWriter().write(jo.toString());</w:t>
            </w:r>
          </w:p>
          <w:p w:rsidR="00893D30" w:rsidRDefault="00893D30" w:rsidP="00893D30">
            <w:r>
              <w:tab/>
            </w:r>
            <w:r>
              <w:tab/>
            </w:r>
          </w:p>
          <w:p w:rsidR="00893D30" w:rsidRDefault="00893D30" w:rsidP="00893D30">
            <w:r>
              <w:tab/>
              <w:t>}</w:t>
            </w:r>
          </w:p>
        </w:tc>
      </w:tr>
    </w:tbl>
    <w:p w:rsidR="00893D30" w:rsidRPr="00893D30" w:rsidRDefault="00893D30" w:rsidP="00893D30"/>
    <w:p w:rsidR="00EA0C84" w:rsidRDefault="000F6DE3" w:rsidP="000F6DE3">
      <w:pPr>
        <w:pStyle w:val="3"/>
      </w:pPr>
      <w:r>
        <w:rPr>
          <w:rFonts w:hint="eastAsia"/>
        </w:rPr>
        <w:t>-</w:t>
      </w:r>
      <w:r>
        <w:rPr>
          <w:rFonts w:hint="eastAsia"/>
        </w:rPr>
        <w:t>号页面</w:t>
      </w:r>
      <w:r>
        <w:rPr>
          <w:rFonts w:hint="eastAsia"/>
        </w:rPr>
        <w:t>js</w:t>
      </w:r>
    </w:p>
    <w:tbl>
      <w:tblPr>
        <w:tblStyle w:val="a8"/>
        <w:tblW w:w="0" w:type="auto"/>
        <w:tblLook w:val="04A0" w:firstRow="1" w:lastRow="0" w:firstColumn="1" w:lastColumn="0" w:noHBand="0" w:noVBand="1"/>
      </w:tblPr>
      <w:tblGrid>
        <w:gridCol w:w="8522"/>
      </w:tblGrid>
      <w:tr w:rsidR="000F6DE3" w:rsidTr="000F6DE3">
        <w:tc>
          <w:tcPr>
            <w:tcW w:w="8522" w:type="dxa"/>
          </w:tcPr>
          <w:p w:rsidR="000F6DE3" w:rsidRDefault="000F6DE3" w:rsidP="000F6DE3">
            <w:r>
              <w:t>//-</w:t>
            </w:r>
          </w:p>
          <w:p w:rsidR="000F6DE3" w:rsidRDefault="000F6DE3" w:rsidP="000F6DE3">
            <w:r>
              <w:t>function subProductAmount(skuId){</w:t>
            </w:r>
          </w:p>
          <w:p w:rsidR="000F6DE3" w:rsidRDefault="000F6DE3" w:rsidP="000F6DE3">
            <w:r>
              <w:rPr>
                <w:rFonts w:hint="eastAsia"/>
              </w:rPr>
              <w:tab/>
              <w:t>//</w:t>
            </w:r>
            <w:r>
              <w:rPr>
                <w:rFonts w:hint="eastAsia"/>
              </w:rPr>
              <w:t>获取购买数量</w:t>
            </w:r>
          </w:p>
          <w:p w:rsidR="000F6DE3" w:rsidRDefault="000F6DE3" w:rsidP="000F6DE3">
            <w:r>
              <w:tab/>
              <w:t>var num = $("#num" + skuId).val();</w:t>
            </w:r>
          </w:p>
          <w:p w:rsidR="000F6DE3" w:rsidRDefault="000F6DE3" w:rsidP="000F6DE3">
            <w:r>
              <w:tab/>
              <w:t>num--;</w:t>
            </w:r>
          </w:p>
          <w:p w:rsidR="000F6DE3" w:rsidRDefault="000F6DE3" w:rsidP="000F6DE3">
            <w:r>
              <w:rPr>
                <w:rFonts w:hint="eastAsia"/>
              </w:rPr>
              <w:tab/>
              <w:t>//</w:t>
            </w:r>
            <w:r>
              <w:rPr>
                <w:rFonts w:hint="eastAsia"/>
              </w:rPr>
              <w:t>判断是否为</w:t>
            </w:r>
            <w:r>
              <w:rPr>
                <w:rFonts w:hint="eastAsia"/>
              </w:rPr>
              <w:t>0</w:t>
            </w:r>
          </w:p>
          <w:p w:rsidR="000F6DE3" w:rsidRDefault="000F6DE3" w:rsidP="000F6DE3">
            <w:r>
              <w:tab/>
              <w:t>if(num == 0){</w:t>
            </w:r>
          </w:p>
          <w:p w:rsidR="000F6DE3" w:rsidRDefault="000F6DE3" w:rsidP="000F6DE3">
            <w:r>
              <w:rPr>
                <w:rFonts w:hint="eastAsia"/>
              </w:rPr>
              <w:lastRenderedPageBreak/>
              <w:tab/>
            </w:r>
            <w:r>
              <w:rPr>
                <w:rFonts w:hint="eastAsia"/>
              </w:rPr>
              <w:tab/>
              <w:t>//</w:t>
            </w:r>
            <w:r>
              <w:rPr>
                <w:rFonts w:hint="eastAsia"/>
              </w:rPr>
              <w:t>删除</w:t>
            </w:r>
          </w:p>
          <w:p w:rsidR="000F6DE3" w:rsidRDefault="000F6DE3" w:rsidP="000F6DE3">
            <w:r>
              <w:tab/>
            </w:r>
            <w:r>
              <w:tab/>
              <w:t>delProduct(skuId);</w:t>
            </w:r>
          </w:p>
          <w:p w:rsidR="000F6DE3" w:rsidRDefault="000F6DE3" w:rsidP="000F6DE3">
            <w:r>
              <w:tab/>
              <w:t>}else{</w:t>
            </w:r>
          </w:p>
          <w:p w:rsidR="000F6DE3" w:rsidRDefault="000F6DE3" w:rsidP="000F6DE3">
            <w:r>
              <w:rPr>
                <w:rFonts w:hint="eastAsia"/>
              </w:rPr>
              <w:tab/>
            </w:r>
            <w:r>
              <w:rPr>
                <w:rFonts w:hint="eastAsia"/>
              </w:rPr>
              <w:tab/>
              <w:t>//</w:t>
            </w:r>
            <w:r>
              <w:rPr>
                <w:rFonts w:hint="eastAsia"/>
              </w:rPr>
              <w:t>设置回</w:t>
            </w:r>
            <w:r>
              <w:rPr>
                <w:rFonts w:hint="eastAsia"/>
              </w:rPr>
              <w:t>-</w:t>
            </w:r>
            <w:r>
              <w:rPr>
                <w:rFonts w:hint="eastAsia"/>
              </w:rPr>
              <w:t>后的数量</w:t>
            </w:r>
          </w:p>
          <w:p w:rsidR="000F6DE3" w:rsidRDefault="000F6DE3" w:rsidP="000F6DE3">
            <w:r>
              <w:tab/>
            </w:r>
            <w:r>
              <w:tab/>
              <w:t>$("#num" + skuId).val(num);</w:t>
            </w:r>
          </w:p>
          <w:p w:rsidR="000F6DE3" w:rsidRDefault="000F6DE3" w:rsidP="000F6DE3">
            <w:r>
              <w:tab/>
            </w:r>
            <w:r>
              <w:tab/>
            </w:r>
          </w:p>
          <w:p w:rsidR="000F6DE3" w:rsidRDefault="000F6DE3" w:rsidP="000F6DE3">
            <w:r>
              <w:rPr>
                <w:rFonts w:hint="eastAsia"/>
              </w:rPr>
              <w:tab/>
            </w:r>
            <w:r>
              <w:rPr>
                <w:rFonts w:hint="eastAsia"/>
              </w:rPr>
              <w:tab/>
              <w:t>//</w:t>
            </w:r>
            <w:r>
              <w:rPr>
                <w:rFonts w:hint="eastAsia"/>
              </w:rPr>
              <w:t>刷新页面</w:t>
            </w:r>
            <w:r>
              <w:rPr>
                <w:rFonts w:hint="eastAsia"/>
              </w:rPr>
              <w:t xml:space="preserve">  ajax</w:t>
            </w:r>
            <w:r>
              <w:rPr>
                <w:rFonts w:hint="eastAsia"/>
              </w:rPr>
              <w:t>方式</w:t>
            </w:r>
          </w:p>
          <w:p w:rsidR="000F6DE3" w:rsidRDefault="000F6DE3" w:rsidP="000F6DE3">
            <w:r>
              <w:tab/>
            </w:r>
            <w:r>
              <w:tab/>
              <w:t>var url = "/shopping/productAmount.shtml";</w:t>
            </w:r>
          </w:p>
          <w:p w:rsidR="000F6DE3" w:rsidRDefault="000F6DE3" w:rsidP="000F6DE3">
            <w:r>
              <w:tab/>
            </w:r>
            <w:r>
              <w:tab/>
              <w:t>var params = {"skuId" : skuId,"amount" : -1};</w:t>
            </w:r>
          </w:p>
          <w:p w:rsidR="000F6DE3" w:rsidRDefault="000F6DE3" w:rsidP="000F6DE3">
            <w:r>
              <w:tab/>
            </w:r>
            <w:r>
              <w:tab/>
              <w:t>$.post(url,params,function(data){</w:t>
            </w:r>
          </w:p>
          <w:p w:rsidR="000F6DE3" w:rsidRDefault="000F6DE3" w:rsidP="000F6DE3">
            <w:r>
              <w:rPr>
                <w:rFonts w:hint="eastAsia"/>
              </w:rPr>
              <w:tab/>
            </w:r>
            <w:r>
              <w:rPr>
                <w:rFonts w:hint="eastAsia"/>
              </w:rPr>
              <w:tab/>
            </w:r>
            <w:r>
              <w:rPr>
                <w:rFonts w:hint="eastAsia"/>
              </w:rPr>
              <w:tab/>
              <w:t>//</w:t>
            </w:r>
            <w:r>
              <w:rPr>
                <w:rFonts w:hint="eastAsia"/>
              </w:rPr>
              <w:t>更改购物车小计</w:t>
            </w:r>
          </w:p>
          <w:p w:rsidR="000F6DE3" w:rsidRDefault="000F6DE3" w:rsidP="000F6DE3">
            <w:r>
              <w:tab/>
            </w:r>
            <w:r>
              <w:tab/>
            </w:r>
            <w:r>
              <w:tab/>
              <w:t>$("#productAmount").html(data.productAmount);</w:t>
            </w:r>
          </w:p>
          <w:p w:rsidR="000F6DE3" w:rsidRDefault="000F6DE3" w:rsidP="000F6DE3">
            <w:r>
              <w:rPr>
                <w:rFonts w:hint="eastAsia"/>
              </w:rPr>
              <w:tab/>
            </w:r>
            <w:r>
              <w:rPr>
                <w:rFonts w:hint="eastAsia"/>
              </w:rPr>
              <w:tab/>
            </w:r>
            <w:r>
              <w:rPr>
                <w:rFonts w:hint="eastAsia"/>
              </w:rPr>
              <w:tab/>
              <w:t>//</w:t>
            </w:r>
            <w:r>
              <w:rPr>
                <w:rFonts w:hint="eastAsia"/>
              </w:rPr>
              <w:t>金额</w:t>
            </w:r>
          </w:p>
          <w:p w:rsidR="000F6DE3" w:rsidRDefault="000F6DE3" w:rsidP="000F6DE3">
            <w:r>
              <w:tab/>
            </w:r>
            <w:r>
              <w:tab/>
            </w:r>
            <w:r>
              <w:tab/>
              <w:t>$("#productPrice").html(data.productPrice);</w:t>
            </w:r>
          </w:p>
          <w:p w:rsidR="000F6DE3" w:rsidRDefault="000F6DE3" w:rsidP="000F6DE3">
            <w:r>
              <w:rPr>
                <w:rFonts w:hint="eastAsia"/>
              </w:rPr>
              <w:tab/>
            </w:r>
            <w:r>
              <w:rPr>
                <w:rFonts w:hint="eastAsia"/>
              </w:rPr>
              <w:tab/>
            </w:r>
            <w:r>
              <w:rPr>
                <w:rFonts w:hint="eastAsia"/>
              </w:rPr>
              <w:tab/>
              <w:t>//</w:t>
            </w:r>
            <w:r>
              <w:rPr>
                <w:rFonts w:hint="eastAsia"/>
              </w:rPr>
              <w:t>运费</w:t>
            </w:r>
          </w:p>
          <w:p w:rsidR="000F6DE3" w:rsidRDefault="000F6DE3" w:rsidP="000F6DE3">
            <w:r>
              <w:tab/>
            </w:r>
            <w:r>
              <w:tab/>
            </w:r>
            <w:r>
              <w:tab/>
              <w:t>$("#fee").html(data.fee);</w:t>
            </w:r>
          </w:p>
          <w:p w:rsidR="000F6DE3" w:rsidRDefault="000F6DE3" w:rsidP="000F6DE3">
            <w:r>
              <w:rPr>
                <w:rFonts w:hint="eastAsia"/>
              </w:rPr>
              <w:tab/>
            </w:r>
            <w:r>
              <w:rPr>
                <w:rFonts w:hint="eastAsia"/>
              </w:rPr>
              <w:tab/>
            </w:r>
            <w:r>
              <w:rPr>
                <w:rFonts w:hint="eastAsia"/>
              </w:rPr>
              <w:tab/>
              <w:t>//</w:t>
            </w:r>
            <w:r>
              <w:rPr>
                <w:rFonts w:hint="eastAsia"/>
              </w:rPr>
              <w:t>应付金额</w:t>
            </w:r>
          </w:p>
          <w:p w:rsidR="000F6DE3" w:rsidRDefault="000F6DE3" w:rsidP="000F6DE3">
            <w:r>
              <w:tab/>
            </w:r>
            <w:r>
              <w:tab/>
            </w:r>
            <w:r>
              <w:tab/>
              <w:t>$("#totalPrice").html(data.totalPrice);</w:t>
            </w:r>
          </w:p>
          <w:p w:rsidR="000F6DE3" w:rsidRDefault="000F6DE3" w:rsidP="000F6DE3">
            <w:r>
              <w:tab/>
            </w:r>
            <w:r>
              <w:tab/>
            </w:r>
            <w:r>
              <w:tab/>
            </w:r>
          </w:p>
          <w:p w:rsidR="000F6DE3" w:rsidRDefault="000F6DE3" w:rsidP="000F6DE3">
            <w:r>
              <w:tab/>
            </w:r>
            <w:r>
              <w:tab/>
              <w:t>});</w:t>
            </w:r>
          </w:p>
          <w:p w:rsidR="000F6DE3" w:rsidRDefault="000F6DE3" w:rsidP="000F6DE3">
            <w:r>
              <w:tab/>
              <w:t>}</w:t>
            </w:r>
          </w:p>
          <w:p w:rsidR="000F6DE3" w:rsidRDefault="000F6DE3" w:rsidP="000F6DE3">
            <w:r>
              <w:t>}</w:t>
            </w:r>
          </w:p>
        </w:tc>
      </w:tr>
    </w:tbl>
    <w:p w:rsidR="000F6DE3" w:rsidRDefault="00496300" w:rsidP="00496300">
      <w:pPr>
        <w:pStyle w:val="3"/>
      </w:pPr>
      <w:r>
        <w:rPr>
          <w:rFonts w:hint="eastAsia"/>
        </w:rPr>
        <w:lastRenderedPageBreak/>
        <w:t>+</w:t>
      </w:r>
      <w:r>
        <w:rPr>
          <w:rFonts w:hint="eastAsia"/>
        </w:rPr>
        <w:t>号页面</w:t>
      </w:r>
      <w:r>
        <w:rPr>
          <w:rFonts w:hint="eastAsia"/>
        </w:rPr>
        <w:t>js</w:t>
      </w:r>
      <w:r>
        <w:rPr>
          <w:rFonts w:hint="eastAsia"/>
        </w:rPr>
        <w:t>不变</w:t>
      </w:r>
    </w:p>
    <w:p w:rsidR="00BD5BA5" w:rsidRDefault="00BD5BA5" w:rsidP="00BD5BA5">
      <w:pPr>
        <w:pStyle w:val="2"/>
      </w:pPr>
      <w:r>
        <w:rPr>
          <w:rFonts w:hint="eastAsia"/>
        </w:rPr>
        <w:t>登陆时清空购物车</w:t>
      </w:r>
    </w:p>
    <w:tbl>
      <w:tblPr>
        <w:tblStyle w:val="a8"/>
        <w:tblW w:w="0" w:type="auto"/>
        <w:tblLook w:val="04A0" w:firstRow="1" w:lastRow="0" w:firstColumn="1" w:lastColumn="0" w:noHBand="0" w:noVBand="1"/>
      </w:tblPr>
      <w:tblGrid>
        <w:gridCol w:w="8522"/>
      </w:tblGrid>
      <w:tr w:rsidR="002B0D63" w:rsidTr="002B0D63">
        <w:tc>
          <w:tcPr>
            <w:tcW w:w="8522" w:type="dxa"/>
          </w:tcPr>
          <w:p w:rsidR="002B0D63" w:rsidRDefault="002B0D63" w:rsidP="002B0D63">
            <w:r>
              <w:rPr>
                <w:rFonts w:hint="eastAsia"/>
              </w:rPr>
              <w:tab/>
              <w:t>//</w:t>
            </w:r>
            <w:r>
              <w:rPr>
                <w:rFonts w:hint="eastAsia"/>
              </w:rPr>
              <w:t>清空购物车</w:t>
            </w:r>
          </w:p>
          <w:p w:rsidR="002B0D63" w:rsidRDefault="002B0D63" w:rsidP="002B0D63">
            <w:r>
              <w:tab/>
              <w:t>@RequestMapping(value = "/shopping/clearCart.shtml")</w:t>
            </w:r>
          </w:p>
          <w:p w:rsidR="002B0D63" w:rsidRDefault="002B0D63" w:rsidP="002B0D63">
            <w:r>
              <w:tab/>
              <w:t>public String clearCart(HttpServletResponse response,HttpServletRequest request){</w:t>
            </w:r>
          </w:p>
          <w:p w:rsidR="002B0D63" w:rsidRDefault="002B0D63" w:rsidP="002B0D63">
            <w:r>
              <w:rPr>
                <w:rFonts w:hint="eastAsia"/>
              </w:rPr>
              <w:tab/>
            </w:r>
            <w:r>
              <w:rPr>
                <w:rFonts w:hint="eastAsia"/>
              </w:rPr>
              <w:tab/>
              <w:t>//</w:t>
            </w:r>
            <w:r>
              <w:rPr>
                <w:rFonts w:hint="eastAsia"/>
              </w:rPr>
              <w:t>判断用户是否登陆</w:t>
            </w:r>
          </w:p>
          <w:p w:rsidR="002B0D63" w:rsidRDefault="002B0D63" w:rsidP="002B0D63">
            <w:r>
              <w:tab/>
            </w:r>
            <w:r>
              <w:tab/>
              <w:t>String username = sessionProvider.getAttribute(request, response, Constants.USER_SESSION);</w:t>
            </w:r>
          </w:p>
          <w:p w:rsidR="002B0D63" w:rsidRDefault="002B0D63" w:rsidP="002B0D63">
            <w:r>
              <w:tab/>
            </w:r>
            <w:r>
              <w:tab/>
            </w:r>
          </w:p>
          <w:p w:rsidR="002B0D63" w:rsidRDefault="002B0D63" w:rsidP="002B0D63">
            <w:r>
              <w:tab/>
            </w:r>
            <w:r>
              <w:tab/>
              <w:t>if(null != username){</w:t>
            </w:r>
          </w:p>
          <w:p w:rsidR="002B0D63" w:rsidRDefault="002B0D63" w:rsidP="002B0D63">
            <w:r>
              <w:rPr>
                <w:rFonts w:hint="eastAsia"/>
              </w:rPr>
              <w:tab/>
            </w:r>
            <w:r>
              <w:rPr>
                <w:rFonts w:hint="eastAsia"/>
              </w:rPr>
              <w:tab/>
            </w:r>
            <w:r>
              <w:rPr>
                <w:rFonts w:hint="eastAsia"/>
              </w:rPr>
              <w:tab/>
              <w:t>//</w:t>
            </w:r>
            <w:r>
              <w:rPr>
                <w:rFonts w:hint="eastAsia"/>
              </w:rPr>
              <w:t>清空</w:t>
            </w:r>
            <w:r>
              <w:rPr>
                <w:rFonts w:hint="eastAsia"/>
              </w:rPr>
              <w:t>Redis</w:t>
            </w:r>
            <w:r>
              <w:rPr>
                <w:rFonts w:hint="eastAsia"/>
              </w:rPr>
              <w:t>服务器中购物车及购物项</w:t>
            </w:r>
          </w:p>
          <w:p w:rsidR="002B0D63" w:rsidRDefault="002B0D63" w:rsidP="002B0D63">
            <w:r>
              <w:tab/>
            </w:r>
            <w:r>
              <w:tab/>
            </w:r>
            <w:r>
              <w:tab/>
              <w:t>Jedis jedis = jedisPool.getResource();</w:t>
            </w:r>
          </w:p>
          <w:p w:rsidR="002B0D63" w:rsidRDefault="002B0D63" w:rsidP="002B0D63">
            <w:r>
              <w:rPr>
                <w:rFonts w:hint="eastAsia"/>
              </w:rPr>
              <w:tab/>
            </w:r>
            <w:r>
              <w:rPr>
                <w:rFonts w:hint="eastAsia"/>
              </w:rPr>
              <w:tab/>
            </w:r>
            <w:r>
              <w:rPr>
                <w:rFonts w:hint="eastAsia"/>
              </w:rPr>
              <w:tab/>
              <w:t>//</w:t>
            </w:r>
            <w:r>
              <w:rPr>
                <w:rFonts w:hint="eastAsia"/>
              </w:rPr>
              <w:t>清空</w:t>
            </w:r>
          </w:p>
          <w:p w:rsidR="002B0D63" w:rsidRDefault="002B0D63" w:rsidP="002B0D63">
            <w:r>
              <w:tab/>
            </w:r>
            <w:r>
              <w:tab/>
            </w:r>
            <w:r>
              <w:tab/>
              <w:t>jedis.del("buyerCart:" + username);</w:t>
            </w:r>
          </w:p>
          <w:p w:rsidR="002B0D63" w:rsidRDefault="002B0D63" w:rsidP="002B0D63">
            <w:r>
              <w:tab/>
            </w:r>
            <w:r>
              <w:tab/>
            </w:r>
            <w:r>
              <w:tab/>
              <w:t>jedis.del("buyerItem:" + username);</w:t>
            </w:r>
          </w:p>
          <w:p w:rsidR="002B0D63" w:rsidRDefault="002B0D63" w:rsidP="002B0D63">
            <w:r>
              <w:tab/>
            </w:r>
            <w:r>
              <w:tab/>
            </w:r>
            <w:r>
              <w:tab/>
            </w:r>
          </w:p>
          <w:p w:rsidR="002B0D63" w:rsidRDefault="002B0D63" w:rsidP="002B0D63">
            <w:r>
              <w:tab/>
            </w:r>
            <w:r>
              <w:tab/>
              <w:t>}else{</w:t>
            </w:r>
          </w:p>
          <w:p w:rsidR="002B0D63" w:rsidRDefault="002B0D63" w:rsidP="002B0D63">
            <w:r>
              <w:rPr>
                <w:rFonts w:hint="eastAsia"/>
              </w:rPr>
              <w:tab/>
            </w:r>
            <w:r>
              <w:rPr>
                <w:rFonts w:hint="eastAsia"/>
              </w:rPr>
              <w:tab/>
            </w:r>
            <w:r>
              <w:rPr>
                <w:rFonts w:hint="eastAsia"/>
              </w:rPr>
              <w:tab/>
              <w:t>//</w:t>
            </w:r>
            <w:r>
              <w:rPr>
                <w:rFonts w:hint="eastAsia"/>
              </w:rPr>
              <w:t>清空购物车</w:t>
            </w:r>
            <w:r>
              <w:rPr>
                <w:rFonts w:hint="eastAsia"/>
              </w:rPr>
              <w:t xml:space="preserve">  </w:t>
            </w:r>
            <w:r>
              <w:rPr>
                <w:rFonts w:hint="eastAsia"/>
              </w:rPr>
              <w:t>清空</w:t>
            </w:r>
            <w:r>
              <w:rPr>
                <w:rFonts w:hint="eastAsia"/>
              </w:rPr>
              <w:t xml:space="preserve">Cookie  </w:t>
            </w:r>
            <w:r>
              <w:rPr>
                <w:rFonts w:hint="eastAsia"/>
              </w:rPr>
              <w:t>销毁</w:t>
            </w:r>
            <w:r>
              <w:rPr>
                <w:rFonts w:hint="eastAsia"/>
              </w:rPr>
              <w:t>Cookie</w:t>
            </w:r>
          </w:p>
          <w:p w:rsidR="002B0D63" w:rsidRDefault="002B0D63" w:rsidP="002B0D63">
            <w:r>
              <w:lastRenderedPageBreak/>
              <w:tab/>
            </w:r>
            <w:r>
              <w:tab/>
            </w:r>
            <w:r>
              <w:tab/>
              <w:t>Cookie cookie = new Cookie(Constants.BUYER_CART,null);</w:t>
            </w:r>
          </w:p>
          <w:p w:rsidR="002B0D63" w:rsidRDefault="002B0D63" w:rsidP="002B0D63">
            <w:r>
              <w:rPr>
                <w:rFonts w:hint="eastAsia"/>
              </w:rPr>
              <w:tab/>
            </w:r>
            <w:r>
              <w:rPr>
                <w:rFonts w:hint="eastAsia"/>
              </w:rPr>
              <w:tab/>
            </w:r>
            <w:r>
              <w:rPr>
                <w:rFonts w:hint="eastAsia"/>
              </w:rPr>
              <w:tab/>
              <w:t>//</w:t>
            </w:r>
            <w:r>
              <w:rPr>
                <w:rFonts w:hint="eastAsia"/>
              </w:rPr>
              <w:t>立即销毁</w:t>
            </w:r>
          </w:p>
          <w:p w:rsidR="002B0D63" w:rsidRDefault="002B0D63" w:rsidP="002B0D63">
            <w:r>
              <w:tab/>
            </w:r>
            <w:r>
              <w:tab/>
            </w:r>
            <w:r>
              <w:tab/>
              <w:t>cookie.setMaxAge(0);</w:t>
            </w:r>
          </w:p>
          <w:p w:rsidR="002B0D63" w:rsidRDefault="002B0D63" w:rsidP="002B0D63">
            <w:r>
              <w:rPr>
                <w:rFonts w:hint="eastAsia"/>
              </w:rPr>
              <w:tab/>
            </w:r>
            <w:r>
              <w:rPr>
                <w:rFonts w:hint="eastAsia"/>
              </w:rPr>
              <w:tab/>
            </w:r>
            <w:r>
              <w:rPr>
                <w:rFonts w:hint="eastAsia"/>
              </w:rPr>
              <w:tab/>
              <w:t>//</w:t>
            </w:r>
            <w:r>
              <w:rPr>
                <w:rFonts w:hint="eastAsia"/>
              </w:rPr>
              <w:t>设置路径</w:t>
            </w:r>
          </w:p>
          <w:p w:rsidR="002B0D63" w:rsidRDefault="002B0D63" w:rsidP="002B0D63">
            <w:r>
              <w:tab/>
            </w:r>
            <w:r>
              <w:tab/>
            </w:r>
            <w:r>
              <w:tab/>
              <w:t>cookie.setPath("/");</w:t>
            </w:r>
          </w:p>
          <w:p w:rsidR="002B0D63" w:rsidRDefault="002B0D63" w:rsidP="002B0D63">
            <w:r>
              <w:rPr>
                <w:rFonts w:hint="eastAsia"/>
              </w:rPr>
              <w:tab/>
            </w:r>
            <w:r>
              <w:rPr>
                <w:rFonts w:hint="eastAsia"/>
              </w:rPr>
              <w:tab/>
            </w:r>
            <w:r>
              <w:rPr>
                <w:rFonts w:hint="eastAsia"/>
              </w:rPr>
              <w:tab/>
              <w:t>//</w:t>
            </w:r>
            <w:r>
              <w:rPr>
                <w:rFonts w:hint="eastAsia"/>
              </w:rPr>
              <w:t>写回用户浏览器</w:t>
            </w:r>
          </w:p>
          <w:p w:rsidR="002B0D63" w:rsidRDefault="002B0D63" w:rsidP="002B0D63">
            <w:r>
              <w:tab/>
            </w:r>
            <w:r>
              <w:tab/>
            </w:r>
            <w:r>
              <w:tab/>
              <w:t>response.addCookie(cookie);</w:t>
            </w:r>
          </w:p>
          <w:p w:rsidR="002B0D63" w:rsidRDefault="002B0D63" w:rsidP="002B0D63">
            <w:r>
              <w:tab/>
            </w:r>
            <w:r>
              <w:tab/>
              <w:t>}</w:t>
            </w:r>
          </w:p>
          <w:p w:rsidR="002B0D63" w:rsidRDefault="002B0D63" w:rsidP="002B0D63">
            <w:r>
              <w:tab/>
            </w:r>
            <w:r>
              <w:tab/>
            </w:r>
          </w:p>
          <w:p w:rsidR="002B0D63" w:rsidRDefault="002B0D63" w:rsidP="002B0D63">
            <w:r>
              <w:tab/>
            </w:r>
            <w:r>
              <w:tab/>
            </w:r>
          </w:p>
          <w:p w:rsidR="002B0D63" w:rsidRDefault="002B0D63" w:rsidP="002B0D63">
            <w:r>
              <w:rPr>
                <w:rFonts w:hint="eastAsia"/>
              </w:rPr>
              <w:tab/>
            </w:r>
            <w:r>
              <w:rPr>
                <w:rFonts w:hint="eastAsia"/>
              </w:rPr>
              <w:tab/>
              <w:t>//</w:t>
            </w:r>
            <w:r>
              <w:rPr>
                <w:rFonts w:hint="eastAsia"/>
              </w:rPr>
              <w:t>刷新购物车</w:t>
            </w:r>
          </w:p>
          <w:p w:rsidR="002B0D63" w:rsidRDefault="002B0D63" w:rsidP="002B0D63">
            <w:r>
              <w:tab/>
            </w:r>
            <w:r>
              <w:tab/>
              <w:t>return "redirect:/shopping/buyerCart.shtml";</w:t>
            </w:r>
          </w:p>
          <w:p w:rsidR="002B0D63" w:rsidRDefault="002B0D63" w:rsidP="002B0D63">
            <w:r>
              <w:tab/>
              <w:t>}</w:t>
            </w:r>
          </w:p>
        </w:tc>
      </w:tr>
    </w:tbl>
    <w:p w:rsidR="00BD5BA5" w:rsidRDefault="008960D7" w:rsidP="008960D7">
      <w:pPr>
        <w:pStyle w:val="1"/>
      </w:pPr>
      <w:r>
        <w:rPr>
          <w:rFonts w:hint="eastAsia"/>
        </w:rPr>
        <w:lastRenderedPageBreak/>
        <w:t>结算</w:t>
      </w:r>
    </w:p>
    <w:p w:rsidR="004C5BA2" w:rsidRDefault="004C5BA2" w:rsidP="004C5BA2">
      <w:pPr>
        <w:pStyle w:val="2"/>
      </w:pPr>
      <w:r>
        <w:rPr>
          <w:rFonts w:hint="eastAsia"/>
        </w:rPr>
        <w:t>结算按钮的请求路径设置</w:t>
      </w:r>
    </w:p>
    <w:p w:rsidR="004C5BA2" w:rsidRPr="004C5BA2" w:rsidRDefault="003B223C" w:rsidP="004C5BA2">
      <w:r>
        <w:rPr>
          <w:rFonts w:hint="eastAsia"/>
        </w:rPr>
        <w:t>/buyer/trueBuy.shtml</w:t>
      </w:r>
    </w:p>
    <w:p w:rsidR="00FF23A4" w:rsidRDefault="00FF23A4" w:rsidP="00FF23A4">
      <w:pPr>
        <w:pStyle w:val="2"/>
      </w:pPr>
      <w:r>
        <w:rPr>
          <w:rFonts w:hint="eastAsia"/>
        </w:rPr>
        <w:t>判断用户是否登陆</w:t>
      </w:r>
    </w:p>
    <w:p w:rsidR="00FF23A4" w:rsidRDefault="00FF23A4" w:rsidP="00FF23A4">
      <w:r>
        <w:rPr>
          <w:rFonts w:hint="eastAsia"/>
        </w:rPr>
        <w:t>如果没有登陆，跳转到登陆页面去登陆，登陆完成后，跳转回购物车页面，再让用户去结算</w:t>
      </w:r>
    </w:p>
    <w:p w:rsidR="00236952" w:rsidRDefault="00236952" w:rsidP="00236952">
      <w:pPr>
        <w:pStyle w:val="3"/>
      </w:pPr>
      <w:r>
        <w:rPr>
          <w:rFonts w:hint="eastAsia"/>
        </w:rPr>
        <w:t>结算按钮的请求路径</w:t>
      </w:r>
    </w:p>
    <w:tbl>
      <w:tblPr>
        <w:tblStyle w:val="a8"/>
        <w:tblW w:w="0" w:type="auto"/>
        <w:tblLook w:val="04A0" w:firstRow="1" w:lastRow="0" w:firstColumn="1" w:lastColumn="0" w:noHBand="0" w:noVBand="1"/>
      </w:tblPr>
      <w:tblGrid>
        <w:gridCol w:w="8522"/>
      </w:tblGrid>
      <w:tr w:rsidR="00236952" w:rsidTr="00236952">
        <w:tc>
          <w:tcPr>
            <w:tcW w:w="8522" w:type="dxa"/>
          </w:tcPr>
          <w:p w:rsidR="00236952" w:rsidRDefault="00236952" w:rsidP="00236952">
            <w:r>
              <w:rPr>
                <w:rFonts w:hint="eastAsia"/>
              </w:rPr>
              <w:t>//</w:t>
            </w:r>
            <w:r>
              <w:rPr>
                <w:rFonts w:hint="eastAsia"/>
              </w:rPr>
              <w:t>结算</w:t>
            </w:r>
          </w:p>
          <w:p w:rsidR="00236952" w:rsidRDefault="00236952" w:rsidP="00236952">
            <w:r>
              <w:t>function trueBuy(){</w:t>
            </w:r>
          </w:p>
          <w:p w:rsidR="00236952" w:rsidRDefault="00236952" w:rsidP="00236952">
            <w:r>
              <w:t xml:space="preserve"> </w:t>
            </w:r>
            <w:r>
              <w:tab/>
              <w:t>window.location.href = "/buyer/trueBuy.shtml?returnUrl=" + window.location.pathname;</w:t>
            </w:r>
          </w:p>
          <w:p w:rsidR="00236952" w:rsidRDefault="00236952" w:rsidP="00236952">
            <w:r>
              <w:t>}</w:t>
            </w:r>
          </w:p>
        </w:tc>
      </w:tr>
    </w:tbl>
    <w:p w:rsidR="00236952" w:rsidRPr="00236952" w:rsidRDefault="00236952" w:rsidP="00236952"/>
    <w:p w:rsidR="000506CC" w:rsidRDefault="003C52F9" w:rsidP="003C52F9">
      <w:pPr>
        <w:pStyle w:val="3"/>
      </w:pPr>
      <w:r>
        <w:rPr>
          <w:rFonts w:hint="eastAsia"/>
        </w:rPr>
        <w:t>Springmvc</w:t>
      </w:r>
      <w:r>
        <w:rPr>
          <w:rFonts w:hint="eastAsia"/>
        </w:rPr>
        <w:t>拦截器中</w:t>
      </w:r>
    </w:p>
    <w:tbl>
      <w:tblPr>
        <w:tblStyle w:val="a8"/>
        <w:tblW w:w="0" w:type="auto"/>
        <w:tblLook w:val="04A0" w:firstRow="1" w:lastRow="0" w:firstColumn="1" w:lastColumn="0" w:noHBand="0" w:noVBand="1"/>
      </w:tblPr>
      <w:tblGrid>
        <w:gridCol w:w="8522"/>
      </w:tblGrid>
      <w:tr w:rsidR="003C52F9" w:rsidTr="003C52F9">
        <w:tc>
          <w:tcPr>
            <w:tcW w:w="8522" w:type="dxa"/>
          </w:tcPr>
          <w:p w:rsidR="003C52F9" w:rsidRDefault="003C52F9" w:rsidP="003C52F9">
            <w:r>
              <w:rPr>
                <w:rFonts w:hint="eastAsia"/>
              </w:rPr>
              <w:tab/>
            </w:r>
            <w:r>
              <w:rPr>
                <w:rFonts w:hint="eastAsia"/>
              </w:rPr>
              <w:tab/>
              <w:t>//</w:t>
            </w:r>
            <w:r>
              <w:rPr>
                <w:rFonts w:hint="eastAsia"/>
              </w:rPr>
              <w:t>判断用户是否登陆</w:t>
            </w:r>
          </w:p>
          <w:p w:rsidR="003C52F9" w:rsidRDefault="003C52F9" w:rsidP="003C52F9">
            <w:r>
              <w:tab/>
            </w:r>
            <w:r>
              <w:tab/>
            </w:r>
            <w:r>
              <w:tab/>
              <w:t>String username = sessionProvider.getAttribute(request, response, Constants.USER_SESSION);</w:t>
            </w:r>
          </w:p>
          <w:p w:rsidR="003C52F9" w:rsidRDefault="003C52F9" w:rsidP="003C52F9">
            <w:r>
              <w:rPr>
                <w:rFonts w:hint="eastAsia"/>
              </w:rPr>
              <w:tab/>
            </w:r>
            <w:r>
              <w:rPr>
                <w:rFonts w:hint="eastAsia"/>
              </w:rPr>
              <w:tab/>
            </w:r>
            <w:r>
              <w:rPr>
                <w:rFonts w:hint="eastAsia"/>
              </w:rPr>
              <w:tab/>
              <w:t>//</w:t>
            </w:r>
            <w:r>
              <w:rPr>
                <w:rFonts w:hint="eastAsia"/>
              </w:rPr>
              <w:t>判断当前的请求路径是否必须登陆</w:t>
            </w:r>
            <w:r>
              <w:rPr>
                <w:rFonts w:hint="eastAsia"/>
              </w:rPr>
              <w:t xml:space="preserve">  </w:t>
            </w:r>
          </w:p>
          <w:p w:rsidR="003C52F9" w:rsidRDefault="003C52F9" w:rsidP="003C52F9">
            <w:r>
              <w:rPr>
                <w:rFonts w:hint="eastAsia"/>
              </w:rPr>
              <w:tab/>
            </w:r>
            <w:r>
              <w:rPr>
                <w:rFonts w:hint="eastAsia"/>
              </w:rPr>
              <w:tab/>
            </w:r>
            <w:r>
              <w:rPr>
                <w:rFonts w:hint="eastAsia"/>
              </w:rPr>
              <w:tab/>
              <w:t>//URL</w:t>
            </w:r>
            <w:r>
              <w:rPr>
                <w:rFonts w:hint="eastAsia"/>
              </w:rPr>
              <w:t>：</w:t>
            </w:r>
            <w:r>
              <w:rPr>
                <w:rFonts w:hint="eastAsia"/>
              </w:rPr>
              <w:t>http://localhost:8080/buyer/trueBuy.shtml</w:t>
            </w:r>
          </w:p>
          <w:p w:rsidR="003C52F9" w:rsidRDefault="003C52F9" w:rsidP="003C52F9">
            <w:r>
              <w:tab/>
            </w:r>
            <w:r>
              <w:tab/>
            </w:r>
            <w:r>
              <w:tab/>
              <w:t>//URI:/buyer/trueBuy.shtml</w:t>
            </w:r>
          </w:p>
          <w:p w:rsidR="003C52F9" w:rsidRDefault="003C52F9" w:rsidP="003C52F9">
            <w:r>
              <w:lastRenderedPageBreak/>
              <w:tab/>
            </w:r>
            <w:r>
              <w:tab/>
            </w:r>
            <w:r>
              <w:tab/>
              <w:t>String requestURI = request.getRequestURI();</w:t>
            </w:r>
          </w:p>
          <w:p w:rsidR="003C52F9" w:rsidRDefault="003C52F9" w:rsidP="003C52F9">
            <w:r>
              <w:tab/>
            </w:r>
            <w:r>
              <w:tab/>
            </w:r>
            <w:r>
              <w:tab/>
              <w:t>if(requestURI.startsWith(URI_INTERCEPTOR)){</w:t>
            </w:r>
          </w:p>
          <w:p w:rsidR="003C52F9" w:rsidRDefault="003C52F9" w:rsidP="003C52F9">
            <w:r>
              <w:rPr>
                <w:rFonts w:hint="eastAsia"/>
              </w:rPr>
              <w:tab/>
            </w:r>
            <w:r>
              <w:rPr>
                <w:rFonts w:hint="eastAsia"/>
              </w:rPr>
              <w:tab/>
            </w:r>
            <w:r>
              <w:rPr>
                <w:rFonts w:hint="eastAsia"/>
              </w:rPr>
              <w:tab/>
            </w:r>
            <w:r>
              <w:rPr>
                <w:rFonts w:hint="eastAsia"/>
              </w:rPr>
              <w:tab/>
              <w:t>//</w:t>
            </w:r>
            <w:r>
              <w:rPr>
                <w:rFonts w:hint="eastAsia"/>
              </w:rPr>
              <w:t>必须登陆</w:t>
            </w:r>
          </w:p>
          <w:p w:rsidR="003C52F9" w:rsidRDefault="003C52F9" w:rsidP="003C52F9">
            <w:r>
              <w:tab/>
            </w:r>
            <w:r>
              <w:tab/>
            </w:r>
            <w:r>
              <w:tab/>
            </w:r>
            <w:r>
              <w:tab/>
              <w:t>if(null != username){</w:t>
            </w:r>
          </w:p>
          <w:p w:rsidR="003C52F9" w:rsidRDefault="003C52F9" w:rsidP="003C52F9">
            <w:r>
              <w:rPr>
                <w:rFonts w:hint="eastAsia"/>
              </w:rPr>
              <w:tab/>
            </w:r>
            <w:r>
              <w:rPr>
                <w:rFonts w:hint="eastAsia"/>
              </w:rPr>
              <w:tab/>
            </w:r>
            <w:r>
              <w:rPr>
                <w:rFonts w:hint="eastAsia"/>
              </w:rPr>
              <w:tab/>
            </w:r>
            <w:r>
              <w:rPr>
                <w:rFonts w:hint="eastAsia"/>
              </w:rPr>
              <w:tab/>
            </w:r>
            <w:r>
              <w:rPr>
                <w:rFonts w:hint="eastAsia"/>
              </w:rPr>
              <w:tab/>
              <w:t>//</w:t>
            </w:r>
            <w:r>
              <w:rPr>
                <w:rFonts w:hint="eastAsia"/>
              </w:rPr>
              <w:t>没有</w:t>
            </w:r>
            <w:r>
              <w:rPr>
                <w:rFonts w:hint="eastAsia"/>
              </w:rPr>
              <w:t xml:space="preserve">Model  </w:t>
            </w:r>
            <w:r>
              <w:rPr>
                <w:rFonts w:hint="eastAsia"/>
              </w:rPr>
              <w:t>但有</w:t>
            </w:r>
            <w:r>
              <w:rPr>
                <w:rFonts w:hint="eastAsia"/>
              </w:rPr>
              <w:t>Request</w:t>
            </w:r>
          </w:p>
          <w:p w:rsidR="003C52F9" w:rsidRDefault="003C52F9" w:rsidP="003C52F9">
            <w:r>
              <w:rPr>
                <w:rFonts w:hint="eastAsia"/>
              </w:rPr>
              <w:tab/>
            </w:r>
            <w:r>
              <w:rPr>
                <w:rFonts w:hint="eastAsia"/>
              </w:rPr>
              <w:tab/>
            </w:r>
            <w:r>
              <w:rPr>
                <w:rFonts w:hint="eastAsia"/>
              </w:rPr>
              <w:tab/>
            </w:r>
            <w:r>
              <w:rPr>
                <w:rFonts w:hint="eastAsia"/>
              </w:rPr>
              <w:tab/>
            </w:r>
            <w:r>
              <w:rPr>
                <w:rFonts w:hint="eastAsia"/>
              </w:rPr>
              <w:tab/>
              <w:t>//</w:t>
            </w:r>
            <w:r>
              <w:rPr>
                <w:rFonts w:hint="eastAsia"/>
              </w:rPr>
              <w:t>传递页面一个标记</w:t>
            </w:r>
            <w:r>
              <w:rPr>
                <w:rFonts w:hint="eastAsia"/>
              </w:rPr>
              <w:t xml:space="preserve"> </w:t>
            </w:r>
            <w:r>
              <w:rPr>
                <w:rFonts w:hint="eastAsia"/>
              </w:rPr>
              <w:t>（是否登陆）</w:t>
            </w:r>
          </w:p>
          <w:p w:rsidR="003C52F9" w:rsidRDefault="003C52F9" w:rsidP="003C52F9">
            <w:r>
              <w:tab/>
            </w:r>
            <w:r>
              <w:tab/>
            </w:r>
            <w:r>
              <w:tab/>
            </w:r>
            <w:r>
              <w:tab/>
            </w:r>
            <w:r>
              <w:tab/>
              <w:t>request.setAttribute("isLogin", true);</w:t>
            </w:r>
          </w:p>
          <w:p w:rsidR="003C52F9" w:rsidRDefault="003C52F9" w:rsidP="003C52F9">
            <w:r>
              <w:tab/>
            </w:r>
            <w:r>
              <w:tab/>
            </w:r>
            <w:r>
              <w:tab/>
            </w:r>
            <w:r>
              <w:tab/>
              <w:t>}else{</w:t>
            </w:r>
          </w:p>
          <w:p w:rsidR="003C52F9" w:rsidRDefault="003C52F9" w:rsidP="003C52F9">
            <w:r>
              <w:rPr>
                <w:rFonts w:hint="eastAsia"/>
              </w:rPr>
              <w:tab/>
            </w:r>
            <w:r>
              <w:rPr>
                <w:rFonts w:hint="eastAsia"/>
              </w:rPr>
              <w:tab/>
            </w:r>
            <w:r>
              <w:rPr>
                <w:rFonts w:hint="eastAsia"/>
              </w:rPr>
              <w:tab/>
            </w:r>
            <w:r>
              <w:rPr>
                <w:rFonts w:hint="eastAsia"/>
              </w:rPr>
              <w:tab/>
            </w:r>
            <w:r>
              <w:rPr>
                <w:rFonts w:hint="eastAsia"/>
              </w:rPr>
              <w:tab/>
              <w:t>//</w:t>
            </w:r>
            <w:r>
              <w:rPr>
                <w:rFonts w:hint="eastAsia"/>
              </w:rPr>
              <w:t>传递页面一个标记</w:t>
            </w:r>
            <w:r>
              <w:rPr>
                <w:rFonts w:hint="eastAsia"/>
              </w:rPr>
              <w:t xml:space="preserve"> </w:t>
            </w:r>
            <w:r>
              <w:rPr>
                <w:rFonts w:hint="eastAsia"/>
              </w:rPr>
              <w:t>（是否登陆）</w:t>
            </w:r>
          </w:p>
          <w:p w:rsidR="003C52F9" w:rsidRDefault="003C52F9" w:rsidP="003C52F9">
            <w:r>
              <w:tab/>
            </w:r>
            <w:r>
              <w:tab/>
            </w:r>
            <w:r>
              <w:tab/>
            </w:r>
            <w:r>
              <w:tab/>
            </w:r>
            <w:r>
              <w:tab/>
              <w:t>request.setAttribute("isLogin", false);</w:t>
            </w:r>
          </w:p>
          <w:p w:rsidR="003C52F9" w:rsidRDefault="003C52F9" w:rsidP="003C52F9">
            <w:r>
              <w:rPr>
                <w:rFonts w:hint="eastAsia"/>
              </w:rPr>
              <w:tab/>
            </w:r>
            <w:r>
              <w:rPr>
                <w:rFonts w:hint="eastAsia"/>
              </w:rPr>
              <w:tab/>
            </w:r>
            <w:r>
              <w:rPr>
                <w:rFonts w:hint="eastAsia"/>
              </w:rPr>
              <w:tab/>
            </w:r>
            <w:r>
              <w:rPr>
                <w:rFonts w:hint="eastAsia"/>
              </w:rPr>
              <w:tab/>
            </w:r>
            <w:r>
              <w:rPr>
                <w:rFonts w:hint="eastAsia"/>
              </w:rPr>
              <w:tab/>
              <w:t>//</w:t>
            </w:r>
            <w:r>
              <w:rPr>
                <w:rFonts w:hint="eastAsia"/>
              </w:rPr>
              <w:t>重定向到登陆页面</w:t>
            </w:r>
          </w:p>
          <w:p w:rsidR="003C52F9" w:rsidRDefault="003C52F9" w:rsidP="003C52F9">
            <w:r>
              <w:tab/>
            </w:r>
            <w:r>
              <w:tab/>
            </w:r>
            <w:r>
              <w:tab/>
            </w:r>
            <w:r>
              <w:tab/>
            </w:r>
            <w:r>
              <w:tab/>
              <w:t xml:space="preserve">response.sendRedirect("/shopping/login.shtml?returnUrl=" + </w:t>
            </w:r>
          </w:p>
          <w:p w:rsidR="003C52F9" w:rsidRDefault="003C52F9" w:rsidP="003C52F9">
            <w:r>
              <w:tab/>
            </w:r>
            <w:r>
              <w:tab/>
            </w:r>
            <w:r>
              <w:tab/>
            </w:r>
            <w:r>
              <w:tab/>
            </w:r>
            <w:r>
              <w:tab/>
            </w:r>
            <w:r>
              <w:tab/>
            </w:r>
            <w:r>
              <w:tab/>
              <w:t>request.getParameter("returnUrl"));</w:t>
            </w:r>
          </w:p>
          <w:p w:rsidR="003C52F9" w:rsidRDefault="003C52F9" w:rsidP="003C52F9">
            <w:r>
              <w:rPr>
                <w:rFonts w:hint="eastAsia"/>
              </w:rPr>
              <w:tab/>
            </w:r>
            <w:r>
              <w:rPr>
                <w:rFonts w:hint="eastAsia"/>
              </w:rPr>
              <w:tab/>
            </w:r>
            <w:r>
              <w:rPr>
                <w:rFonts w:hint="eastAsia"/>
              </w:rPr>
              <w:tab/>
            </w:r>
            <w:r>
              <w:rPr>
                <w:rFonts w:hint="eastAsia"/>
              </w:rPr>
              <w:tab/>
            </w:r>
            <w:r>
              <w:rPr>
                <w:rFonts w:hint="eastAsia"/>
              </w:rPr>
              <w:tab/>
              <w:t>//</w:t>
            </w:r>
            <w:r>
              <w:rPr>
                <w:rFonts w:hint="eastAsia"/>
              </w:rPr>
              <w:t>不能进入</w:t>
            </w:r>
            <w:r>
              <w:rPr>
                <w:rFonts w:hint="eastAsia"/>
              </w:rPr>
              <w:t>Handler</w:t>
            </w:r>
            <w:r>
              <w:rPr>
                <w:rFonts w:hint="eastAsia"/>
              </w:rPr>
              <w:t>方法</w:t>
            </w:r>
          </w:p>
          <w:p w:rsidR="003C52F9" w:rsidRDefault="003C52F9" w:rsidP="003C52F9">
            <w:r>
              <w:tab/>
            </w:r>
            <w:r>
              <w:tab/>
            </w:r>
            <w:r>
              <w:tab/>
            </w:r>
            <w:r>
              <w:tab/>
            </w:r>
            <w:r>
              <w:tab/>
              <w:t>return false;</w:t>
            </w:r>
          </w:p>
          <w:p w:rsidR="003C52F9" w:rsidRDefault="003C52F9" w:rsidP="003C52F9">
            <w:r>
              <w:tab/>
            </w:r>
            <w:r>
              <w:tab/>
            </w:r>
            <w:r>
              <w:tab/>
            </w:r>
            <w:r>
              <w:tab/>
              <w:t>}</w:t>
            </w:r>
          </w:p>
          <w:p w:rsidR="003C52F9" w:rsidRDefault="003C52F9" w:rsidP="003C52F9">
            <w:r>
              <w:tab/>
            </w:r>
            <w:r>
              <w:tab/>
            </w:r>
            <w:r>
              <w:tab/>
              <w:t>}else{</w:t>
            </w:r>
          </w:p>
          <w:p w:rsidR="003C52F9" w:rsidRDefault="003C52F9" w:rsidP="003C52F9">
            <w:r>
              <w:rPr>
                <w:rFonts w:hint="eastAsia"/>
              </w:rPr>
              <w:tab/>
            </w:r>
            <w:r>
              <w:rPr>
                <w:rFonts w:hint="eastAsia"/>
              </w:rPr>
              <w:tab/>
            </w:r>
            <w:r>
              <w:rPr>
                <w:rFonts w:hint="eastAsia"/>
              </w:rPr>
              <w:tab/>
            </w:r>
            <w:r>
              <w:rPr>
                <w:rFonts w:hint="eastAsia"/>
              </w:rPr>
              <w:tab/>
              <w:t>//</w:t>
            </w:r>
            <w:r>
              <w:rPr>
                <w:rFonts w:hint="eastAsia"/>
              </w:rPr>
              <w:t>可登可不登陆</w:t>
            </w:r>
          </w:p>
          <w:p w:rsidR="003C52F9" w:rsidRDefault="003C52F9" w:rsidP="003C52F9">
            <w:r>
              <w:tab/>
            </w:r>
            <w:r>
              <w:tab/>
            </w:r>
            <w:r>
              <w:tab/>
            </w:r>
            <w:r>
              <w:tab/>
              <w:t>if(null != username){</w:t>
            </w:r>
          </w:p>
          <w:p w:rsidR="003C52F9" w:rsidRDefault="003C52F9" w:rsidP="003C52F9">
            <w:r>
              <w:rPr>
                <w:rFonts w:hint="eastAsia"/>
              </w:rPr>
              <w:tab/>
            </w:r>
            <w:r>
              <w:rPr>
                <w:rFonts w:hint="eastAsia"/>
              </w:rPr>
              <w:tab/>
            </w:r>
            <w:r>
              <w:rPr>
                <w:rFonts w:hint="eastAsia"/>
              </w:rPr>
              <w:tab/>
            </w:r>
            <w:r>
              <w:rPr>
                <w:rFonts w:hint="eastAsia"/>
              </w:rPr>
              <w:tab/>
            </w:r>
            <w:r>
              <w:rPr>
                <w:rFonts w:hint="eastAsia"/>
              </w:rPr>
              <w:tab/>
              <w:t>//</w:t>
            </w:r>
            <w:r>
              <w:rPr>
                <w:rFonts w:hint="eastAsia"/>
              </w:rPr>
              <w:t>没有</w:t>
            </w:r>
            <w:r>
              <w:rPr>
                <w:rFonts w:hint="eastAsia"/>
              </w:rPr>
              <w:t xml:space="preserve">Model  </w:t>
            </w:r>
            <w:r>
              <w:rPr>
                <w:rFonts w:hint="eastAsia"/>
              </w:rPr>
              <w:t>但有</w:t>
            </w:r>
            <w:r>
              <w:rPr>
                <w:rFonts w:hint="eastAsia"/>
              </w:rPr>
              <w:t>Request</w:t>
            </w:r>
          </w:p>
          <w:p w:rsidR="003C52F9" w:rsidRDefault="003C52F9" w:rsidP="003C52F9">
            <w:r>
              <w:rPr>
                <w:rFonts w:hint="eastAsia"/>
              </w:rPr>
              <w:tab/>
            </w:r>
            <w:r>
              <w:rPr>
                <w:rFonts w:hint="eastAsia"/>
              </w:rPr>
              <w:tab/>
            </w:r>
            <w:r>
              <w:rPr>
                <w:rFonts w:hint="eastAsia"/>
              </w:rPr>
              <w:tab/>
            </w:r>
            <w:r>
              <w:rPr>
                <w:rFonts w:hint="eastAsia"/>
              </w:rPr>
              <w:tab/>
            </w:r>
            <w:r>
              <w:rPr>
                <w:rFonts w:hint="eastAsia"/>
              </w:rPr>
              <w:tab/>
              <w:t>//</w:t>
            </w:r>
            <w:r>
              <w:rPr>
                <w:rFonts w:hint="eastAsia"/>
              </w:rPr>
              <w:t>传递页面一个标记</w:t>
            </w:r>
            <w:r>
              <w:rPr>
                <w:rFonts w:hint="eastAsia"/>
              </w:rPr>
              <w:t xml:space="preserve"> </w:t>
            </w:r>
            <w:r>
              <w:rPr>
                <w:rFonts w:hint="eastAsia"/>
              </w:rPr>
              <w:t>（是否登陆）</w:t>
            </w:r>
          </w:p>
          <w:p w:rsidR="003C52F9" w:rsidRDefault="003C52F9" w:rsidP="003C52F9">
            <w:r>
              <w:tab/>
            </w:r>
            <w:r>
              <w:tab/>
            </w:r>
            <w:r>
              <w:tab/>
            </w:r>
            <w:r>
              <w:tab/>
            </w:r>
            <w:r>
              <w:tab/>
              <w:t>request.setAttribute("isLogin", true);</w:t>
            </w:r>
          </w:p>
          <w:p w:rsidR="003C52F9" w:rsidRDefault="003C52F9" w:rsidP="003C52F9">
            <w:r>
              <w:tab/>
            </w:r>
            <w:r>
              <w:tab/>
            </w:r>
            <w:r>
              <w:tab/>
            </w:r>
            <w:r>
              <w:tab/>
              <w:t>}else{</w:t>
            </w:r>
          </w:p>
          <w:p w:rsidR="003C52F9" w:rsidRDefault="003C52F9" w:rsidP="003C52F9">
            <w:r>
              <w:rPr>
                <w:rFonts w:hint="eastAsia"/>
              </w:rPr>
              <w:tab/>
            </w:r>
            <w:r>
              <w:rPr>
                <w:rFonts w:hint="eastAsia"/>
              </w:rPr>
              <w:tab/>
            </w:r>
            <w:r>
              <w:rPr>
                <w:rFonts w:hint="eastAsia"/>
              </w:rPr>
              <w:tab/>
            </w:r>
            <w:r>
              <w:rPr>
                <w:rFonts w:hint="eastAsia"/>
              </w:rPr>
              <w:tab/>
            </w:r>
            <w:r>
              <w:rPr>
                <w:rFonts w:hint="eastAsia"/>
              </w:rPr>
              <w:tab/>
              <w:t>//</w:t>
            </w:r>
            <w:r>
              <w:rPr>
                <w:rFonts w:hint="eastAsia"/>
              </w:rPr>
              <w:t>传递页面一个标记</w:t>
            </w:r>
            <w:r>
              <w:rPr>
                <w:rFonts w:hint="eastAsia"/>
              </w:rPr>
              <w:t xml:space="preserve"> </w:t>
            </w:r>
            <w:r>
              <w:rPr>
                <w:rFonts w:hint="eastAsia"/>
              </w:rPr>
              <w:t>（是否登陆）</w:t>
            </w:r>
          </w:p>
          <w:p w:rsidR="003C52F9" w:rsidRDefault="003C52F9" w:rsidP="003C52F9">
            <w:r>
              <w:tab/>
            </w:r>
            <w:r>
              <w:tab/>
            </w:r>
            <w:r>
              <w:tab/>
            </w:r>
            <w:r>
              <w:tab/>
            </w:r>
            <w:r>
              <w:tab/>
              <w:t>request.setAttribute("isLogin", false);</w:t>
            </w:r>
          </w:p>
          <w:p w:rsidR="003C52F9" w:rsidRDefault="003C52F9" w:rsidP="003C52F9">
            <w:r>
              <w:tab/>
            </w:r>
            <w:r>
              <w:tab/>
            </w:r>
            <w:r>
              <w:tab/>
            </w:r>
            <w:r>
              <w:tab/>
              <w:t>}</w:t>
            </w:r>
          </w:p>
          <w:p w:rsidR="003C52F9" w:rsidRDefault="003C52F9" w:rsidP="003C52F9">
            <w:r>
              <w:tab/>
            </w:r>
            <w:r>
              <w:tab/>
            </w:r>
            <w:r>
              <w:tab/>
              <w:t>}</w:t>
            </w:r>
          </w:p>
          <w:p w:rsidR="003C52F9" w:rsidRDefault="003C52F9" w:rsidP="003C52F9">
            <w:r>
              <w:tab/>
            </w:r>
            <w:r>
              <w:tab/>
            </w:r>
            <w:r>
              <w:tab/>
            </w:r>
          </w:p>
          <w:p w:rsidR="003C52F9" w:rsidRDefault="003C52F9" w:rsidP="003C52F9">
            <w:r>
              <w:tab/>
            </w:r>
            <w:r>
              <w:tab/>
              <w:t>}</w:t>
            </w:r>
          </w:p>
          <w:p w:rsidR="003C52F9" w:rsidRDefault="003C52F9" w:rsidP="003C52F9">
            <w:r>
              <w:tab/>
            </w:r>
            <w:r>
              <w:tab/>
            </w:r>
          </w:p>
          <w:p w:rsidR="003C52F9" w:rsidRDefault="003C52F9" w:rsidP="003C52F9">
            <w:r>
              <w:rPr>
                <w:rFonts w:hint="eastAsia"/>
              </w:rPr>
              <w:tab/>
            </w:r>
            <w:r>
              <w:rPr>
                <w:rFonts w:hint="eastAsia"/>
              </w:rPr>
              <w:tab/>
              <w:t>//</w:t>
            </w:r>
            <w:r>
              <w:rPr>
                <w:rFonts w:hint="eastAsia"/>
              </w:rPr>
              <w:t>正常进入</w:t>
            </w:r>
            <w:r>
              <w:rPr>
                <w:rFonts w:hint="eastAsia"/>
              </w:rPr>
              <w:t>Handler true</w:t>
            </w:r>
          </w:p>
          <w:p w:rsidR="003C52F9" w:rsidRDefault="003C52F9" w:rsidP="003C52F9">
            <w:r>
              <w:rPr>
                <w:rFonts w:hint="eastAsia"/>
              </w:rPr>
              <w:tab/>
            </w:r>
            <w:r>
              <w:rPr>
                <w:rFonts w:hint="eastAsia"/>
              </w:rPr>
              <w:tab/>
              <w:t>//</w:t>
            </w:r>
            <w:r>
              <w:rPr>
                <w:rFonts w:hint="eastAsia"/>
              </w:rPr>
              <w:t>不让进入</w:t>
            </w:r>
            <w:r>
              <w:rPr>
                <w:rFonts w:hint="eastAsia"/>
              </w:rPr>
              <w:t>Handler false</w:t>
            </w:r>
          </w:p>
          <w:p w:rsidR="003C52F9" w:rsidRDefault="003C52F9" w:rsidP="003C52F9">
            <w:r>
              <w:tab/>
            </w:r>
            <w:r>
              <w:tab/>
              <w:t>return true;</w:t>
            </w:r>
          </w:p>
        </w:tc>
      </w:tr>
    </w:tbl>
    <w:p w:rsidR="003C52F9" w:rsidRPr="003C52F9" w:rsidRDefault="003C52F9" w:rsidP="003C52F9"/>
    <w:p w:rsidR="00FF23A4" w:rsidRPr="00FF23A4" w:rsidRDefault="00FF23A4" w:rsidP="00FF23A4"/>
    <w:p w:rsidR="00FF23A4" w:rsidRDefault="00FF23A4" w:rsidP="00FF23A4">
      <w:pPr>
        <w:pStyle w:val="2"/>
      </w:pPr>
      <w:r>
        <w:rPr>
          <w:rFonts w:hint="eastAsia"/>
        </w:rPr>
        <w:t>判断购物车中是否有商品</w:t>
      </w:r>
    </w:p>
    <w:p w:rsidR="00FF23A4" w:rsidRDefault="00C14171" w:rsidP="00FF23A4">
      <w:r>
        <w:rPr>
          <w:rFonts w:hint="eastAsia"/>
        </w:rPr>
        <w:t>防止用户提交订单之后或删除购物车之</w:t>
      </w:r>
      <w:r w:rsidR="003A5FBF">
        <w:rPr>
          <w:rFonts w:hint="eastAsia"/>
        </w:rPr>
        <w:t>后</w:t>
      </w:r>
      <w:r>
        <w:rPr>
          <w:rFonts w:hint="eastAsia"/>
        </w:rPr>
        <w:t>，点击浏览器上的返回按钮</w:t>
      </w:r>
    </w:p>
    <w:tbl>
      <w:tblPr>
        <w:tblStyle w:val="a8"/>
        <w:tblW w:w="0" w:type="auto"/>
        <w:tblLook w:val="04A0" w:firstRow="1" w:lastRow="0" w:firstColumn="1" w:lastColumn="0" w:noHBand="0" w:noVBand="1"/>
      </w:tblPr>
      <w:tblGrid>
        <w:gridCol w:w="8522"/>
      </w:tblGrid>
      <w:tr w:rsidR="003A5FBF" w:rsidTr="003A5FBF">
        <w:tc>
          <w:tcPr>
            <w:tcW w:w="8522" w:type="dxa"/>
          </w:tcPr>
          <w:p w:rsidR="003A5FBF" w:rsidRDefault="003A5FBF" w:rsidP="003A5FBF">
            <w:r>
              <w:rPr>
                <w:rFonts w:hint="eastAsia"/>
              </w:rPr>
              <w:tab/>
              <w:t>//</w:t>
            </w:r>
            <w:r>
              <w:rPr>
                <w:rFonts w:hint="eastAsia"/>
              </w:rPr>
              <w:t>结算</w:t>
            </w:r>
            <w:r>
              <w:rPr>
                <w:rFonts w:hint="eastAsia"/>
              </w:rPr>
              <w:t xml:space="preserve">  </w:t>
            </w:r>
            <w:r>
              <w:rPr>
                <w:rFonts w:hint="eastAsia"/>
              </w:rPr>
              <w:t>去提交订单页面</w:t>
            </w:r>
          </w:p>
          <w:p w:rsidR="003A5FBF" w:rsidRDefault="003A5FBF" w:rsidP="003A5FBF">
            <w:r>
              <w:tab/>
              <w:t>@RequestMapping(value = "/buyer/trueBuy.shtml")</w:t>
            </w:r>
          </w:p>
          <w:p w:rsidR="003A5FBF" w:rsidRDefault="003A5FBF" w:rsidP="003A5FBF">
            <w:r>
              <w:tab/>
              <w:t>public String trueBuy(HttpServletRequest request,HttpServletResponse response){</w:t>
            </w:r>
          </w:p>
          <w:p w:rsidR="003A5FBF" w:rsidRDefault="003A5FBF" w:rsidP="003A5FBF">
            <w:r>
              <w:rPr>
                <w:rFonts w:hint="eastAsia"/>
              </w:rPr>
              <w:tab/>
            </w:r>
            <w:r>
              <w:rPr>
                <w:rFonts w:hint="eastAsia"/>
              </w:rPr>
              <w:tab/>
              <w:t>//</w:t>
            </w:r>
            <w:r>
              <w:rPr>
                <w:rFonts w:hint="eastAsia"/>
              </w:rPr>
              <w:t>判断</w:t>
            </w:r>
            <w:r>
              <w:rPr>
                <w:rFonts w:hint="eastAsia"/>
              </w:rPr>
              <w:t xml:space="preserve"> </w:t>
            </w:r>
            <w:r>
              <w:rPr>
                <w:rFonts w:hint="eastAsia"/>
              </w:rPr>
              <w:t>购物车中是否有商品</w:t>
            </w:r>
          </w:p>
          <w:p w:rsidR="003A5FBF" w:rsidRDefault="003A5FBF" w:rsidP="003A5FBF">
            <w:r>
              <w:rPr>
                <w:rFonts w:hint="eastAsia"/>
              </w:rPr>
              <w:lastRenderedPageBreak/>
              <w:tab/>
            </w:r>
            <w:r>
              <w:rPr>
                <w:rFonts w:hint="eastAsia"/>
              </w:rPr>
              <w:tab/>
              <w:t>//</w:t>
            </w:r>
            <w:r>
              <w:rPr>
                <w:rFonts w:hint="eastAsia"/>
              </w:rPr>
              <w:t>判断用户是否登陆</w:t>
            </w:r>
          </w:p>
          <w:p w:rsidR="003A5FBF" w:rsidRDefault="003A5FBF" w:rsidP="003A5FBF">
            <w:r>
              <w:tab/>
            </w:r>
            <w:r>
              <w:tab/>
              <w:t>String username = sessionProvider.getAttribute(request, response, Constants.USER_SESSION);</w:t>
            </w:r>
          </w:p>
          <w:p w:rsidR="003A5FBF" w:rsidRDefault="003A5FBF" w:rsidP="003A5FBF">
            <w:r>
              <w:rPr>
                <w:rFonts w:hint="eastAsia"/>
              </w:rPr>
              <w:tab/>
            </w:r>
            <w:r>
              <w:rPr>
                <w:rFonts w:hint="eastAsia"/>
              </w:rPr>
              <w:tab/>
              <w:t>//</w:t>
            </w:r>
            <w:r>
              <w:rPr>
                <w:rFonts w:hint="eastAsia"/>
              </w:rPr>
              <w:t>从</w:t>
            </w:r>
            <w:r>
              <w:rPr>
                <w:rFonts w:hint="eastAsia"/>
              </w:rPr>
              <w:t>Reds</w:t>
            </w:r>
            <w:r>
              <w:rPr>
                <w:rFonts w:hint="eastAsia"/>
              </w:rPr>
              <w:t>中取此用户的购物车</w:t>
            </w:r>
          </w:p>
          <w:p w:rsidR="003A5FBF" w:rsidRDefault="003A5FBF" w:rsidP="003A5FBF">
            <w:r>
              <w:tab/>
            </w:r>
            <w:r>
              <w:tab/>
              <w:t>Jedis jedis = jedisPool.getResource();</w:t>
            </w:r>
          </w:p>
          <w:p w:rsidR="003A5FBF" w:rsidRDefault="003A5FBF" w:rsidP="003A5FBF">
            <w:r>
              <w:tab/>
            </w:r>
            <w:r>
              <w:tab/>
              <w:t>List&lt;String&gt; lrange = jedis.lrange("buyerCart:" + username, 0, -1);</w:t>
            </w:r>
          </w:p>
          <w:p w:rsidR="003A5FBF" w:rsidRDefault="003A5FBF" w:rsidP="003A5FBF">
            <w:r>
              <w:tab/>
            </w:r>
            <w:r>
              <w:tab/>
              <w:t>if(null != lrange &amp;&amp; lrange.size() &gt; 0){</w:t>
            </w:r>
          </w:p>
          <w:p w:rsidR="003A5FBF" w:rsidRDefault="003A5FBF" w:rsidP="003A5FBF">
            <w:r>
              <w:tab/>
            </w:r>
            <w:r>
              <w:tab/>
            </w:r>
            <w:r>
              <w:tab/>
            </w:r>
          </w:p>
          <w:p w:rsidR="003A5FBF" w:rsidRDefault="003A5FBF" w:rsidP="003A5FBF">
            <w:r>
              <w:tab/>
            </w:r>
            <w:r>
              <w:tab/>
              <w:t>}else{</w:t>
            </w:r>
          </w:p>
          <w:p w:rsidR="003A5FBF" w:rsidRDefault="003A5FBF" w:rsidP="003A5FBF">
            <w:r>
              <w:rPr>
                <w:rFonts w:hint="eastAsia"/>
              </w:rPr>
              <w:tab/>
            </w:r>
            <w:r>
              <w:rPr>
                <w:rFonts w:hint="eastAsia"/>
              </w:rPr>
              <w:tab/>
            </w:r>
            <w:r>
              <w:rPr>
                <w:rFonts w:hint="eastAsia"/>
              </w:rPr>
              <w:tab/>
              <w:t>//</w:t>
            </w:r>
            <w:r>
              <w:rPr>
                <w:rFonts w:hint="eastAsia"/>
              </w:rPr>
              <w:t>此用户购物车中无商品</w:t>
            </w:r>
          </w:p>
          <w:p w:rsidR="003A5FBF" w:rsidRDefault="003A5FBF" w:rsidP="003A5FBF">
            <w:r>
              <w:rPr>
                <w:rFonts w:hint="eastAsia"/>
              </w:rPr>
              <w:tab/>
            </w:r>
            <w:r>
              <w:rPr>
                <w:rFonts w:hint="eastAsia"/>
              </w:rPr>
              <w:tab/>
            </w:r>
            <w:r>
              <w:rPr>
                <w:rFonts w:hint="eastAsia"/>
              </w:rPr>
              <w:tab/>
              <w:t>//</w:t>
            </w:r>
            <w:r>
              <w:rPr>
                <w:rFonts w:hint="eastAsia"/>
              </w:rPr>
              <w:t>刷新购物车</w:t>
            </w:r>
          </w:p>
          <w:p w:rsidR="003A5FBF" w:rsidRDefault="003A5FBF" w:rsidP="003A5FBF">
            <w:r>
              <w:tab/>
            </w:r>
            <w:r>
              <w:tab/>
            </w:r>
            <w:r>
              <w:tab/>
              <w:t>return "redirect:/shopping/buyerCart.shtml";</w:t>
            </w:r>
          </w:p>
          <w:p w:rsidR="003A5FBF" w:rsidRDefault="003A5FBF" w:rsidP="003A5FBF">
            <w:r>
              <w:tab/>
            </w:r>
            <w:r>
              <w:tab/>
              <w:t>}</w:t>
            </w:r>
          </w:p>
          <w:p w:rsidR="003A5FBF" w:rsidRDefault="003A5FBF" w:rsidP="003A5FBF">
            <w:r>
              <w:rPr>
                <w:rFonts w:hint="eastAsia"/>
              </w:rPr>
              <w:tab/>
            </w:r>
            <w:r>
              <w:rPr>
                <w:rFonts w:hint="eastAsia"/>
              </w:rPr>
              <w:tab/>
              <w:t>//</w:t>
            </w:r>
            <w:r>
              <w:rPr>
                <w:rFonts w:hint="eastAsia"/>
              </w:rPr>
              <w:t>正常情况下</w:t>
            </w:r>
          </w:p>
          <w:p w:rsidR="003A5FBF" w:rsidRDefault="003A5FBF" w:rsidP="003A5FBF">
            <w:r>
              <w:tab/>
            </w:r>
            <w:r>
              <w:tab/>
              <w:t>return "product/productOrder";</w:t>
            </w:r>
          </w:p>
          <w:p w:rsidR="003A5FBF" w:rsidRDefault="003A5FBF" w:rsidP="003A5FBF">
            <w:r>
              <w:tab/>
              <w:t>}</w:t>
            </w:r>
          </w:p>
        </w:tc>
      </w:tr>
    </w:tbl>
    <w:p w:rsidR="003A5FBF" w:rsidRPr="003A5FBF" w:rsidRDefault="003A5FBF" w:rsidP="00FF23A4"/>
    <w:p w:rsidR="00C14171" w:rsidRDefault="00C14171" w:rsidP="00C14171">
      <w:pPr>
        <w:pStyle w:val="2"/>
      </w:pPr>
      <w:r>
        <w:rPr>
          <w:rFonts w:hint="eastAsia"/>
        </w:rPr>
        <w:t>判断购物车中的商品是否有库存</w:t>
      </w:r>
      <w:r>
        <w:rPr>
          <w:rFonts w:hint="eastAsia"/>
        </w:rPr>
        <w:t xml:space="preserve"> </w:t>
      </w:r>
    </w:p>
    <w:p w:rsidR="00C14171" w:rsidRDefault="00C14171" w:rsidP="00C14171">
      <w:r>
        <w:rPr>
          <w:rFonts w:hint="eastAsia"/>
        </w:rPr>
        <w:t>库存定义：库存为</w:t>
      </w:r>
      <w:r>
        <w:rPr>
          <w:rFonts w:hint="eastAsia"/>
        </w:rPr>
        <w:t>0</w:t>
      </w:r>
      <w:r>
        <w:rPr>
          <w:rFonts w:hint="eastAsia"/>
        </w:rPr>
        <w:t>或库存小于购物数量都视为无货，刷新购物车页面，显示商品的状态为无货</w:t>
      </w:r>
    </w:p>
    <w:tbl>
      <w:tblPr>
        <w:tblStyle w:val="a8"/>
        <w:tblW w:w="0" w:type="auto"/>
        <w:tblLook w:val="04A0" w:firstRow="1" w:lastRow="0" w:firstColumn="1" w:lastColumn="0" w:noHBand="0" w:noVBand="1"/>
      </w:tblPr>
      <w:tblGrid>
        <w:gridCol w:w="8522"/>
      </w:tblGrid>
      <w:tr w:rsidR="00F066CF" w:rsidTr="00F066CF">
        <w:tc>
          <w:tcPr>
            <w:tcW w:w="8522" w:type="dxa"/>
          </w:tcPr>
          <w:p w:rsidR="00F066CF" w:rsidRDefault="00F066CF" w:rsidP="00F066CF">
            <w:r>
              <w:rPr>
                <w:rFonts w:hint="eastAsia"/>
              </w:rPr>
              <w:tab/>
              <w:t>//</w:t>
            </w:r>
            <w:r>
              <w:rPr>
                <w:rFonts w:hint="eastAsia"/>
              </w:rPr>
              <w:t>结算</w:t>
            </w:r>
            <w:r>
              <w:rPr>
                <w:rFonts w:hint="eastAsia"/>
              </w:rPr>
              <w:t xml:space="preserve">  </w:t>
            </w:r>
            <w:r>
              <w:rPr>
                <w:rFonts w:hint="eastAsia"/>
              </w:rPr>
              <w:t>去提交订单页面</w:t>
            </w:r>
          </w:p>
          <w:p w:rsidR="00F066CF" w:rsidRDefault="00F066CF" w:rsidP="00F066CF">
            <w:r>
              <w:tab/>
              <w:t>@RequestMapping(value = "/buyer/trueBuy.shtml")</w:t>
            </w:r>
          </w:p>
          <w:p w:rsidR="00F066CF" w:rsidRDefault="00F066CF" w:rsidP="00F066CF">
            <w:r>
              <w:tab/>
              <w:t>public String trueBuy(HttpServletRequest request,HttpServletResponse response,Model model){</w:t>
            </w:r>
          </w:p>
          <w:p w:rsidR="00F066CF" w:rsidRDefault="00F066CF" w:rsidP="00F066CF">
            <w:r>
              <w:rPr>
                <w:rFonts w:hint="eastAsia"/>
              </w:rPr>
              <w:tab/>
            </w:r>
            <w:r>
              <w:rPr>
                <w:rFonts w:hint="eastAsia"/>
              </w:rPr>
              <w:tab/>
              <w:t>//</w:t>
            </w:r>
            <w:r>
              <w:rPr>
                <w:rFonts w:hint="eastAsia"/>
              </w:rPr>
              <w:t>判断</w:t>
            </w:r>
            <w:r>
              <w:rPr>
                <w:rFonts w:hint="eastAsia"/>
              </w:rPr>
              <w:t xml:space="preserve"> </w:t>
            </w:r>
            <w:r>
              <w:rPr>
                <w:rFonts w:hint="eastAsia"/>
              </w:rPr>
              <w:t>购物车中是否有商品</w:t>
            </w:r>
          </w:p>
          <w:p w:rsidR="00F066CF" w:rsidRDefault="00F066CF" w:rsidP="00F066CF">
            <w:r>
              <w:rPr>
                <w:rFonts w:hint="eastAsia"/>
              </w:rPr>
              <w:tab/>
            </w:r>
            <w:r>
              <w:rPr>
                <w:rFonts w:hint="eastAsia"/>
              </w:rPr>
              <w:tab/>
              <w:t>//</w:t>
            </w:r>
            <w:r>
              <w:rPr>
                <w:rFonts w:hint="eastAsia"/>
              </w:rPr>
              <w:t>判断用户是否登陆</w:t>
            </w:r>
          </w:p>
          <w:p w:rsidR="00F066CF" w:rsidRDefault="00F066CF" w:rsidP="00F066CF">
            <w:r>
              <w:tab/>
            </w:r>
            <w:r>
              <w:tab/>
              <w:t>String username = sessionProvider.getAttribute(request, response, Constants.USER_SESSION);</w:t>
            </w:r>
          </w:p>
          <w:p w:rsidR="00F066CF" w:rsidRDefault="00F066CF" w:rsidP="00F066CF">
            <w:r>
              <w:rPr>
                <w:rFonts w:hint="eastAsia"/>
              </w:rPr>
              <w:tab/>
            </w:r>
            <w:r>
              <w:rPr>
                <w:rFonts w:hint="eastAsia"/>
              </w:rPr>
              <w:tab/>
              <w:t>//</w:t>
            </w:r>
            <w:r>
              <w:rPr>
                <w:rFonts w:hint="eastAsia"/>
              </w:rPr>
              <w:t>从</w:t>
            </w:r>
            <w:r>
              <w:rPr>
                <w:rFonts w:hint="eastAsia"/>
              </w:rPr>
              <w:t>Reds</w:t>
            </w:r>
            <w:r>
              <w:rPr>
                <w:rFonts w:hint="eastAsia"/>
              </w:rPr>
              <w:t>中取此用户的购物车</w:t>
            </w:r>
          </w:p>
          <w:p w:rsidR="00F066CF" w:rsidRDefault="00F066CF" w:rsidP="00F066CF">
            <w:r>
              <w:tab/>
            </w:r>
            <w:r>
              <w:tab/>
              <w:t>Jedis jedis = jedisPool.getResource();</w:t>
            </w:r>
          </w:p>
          <w:p w:rsidR="00F066CF" w:rsidRDefault="00F066CF" w:rsidP="00F066CF">
            <w:r>
              <w:tab/>
            </w:r>
            <w:r>
              <w:tab/>
              <w:t>List&lt;String&gt; lrange = jedis.lrange("buyerCart:" + username, 0, -1);</w:t>
            </w:r>
          </w:p>
          <w:p w:rsidR="00F066CF" w:rsidRDefault="00F066CF" w:rsidP="00F066CF">
            <w:r>
              <w:tab/>
            </w:r>
            <w:r>
              <w:tab/>
              <w:t>if(null != lrange &amp;&amp; lrange.size() &gt; 0){</w:t>
            </w:r>
          </w:p>
          <w:p w:rsidR="00F066CF" w:rsidRDefault="00F066CF" w:rsidP="00F066CF">
            <w:r>
              <w:rPr>
                <w:rFonts w:hint="eastAsia"/>
              </w:rPr>
              <w:tab/>
            </w:r>
            <w:r>
              <w:rPr>
                <w:rFonts w:hint="eastAsia"/>
              </w:rPr>
              <w:tab/>
            </w:r>
            <w:r>
              <w:rPr>
                <w:rFonts w:hint="eastAsia"/>
              </w:rPr>
              <w:tab/>
              <w:t>//</w:t>
            </w:r>
            <w:r>
              <w:rPr>
                <w:rFonts w:hint="eastAsia"/>
              </w:rPr>
              <w:t>创建购物车</w:t>
            </w:r>
          </w:p>
          <w:p w:rsidR="00F066CF" w:rsidRDefault="00F066CF" w:rsidP="00F066CF">
            <w:r>
              <w:tab/>
            </w:r>
            <w:r>
              <w:tab/>
            </w:r>
            <w:r>
              <w:tab/>
              <w:t>BuyerCart buyerCart = new BuyerCart();</w:t>
            </w:r>
          </w:p>
          <w:p w:rsidR="00F066CF" w:rsidRDefault="00F066CF" w:rsidP="00F066CF">
            <w:r>
              <w:tab/>
            </w:r>
            <w:r>
              <w:tab/>
            </w:r>
            <w:r>
              <w:tab/>
            </w:r>
          </w:p>
          <w:p w:rsidR="00F066CF" w:rsidRDefault="00F066CF" w:rsidP="00F066CF">
            <w:r>
              <w:rPr>
                <w:rFonts w:hint="eastAsia"/>
              </w:rPr>
              <w:tab/>
            </w:r>
            <w:r>
              <w:rPr>
                <w:rFonts w:hint="eastAsia"/>
              </w:rPr>
              <w:tab/>
            </w:r>
            <w:r>
              <w:rPr>
                <w:rFonts w:hint="eastAsia"/>
              </w:rPr>
              <w:tab/>
              <w:t>//</w:t>
            </w:r>
            <w:r>
              <w:rPr>
                <w:rFonts w:hint="eastAsia"/>
              </w:rPr>
              <w:t>创建判断购物车中是否有无货的</w:t>
            </w:r>
          </w:p>
          <w:p w:rsidR="00F066CF" w:rsidRDefault="00F066CF" w:rsidP="00F066CF">
            <w:r>
              <w:tab/>
            </w:r>
            <w:r>
              <w:tab/>
            </w:r>
            <w:r>
              <w:tab/>
              <w:t>Boolean flag = true;</w:t>
            </w:r>
          </w:p>
          <w:p w:rsidR="00F066CF" w:rsidRDefault="00F066CF" w:rsidP="00F066CF">
            <w:r>
              <w:tab/>
            </w:r>
            <w:r>
              <w:tab/>
            </w:r>
            <w:r>
              <w:tab/>
            </w:r>
          </w:p>
          <w:p w:rsidR="00F066CF" w:rsidRDefault="00F066CF" w:rsidP="00F066CF">
            <w:r>
              <w:rPr>
                <w:rFonts w:hint="eastAsia"/>
              </w:rPr>
              <w:tab/>
            </w:r>
            <w:r>
              <w:rPr>
                <w:rFonts w:hint="eastAsia"/>
              </w:rPr>
              <w:tab/>
            </w:r>
            <w:r>
              <w:rPr>
                <w:rFonts w:hint="eastAsia"/>
              </w:rPr>
              <w:tab/>
              <w:t>//</w:t>
            </w:r>
            <w:r>
              <w:rPr>
                <w:rFonts w:hint="eastAsia"/>
              </w:rPr>
              <w:t>有商品、、判断商品是否有库存</w:t>
            </w:r>
          </w:p>
          <w:p w:rsidR="00F066CF" w:rsidRDefault="00F066CF" w:rsidP="00F066CF">
            <w:r>
              <w:tab/>
            </w:r>
            <w:r>
              <w:tab/>
            </w:r>
            <w:r>
              <w:tab/>
              <w:t>for (String l : lrange) {</w:t>
            </w:r>
          </w:p>
          <w:p w:rsidR="00F066CF" w:rsidRDefault="00F066CF" w:rsidP="00F066CF">
            <w:r>
              <w:rPr>
                <w:rFonts w:hint="eastAsia"/>
              </w:rPr>
              <w:tab/>
            </w:r>
            <w:r>
              <w:rPr>
                <w:rFonts w:hint="eastAsia"/>
              </w:rPr>
              <w:tab/>
            </w:r>
            <w:r>
              <w:rPr>
                <w:rFonts w:hint="eastAsia"/>
              </w:rPr>
              <w:tab/>
            </w:r>
            <w:r>
              <w:rPr>
                <w:rFonts w:hint="eastAsia"/>
              </w:rPr>
              <w:tab/>
              <w:t>//</w:t>
            </w:r>
            <w:r>
              <w:rPr>
                <w:rFonts w:hint="eastAsia"/>
              </w:rPr>
              <w:t>创建</w:t>
            </w:r>
            <w:r>
              <w:rPr>
                <w:rFonts w:hint="eastAsia"/>
              </w:rPr>
              <w:t xml:space="preserve"> Sku</w:t>
            </w:r>
          </w:p>
          <w:p w:rsidR="00F066CF" w:rsidRDefault="00F066CF" w:rsidP="00F066CF">
            <w:r>
              <w:lastRenderedPageBreak/>
              <w:tab/>
            </w:r>
            <w:r>
              <w:tab/>
            </w:r>
            <w:r>
              <w:tab/>
            </w:r>
            <w:r>
              <w:tab/>
              <w:t>Sku sku = new Sku();</w:t>
            </w:r>
          </w:p>
          <w:p w:rsidR="00F066CF" w:rsidRDefault="00F066CF" w:rsidP="00F066CF">
            <w:r>
              <w:tab/>
            </w:r>
            <w:r>
              <w:tab/>
            </w:r>
            <w:r>
              <w:tab/>
            </w:r>
            <w:r>
              <w:tab/>
              <w:t>sku.setId(Long.parseLong(l));</w:t>
            </w:r>
          </w:p>
          <w:p w:rsidR="00F066CF" w:rsidRDefault="00F066CF" w:rsidP="00F066CF">
            <w:r>
              <w:rPr>
                <w:rFonts w:hint="eastAsia"/>
              </w:rPr>
              <w:tab/>
            </w:r>
            <w:r>
              <w:rPr>
                <w:rFonts w:hint="eastAsia"/>
              </w:rPr>
              <w:tab/>
            </w:r>
            <w:r>
              <w:rPr>
                <w:rFonts w:hint="eastAsia"/>
              </w:rPr>
              <w:tab/>
            </w:r>
            <w:r>
              <w:rPr>
                <w:rFonts w:hint="eastAsia"/>
              </w:rPr>
              <w:tab/>
              <w:t>//</w:t>
            </w:r>
            <w:r>
              <w:rPr>
                <w:rFonts w:hint="eastAsia"/>
              </w:rPr>
              <w:t>创建购物项</w:t>
            </w:r>
          </w:p>
          <w:p w:rsidR="00F066CF" w:rsidRDefault="00F066CF" w:rsidP="00F066CF">
            <w:r>
              <w:tab/>
            </w:r>
            <w:r>
              <w:tab/>
            </w:r>
            <w:r>
              <w:tab/>
            </w:r>
            <w:r>
              <w:tab/>
              <w:t>BuyerItem item = new BuyerItem();</w:t>
            </w:r>
          </w:p>
          <w:p w:rsidR="00F066CF" w:rsidRDefault="00F066CF" w:rsidP="00F066CF">
            <w:r>
              <w:tab/>
            </w:r>
            <w:r>
              <w:tab/>
            </w:r>
            <w:r>
              <w:tab/>
            </w:r>
            <w:r>
              <w:tab/>
              <w:t>item.setSku(sku);</w:t>
            </w:r>
          </w:p>
          <w:p w:rsidR="00F066CF" w:rsidRDefault="00F066CF" w:rsidP="00F066CF">
            <w:r>
              <w:rPr>
                <w:rFonts w:hint="eastAsia"/>
              </w:rPr>
              <w:tab/>
            </w:r>
            <w:r>
              <w:rPr>
                <w:rFonts w:hint="eastAsia"/>
              </w:rPr>
              <w:tab/>
            </w:r>
            <w:r>
              <w:rPr>
                <w:rFonts w:hint="eastAsia"/>
              </w:rPr>
              <w:tab/>
            </w:r>
            <w:r>
              <w:rPr>
                <w:rFonts w:hint="eastAsia"/>
              </w:rPr>
              <w:tab/>
              <w:t>//</w:t>
            </w:r>
            <w:r>
              <w:rPr>
                <w:rFonts w:hint="eastAsia"/>
              </w:rPr>
              <w:t>设置购买数量</w:t>
            </w:r>
          </w:p>
          <w:p w:rsidR="00F066CF" w:rsidRDefault="00F066CF" w:rsidP="00F066CF">
            <w:r>
              <w:tab/>
            </w:r>
            <w:r>
              <w:tab/>
            </w:r>
            <w:r>
              <w:tab/>
            </w:r>
            <w:r>
              <w:tab/>
              <w:t>item.setAmount(Integer.parseInt(jedis.hget("buyerItem:" + username, l)));</w:t>
            </w:r>
          </w:p>
          <w:p w:rsidR="00F066CF" w:rsidRDefault="00F066CF" w:rsidP="00F066CF">
            <w:r>
              <w:rPr>
                <w:rFonts w:hint="eastAsia"/>
              </w:rPr>
              <w:tab/>
            </w:r>
            <w:r>
              <w:rPr>
                <w:rFonts w:hint="eastAsia"/>
              </w:rPr>
              <w:tab/>
            </w:r>
            <w:r>
              <w:rPr>
                <w:rFonts w:hint="eastAsia"/>
              </w:rPr>
              <w:tab/>
            </w:r>
            <w:r>
              <w:rPr>
                <w:rFonts w:hint="eastAsia"/>
              </w:rPr>
              <w:tab/>
              <w:t>//</w:t>
            </w:r>
            <w:r>
              <w:rPr>
                <w:rFonts w:hint="eastAsia"/>
              </w:rPr>
              <w:t>设置是否有货标识</w:t>
            </w:r>
          </w:p>
          <w:p w:rsidR="00F066CF" w:rsidRDefault="00F066CF" w:rsidP="00F066CF">
            <w:r>
              <w:tab/>
            </w:r>
            <w:r>
              <w:tab/>
            </w:r>
            <w:r>
              <w:tab/>
            </w:r>
            <w:r>
              <w:tab/>
              <w:t>Sku s = skuService.selectSkuBySkuId(Long.parseLong(l));</w:t>
            </w:r>
          </w:p>
          <w:p w:rsidR="00F066CF" w:rsidRDefault="00F066CF" w:rsidP="00F066CF">
            <w:r>
              <w:tab/>
            </w:r>
            <w:r>
              <w:tab/>
            </w:r>
            <w:r>
              <w:tab/>
            </w:r>
            <w:r>
              <w:tab/>
              <w:t>if(s.getStock() &lt; item.getAmount()){</w:t>
            </w:r>
          </w:p>
          <w:p w:rsidR="00F066CF" w:rsidRDefault="00F066CF" w:rsidP="00F066CF">
            <w:r>
              <w:rPr>
                <w:rFonts w:hint="eastAsia"/>
              </w:rPr>
              <w:tab/>
            </w:r>
            <w:r>
              <w:rPr>
                <w:rFonts w:hint="eastAsia"/>
              </w:rPr>
              <w:tab/>
            </w:r>
            <w:r>
              <w:rPr>
                <w:rFonts w:hint="eastAsia"/>
              </w:rPr>
              <w:tab/>
            </w:r>
            <w:r>
              <w:rPr>
                <w:rFonts w:hint="eastAsia"/>
              </w:rPr>
              <w:tab/>
            </w:r>
            <w:r>
              <w:rPr>
                <w:rFonts w:hint="eastAsia"/>
              </w:rPr>
              <w:tab/>
              <w:t>//</w:t>
            </w:r>
            <w:r>
              <w:rPr>
                <w:rFonts w:hint="eastAsia"/>
              </w:rPr>
              <w:t>设置无货标识</w:t>
            </w:r>
          </w:p>
          <w:p w:rsidR="00F066CF" w:rsidRDefault="00F066CF" w:rsidP="00F066CF">
            <w:r>
              <w:tab/>
            </w:r>
            <w:r>
              <w:tab/>
            </w:r>
            <w:r>
              <w:tab/>
            </w:r>
            <w:r>
              <w:tab/>
            </w:r>
            <w:r>
              <w:tab/>
              <w:t>item.setIsHave(false);</w:t>
            </w:r>
          </w:p>
          <w:p w:rsidR="00F066CF" w:rsidRDefault="00F066CF" w:rsidP="00F066CF">
            <w:r>
              <w:rPr>
                <w:rFonts w:hint="eastAsia"/>
              </w:rPr>
              <w:tab/>
            </w:r>
            <w:r>
              <w:rPr>
                <w:rFonts w:hint="eastAsia"/>
              </w:rPr>
              <w:tab/>
            </w:r>
            <w:r>
              <w:rPr>
                <w:rFonts w:hint="eastAsia"/>
              </w:rPr>
              <w:tab/>
            </w:r>
            <w:r>
              <w:rPr>
                <w:rFonts w:hint="eastAsia"/>
              </w:rPr>
              <w:tab/>
            </w:r>
            <w:r>
              <w:rPr>
                <w:rFonts w:hint="eastAsia"/>
              </w:rPr>
              <w:tab/>
              <w:t>//</w:t>
            </w:r>
            <w:r>
              <w:rPr>
                <w:rFonts w:hint="eastAsia"/>
              </w:rPr>
              <w:t>有无货的</w:t>
            </w:r>
          </w:p>
          <w:p w:rsidR="00F066CF" w:rsidRDefault="00F066CF" w:rsidP="00F066CF">
            <w:r>
              <w:tab/>
            </w:r>
            <w:r>
              <w:tab/>
            </w:r>
            <w:r>
              <w:tab/>
            </w:r>
            <w:r>
              <w:tab/>
            </w:r>
            <w:r>
              <w:tab/>
              <w:t>flag = false;</w:t>
            </w:r>
          </w:p>
          <w:p w:rsidR="00F066CF" w:rsidRDefault="00F066CF" w:rsidP="00F066CF">
            <w:r>
              <w:tab/>
            </w:r>
            <w:r>
              <w:tab/>
            </w:r>
            <w:r>
              <w:tab/>
            </w:r>
            <w:r>
              <w:tab/>
              <w:t>}</w:t>
            </w:r>
          </w:p>
          <w:p w:rsidR="00F066CF" w:rsidRDefault="00F066CF" w:rsidP="00F066CF">
            <w:r>
              <w:rPr>
                <w:rFonts w:hint="eastAsia"/>
              </w:rPr>
              <w:tab/>
            </w:r>
            <w:r>
              <w:rPr>
                <w:rFonts w:hint="eastAsia"/>
              </w:rPr>
              <w:tab/>
            </w:r>
            <w:r>
              <w:rPr>
                <w:rFonts w:hint="eastAsia"/>
              </w:rPr>
              <w:tab/>
            </w:r>
            <w:r>
              <w:rPr>
                <w:rFonts w:hint="eastAsia"/>
              </w:rPr>
              <w:tab/>
              <w:t>//</w:t>
            </w:r>
            <w:r>
              <w:rPr>
                <w:rFonts w:hint="eastAsia"/>
              </w:rPr>
              <w:t>把购物项添加到购物车中</w:t>
            </w:r>
          </w:p>
          <w:p w:rsidR="00F066CF" w:rsidRDefault="00F066CF" w:rsidP="00F066CF">
            <w:r>
              <w:tab/>
            </w:r>
            <w:r>
              <w:tab/>
            </w:r>
            <w:r>
              <w:tab/>
            </w:r>
            <w:r>
              <w:tab/>
              <w:t>buyerCart.addItem(item);</w:t>
            </w:r>
          </w:p>
          <w:p w:rsidR="00F066CF" w:rsidRDefault="00F066CF" w:rsidP="00F066CF">
            <w:r>
              <w:tab/>
            </w:r>
            <w:r>
              <w:tab/>
            </w:r>
            <w:r>
              <w:tab/>
              <w:t>}</w:t>
            </w:r>
          </w:p>
          <w:p w:rsidR="00F066CF" w:rsidRDefault="00F066CF" w:rsidP="00F066CF">
            <w:r>
              <w:rPr>
                <w:rFonts w:hint="eastAsia"/>
              </w:rPr>
              <w:tab/>
            </w:r>
            <w:r>
              <w:rPr>
                <w:rFonts w:hint="eastAsia"/>
              </w:rPr>
              <w:tab/>
            </w:r>
            <w:r>
              <w:rPr>
                <w:rFonts w:hint="eastAsia"/>
              </w:rPr>
              <w:tab/>
              <w:t>//</w:t>
            </w:r>
            <w:r>
              <w:rPr>
                <w:rFonts w:hint="eastAsia"/>
              </w:rPr>
              <w:t>购物车数据装满</w:t>
            </w:r>
          </w:p>
          <w:p w:rsidR="00F066CF" w:rsidRDefault="00F066CF" w:rsidP="00F066CF">
            <w:r>
              <w:rPr>
                <w:rFonts w:hint="eastAsia"/>
              </w:rPr>
              <w:tab/>
            </w:r>
            <w:r>
              <w:rPr>
                <w:rFonts w:hint="eastAsia"/>
              </w:rPr>
              <w:tab/>
            </w:r>
            <w:r>
              <w:rPr>
                <w:rFonts w:hint="eastAsia"/>
              </w:rPr>
              <w:tab/>
              <w:t>//</w:t>
            </w:r>
            <w:r>
              <w:rPr>
                <w:rFonts w:hint="eastAsia"/>
              </w:rPr>
              <w:t>把购物车数据装满</w:t>
            </w:r>
          </w:p>
          <w:p w:rsidR="00F066CF" w:rsidRDefault="00F066CF" w:rsidP="00F066CF">
            <w:r>
              <w:rPr>
                <w:rFonts w:hint="eastAsia"/>
              </w:rPr>
              <w:tab/>
            </w:r>
            <w:r>
              <w:rPr>
                <w:rFonts w:hint="eastAsia"/>
              </w:rPr>
              <w:tab/>
            </w:r>
            <w:r>
              <w:rPr>
                <w:rFonts w:hint="eastAsia"/>
              </w:rPr>
              <w:tab/>
              <w:t>//</w:t>
            </w:r>
            <w:r>
              <w:rPr>
                <w:rFonts w:hint="eastAsia"/>
              </w:rPr>
              <w:t>购物车中有购物项</w:t>
            </w:r>
            <w:r>
              <w:rPr>
                <w:rFonts w:hint="eastAsia"/>
              </w:rPr>
              <w:t>(</w:t>
            </w:r>
            <w:r>
              <w:rPr>
                <w:rFonts w:hint="eastAsia"/>
              </w:rPr>
              <w:t>有商品</w:t>
            </w:r>
            <w:r>
              <w:rPr>
                <w:rFonts w:hint="eastAsia"/>
              </w:rPr>
              <w:t xml:space="preserve"> </w:t>
            </w:r>
            <w:r>
              <w:rPr>
                <w:rFonts w:hint="eastAsia"/>
              </w:rPr>
              <w:t>（之前</w:t>
            </w:r>
            <w:r>
              <w:rPr>
                <w:rFonts w:hint="eastAsia"/>
              </w:rPr>
              <w:t>Cookie</w:t>
            </w:r>
            <w:r>
              <w:rPr>
                <w:rFonts w:hint="eastAsia"/>
              </w:rPr>
              <w:t>里的。也可以当前新追加的）</w:t>
            </w:r>
          </w:p>
          <w:p w:rsidR="00F066CF" w:rsidRDefault="00F066CF" w:rsidP="00F066CF">
            <w:r>
              <w:rPr>
                <w:rFonts w:hint="eastAsia"/>
              </w:rPr>
              <w:tab/>
            </w:r>
            <w:r>
              <w:rPr>
                <w:rFonts w:hint="eastAsia"/>
              </w:rPr>
              <w:tab/>
            </w:r>
            <w:r>
              <w:rPr>
                <w:rFonts w:hint="eastAsia"/>
              </w:rPr>
              <w:tab/>
              <w:t>//</w:t>
            </w:r>
            <w:r>
              <w:rPr>
                <w:rFonts w:hint="eastAsia"/>
              </w:rPr>
              <w:t>购物车中无购物项（购物项是空的）</w:t>
            </w:r>
          </w:p>
          <w:p w:rsidR="00F066CF" w:rsidRDefault="00F066CF" w:rsidP="00F066CF">
            <w:r>
              <w:tab/>
            </w:r>
            <w:r>
              <w:tab/>
            </w:r>
            <w:r>
              <w:tab/>
              <w:t>List&lt;BuyerItem&gt; items = buyerCart.getItems();</w:t>
            </w:r>
          </w:p>
          <w:p w:rsidR="00F066CF" w:rsidRDefault="00F066CF" w:rsidP="00F066CF">
            <w:r>
              <w:tab/>
            </w:r>
            <w:r>
              <w:tab/>
            </w:r>
            <w:r>
              <w:tab/>
              <w:t>if(items.size() &gt; 0){</w:t>
            </w:r>
          </w:p>
          <w:p w:rsidR="00F066CF" w:rsidRDefault="00F066CF" w:rsidP="00F066CF">
            <w:r>
              <w:tab/>
            </w:r>
            <w:r>
              <w:tab/>
            </w:r>
            <w:r>
              <w:tab/>
            </w:r>
            <w:r>
              <w:tab/>
              <w:t>for (BuyerItem buyerItem : items) {</w:t>
            </w:r>
          </w:p>
          <w:p w:rsidR="00F066CF" w:rsidRDefault="00F066CF" w:rsidP="00F066CF">
            <w:r>
              <w:rPr>
                <w:rFonts w:hint="eastAsia"/>
              </w:rPr>
              <w:tab/>
            </w:r>
            <w:r>
              <w:rPr>
                <w:rFonts w:hint="eastAsia"/>
              </w:rPr>
              <w:tab/>
            </w:r>
            <w:r>
              <w:rPr>
                <w:rFonts w:hint="eastAsia"/>
              </w:rPr>
              <w:tab/>
            </w:r>
            <w:r>
              <w:rPr>
                <w:rFonts w:hint="eastAsia"/>
              </w:rPr>
              <w:tab/>
            </w:r>
            <w:r>
              <w:rPr>
                <w:rFonts w:hint="eastAsia"/>
              </w:rPr>
              <w:tab/>
              <w:t>//</w:t>
            </w:r>
            <w:r>
              <w:rPr>
                <w:rFonts w:hint="eastAsia"/>
              </w:rPr>
              <w:t>通过</w:t>
            </w:r>
            <w:r>
              <w:rPr>
                <w:rFonts w:hint="eastAsia"/>
              </w:rPr>
              <w:t>SkuID</w:t>
            </w:r>
            <w:r>
              <w:rPr>
                <w:rFonts w:hint="eastAsia"/>
              </w:rPr>
              <w:t>查询（</w:t>
            </w:r>
            <w:r>
              <w:rPr>
                <w:rFonts w:hint="eastAsia"/>
              </w:rPr>
              <w:t>SKu</w:t>
            </w:r>
            <w:r>
              <w:rPr>
                <w:rFonts w:hint="eastAsia"/>
              </w:rPr>
              <w:t>表、颜色表、商品表、图片表）</w:t>
            </w:r>
          </w:p>
          <w:p w:rsidR="00F066CF" w:rsidRDefault="00F066CF" w:rsidP="00F066CF">
            <w:r>
              <w:tab/>
            </w:r>
            <w:r>
              <w:tab/>
            </w:r>
            <w:r>
              <w:tab/>
            </w:r>
            <w:r>
              <w:tab/>
            </w:r>
            <w:r>
              <w:tab/>
              <w:t>Sku sku = skuService.selectSkuById(buyerItem.getSku().getId());</w:t>
            </w:r>
          </w:p>
          <w:p w:rsidR="00F066CF" w:rsidRDefault="00F066CF" w:rsidP="00F066CF">
            <w:r>
              <w:rPr>
                <w:rFonts w:hint="eastAsia"/>
              </w:rPr>
              <w:tab/>
            </w:r>
            <w:r>
              <w:rPr>
                <w:rFonts w:hint="eastAsia"/>
              </w:rPr>
              <w:tab/>
            </w:r>
            <w:r>
              <w:rPr>
                <w:rFonts w:hint="eastAsia"/>
              </w:rPr>
              <w:tab/>
            </w:r>
            <w:r>
              <w:rPr>
                <w:rFonts w:hint="eastAsia"/>
              </w:rPr>
              <w:tab/>
            </w:r>
            <w:r>
              <w:rPr>
                <w:rFonts w:hint="eastAsia"/>
              </w:rPr>
              <w:tab/>
              <w:t>//</w:t>
            </w:r>
            <w:r>
              <w:rPr>
                <w:rFonts w:hint="eastAsia"/>
              </w:rPr>
              <w:t>设置全数据的</w:t>
            </w:r>
            <w:r>
              <w:rPr>
                <w:rFonts w:hint="eastAsia"/>
              </w:rPr>
              <w:t>SKu</w:t>
            </w:r>
            <w:r>
              <w:rPr>
                <w:rFonts w:hint="eastAsia"/>
              </w:rPr>
              <w:t>到购物项中</w:t>
            </w:r>
          </w:p>
          <w:p w:rsidR="00F066CF" w:rsidRDefault="00F066CF" w:rsidP="00F066CF">
            <w:r>
              <w:tab/>
            </w:r>
            <w:r>
              <w:tab/>
            </w:r>
            <w:r>
              <w:tab/>
            </w:r>
            <w:r>
              <w:tab/>
            </w:r>
            <w:r>
              <w:tab/>
              <w:t>buyerItem.setSku(sku);</w:t>
            </w:r>
          </w:p>
          <w:p w:rsidR="00F066CF" w:rsidRDefault="00F066CF" w:rsidP="00F066CF">
            <w:r>
              <w:tab/>
            </w:r>
            <w:r>
              <w:tab/>
            </w:r>
            <w:r>
              <w:tab/>
            </w:r>
            <w:r>
              <w:tab/>
              <w:t>}</w:t>
            </w:r>
          </w:p>
          <w:p w:rsidR="00F066CF" w:rsidRDefault="00F066CF" w:rsidP="00F066CF">
            <w:r>
              <w:tab/>
            </w:r>
            <w:r>
              <w:tab/>
            </w:r>
            <w:r>
              <w:tab/>
              <w:t>}</w:t>
            </w:r>
          </w:p>
          <w:p w:rsidR="00F066CF" w:rsidRDefault="00F066CF" w:rsidP="00F066CF">
            <w:r>
              <w:rPr>
                <w:rFonts w:hint="eastAsia"/>
              </w:rPr>
              <w:tab/>
            </w:r>
            <w:r>
              <w:rPr>
                <w:rFonts w:hint="eastAsia"/>
              </w:rPr>
              <w:tab/>
            </w:r>
            <w:r>
              <w:rPr>
                <w:rFonts w:hint="eastAsia"/>
              </w:rPr>
              <w:tab/>
              <w:t>//</w:t>
            </w:r>
            <w:r>
              <w:rPr>
                <w:rFonts w:hint="eastAsia"/>
              </w:rPr>
              <w:t>跳转页面</w:t>
            </w:r>
          </w:p>
          <w:p w:rsidR="00F066CF" w:rsidRDefault="00F066CF" w:rsidP="00F066CF">
            <w:r>
              <w:tab/>
            </w:r>
            <w:r>
              <w:tab/>
            </w:r>
            <w:r>
              <w:tab/>
              <w:t>if(flag){</w:t>
            </w:r>
          </w:p>
          <w:p w:rsidR="00F066CF" w:rsidRDefault="00F066CF" w:rsidP="00F066CF">
            <w:r>
              <w:rPr>
                <w:rFonts w:hint="eastAsia"/>
              </w:rPr>
              <w:tab/>
            </w:r>
            <w:r>
              <w:rPr>
                <w:rFonts w:hint="eastAsia"/>
              </w:rPr>
              <w:tab/>
            </w:r>
            <w:r>
              <w:rPr>
                <w:rFonts w:hint="eastAsia"/>
              </w:rPr>
              <w:tab/>
            </w:r>
            <w:r>
              <w:rPr>
                <w:rFonts w:hint="eastAsia"/>
              </w:rPr>
              <w:tab/>
              <w:t>//</w:t>
            </w:r>
            <w:r>
              <w:rPr>
                <w:rFonts w:hint="eastAsia"/>
              </w:rPr>
              <w:t>全有货</w:t>
            </w:r>
          </w:p>
          <w:p w:rsidR="00F066CF" w:rsidRDefault="00F066CF" w:rsidP="00F066CF">
            <w:r>
              <w:rPr>
                <w:rFonts w:hint="eastAsia"/>
              </w:rPr>
              <w:tab/>
            </w:r>
            <w:r>
              <w:rPr>
                <w:rFonts w:hint="eastAsia"/>
              </w:rPr>
              <w:tab/>
            </w:r>
            <w:r>
              <w:rPr>
                <w:rFonts w:hint="eastAsia"/>
              </w:rPr>
              <w:tab/>
            </w:r>
            <w:r>
              <w:rPr>
                <w:rFonts w:hint="eastAsia"/>
              </w:rPr>
              <w:tab/>
              <w:t>//</w:t>
            </w:r>
            <w:r>
              <w:rPr>
                <w:rFonts w:hint="eastAsia"/>
              </w:rPr>
              <w:t>正常情况下</w:t>
            </w:r>
          </w:p>
          <w:p w:rsidR="00F066CF" w:rsidRDefault="00F066CF" w:rsidP="00F066CF">
            <w:r>
              <w:tab/>
            </w:r>
            <w:r>
              <w:tab/>
            </w:r>
            <w:r>
              <w:tab/>
            </w:r>
            <w:r>
              <w:tab/>
              <w:t>return "product/productOrder";</w:t>
            </w:r>
          </w:p>
          <w:p w:rsidR="00F066CF" w:rsidRDefault="00F066CF" w:rsidP="00F066CF">
            <w:r>
              <w:tab/>
            </w:r>
            <w:r>
              <w:tab/>
            </w:r>
            <w:r>
              <w:tab/>
              <w:t>}else{</w:t>
            </w:r>
          </w:p>
          <w:p w:rsidR="00F066CF" w:rsidRDefault="00F066CF" w:rsidP="00F066CF">
            <w:r>
              <w:rPr>
                <w:rFonts w:hint="eastAsia"/>
              </w:rPr>
              <w:tab/>
            </w:r>
            <w:r>
              <w:rPr>
                <w:rFonts w:hint="eastAsia"/>
              </w:rPr>
              <w:tab/>
            </w:r>
            <w:r>
              <w:rPr>
                <w:rFonts w:hint="eastAsia"/>
              </w:rPr>
              <w:tab/>
            </w:r>
            <w:r>
              <w:rPr>
                <w:rFonts w:hint="eastAsia"/>
              </w:rPr>
              <w:tab/>
              <w:t>//</w:t>
            </w:r>
            <w:r>
              <w:rPr>
                <w:rFonts w:hint="eastAsia"/>
              </w:rPr>
              <w:t>有无货的商品存在</w:t>
            </w:r>
          </w:p>
          <w:p w:rsidR="00F066CF" w:rsidRDefault="00F066CF" w:rsidP="00F066CF">
            <w:r>
              <w:rPr>
                <w:rFonts w:hint="eastAsia"/>
              </w:rPr>
              <w:tab/>
            </w:r>
            <w:r>
              <w:rPr>
                <w:rFonts w:hint="eastAsia"/>
              </w:rPr>
              <w:tab/>
            </w:r>
            <w:r>
              <w:rPr>
                <w:rFonts w:hint="eastAsia"/>
              </w:rPr>
              <w:tab/>
            </w:r>
            <w:r>
              <w:rPr>
                <w:rFonts w:hint="eastAsia"/>
              </w:rPr>
              <w:tab/>
              <w:t>//</w:t>
            </w:r>
            <w:r>
              <w:rPr>
                <w:rFonts w:hint="eastAsia"/>
              </w:rPr>
              <w:t>将购物车回显到页面</w:t>
            </w:r>
          </w:p>
          <w:p w:rsidR="00F066CF" w:rsidRDefault="00F066CF" w:rsidP="00F066CF">
            <w:r>
              <w:tab/>
            </w:r>
            <w:r>
              <w:tab/>
            </w:r>
            <w:r>
              <w:tab/>
            </w:r>
            <w:r>
              <w:tab/>
              <w:t>model.addAttribute("buyerCart", buyerCart);</w:t>
            </w:r>
          </w:p>
          <w:p w:rsidR="00F066CF" w:rsidRDefault="00F066CF" w:rsidP="00F066CF">
            <w:r>
              <w:tab/>
            </w:r>
            <w:r>
              <w:tab/>
            </w:r>
            <w:r>
              <w:tab/>
            </w:r>
            <w:r>
              <w:tab/>
              <w:t>return "product/cart";</w:t>
            </w:r>
          </w:p>
          <w:p w:rsidR="00F066CF" w:rsidRDefault="00F066CF" w:rsidP="00F066CF">
            <w:r>
              <w:tab/>
            </w:r>
            <w:r>
              <w:tab/>
            </w:r>
            <w:r>
              <w:tab/>
              <w:t>}</w:t>
            </w:r>
          </w:p>
          <w:p w:rsidR="00F066CF" w:rsidRDefault="00F066CF" w:rsidP="00F066CF">
            <w:r>
              <w:tab/>
            </w:r>
            <w:r>
              <w:tab/>
            </w:r>
            <w:r>
              <w:tab/>
            </w:r>
          </w:p>
          <w:p w:rsidR="00F066CF" w:rsidRDefault="00F066CF" w:rsidP="00F066CF">
            <w:r>
              <w:tab/>
            </w:r>
            <w:r>
              <w:tab/>
              <w:t>}else{</w:t>
            </w:r>
          </w:p>
          <w:p w:rsidR="00F066CF" w:rsidRDefault="00F066CF" w:rsidP="00F066CF">
            <w:r>
              <w:rPr>
                <w:rFonts w:hint="eastAsia"/>
              </w:rPr>
              <w:lastRenderedPageBreak/>
              <w:tab/>
            </w:r>
            <w:r>
              <w:rPr>
                <w:rFonts w:hint="eastAsia"/>
              </w:rPr>
              <w:tab/>
            </w:r>
            <w:r>
              <w:rPr>
                <w:rFonts w:hint="eastAsia"/>
              </w:rPr>
              <w:tab/>
              <w:t>//</w:t>
            </w:r>
            <w:r>
              <w:rPr>
                <w:rFonts w:hint="eastAsia"/>
              </w:rPr>
              <w:t>此用户购物车中无商品</w:t>
            </w:r>
          </w:p>
          <w:p w:rsidR="00F066CF" w:rsidRDefault="00F066CF" w:rsidP="00F066CF">
            <w:r>
              <w:rPr>
                <w:rFonts w:hint="eastAsia"/>
              </w:rPr>
              <w:tab/>
            </w:r>
            <w:r>
              <w:rPr>
                <w:rFonts w:hint="eastAsia"/>
              </w:rPr>
              <w:tab/>
            </w:r>
            <w:r>
              <w:rPr>
                <w:rFonts w:hint="eastAsia"/>
              </w:rPr>
              <w:tab/>
              <w:t>//</w:t>
            </w:r>
            <w:r>
              <w:rPr>
                <w:rFonts w:hint="eastAsia"/>
              </w:rPr>
              <w:t>刷新购物车</w:t>
            </w:r>
          </w:p>
          <w:p w:rsidR="00F066CF" w:rsidRDefault="00F066CF" w:rsidP="00F066CF">
            <w:r>
              <w:tab/>
            </w:r>
            <w:r>
              <w:tab/>
            </w:r>
            <w:r>
              <w:tab/>
              <w:t>return "redirect:/shopping/buyerCart.shtml";</w:t>
            </w:r>
          </w:p>
          <w:p w:rsidR="00F066CF" w:rsidRDefault="00F066CF" w:rsidP="00F066CF">
            <w:r>
              <w:tab/>
            </w:r>
            <w:r>
              <w:tab/>
              <w:t>}</w:t>
            </w:r>
          </w:p>
          <w:p w:rsidR="00F066CF" w:rsidRDefault="00F066CF" w:rsidP="00F066CF">
            <w:r>
              <w:tab/>
              <w:t>}</w:t>
            </w:r>
          </w:p>
        </w:tc>
      </w:tr>
    </w:tbl>
    <w:p w:rsidR="00274300" w:rsidRDefault="00274300" w:rsidP="00C14171"/>
    <w:p w:rsidR="00C14171" w:rsidRDefault="00C14171" w:rsidP="00C14171">
      <w:pPr>
        <w:pStyle w:val="2"/>
      </w:pPr>
      <w:r>
        <w:rPr>
          <w:rFonts w:hint="eastAsia"/>
        </w:rPr>
        <w:t>加载提交订单页面的数据</w:t>
      </w:r>
    </w:p>
    <w:p w:rsidR="00C14171" w:rsidRDefault="00C14171" w:rsidP="00C14171">
      <w:r>
        <w:rPr>
          <w:rFonts w:hint="eastAsia"/>
        </w:rPr>
        <w:t>收货地址、购物车回显</w:t>
      </w:r>
    </w:p>
    <w:p w:rsidR="00C14171" w:rsidRDefault="00C14171" w:rsidP="00C14171">
      <w:r>
        <w:rPr>
          <w:rFonts w:hint="eastAsia"/>
        </w:rPr>
        <w:t>跳转提交订单页面</w:t>
      </w:r>
    </w:p>
    <w:p w:rsidR="00C14171" w:rsidRPr="00C14171" w:rsidRDefault="00C14171" w:rsidP="00C14171"/>
    <w:p w:rsidR="00C14171" w:rsidRDefault="007D3E3C" w:rsidP="007D3E3C">
      <w:pPr>
        <w:pStyle w:val="1"/>
      </w:pPr>
      <w:r>
        <w:rPr>
          <w:rFonts w:hint="eastAsia"/>
        </w:rPr>
        <w:t>提交订单</w:t>
      </w:r>
    </w:p>
    <w:p w:rsidR="007D3E3C" w:rsidRDefault="007D3E3C" w:rsidP="007D3E3C">
      <w:pPr>
        <w:pStyle w:val="2"/>
      </w:pPr>
      <w:r>
        <w:rPr>
          <w:rFonts w:hint="eastAsia"/>
        </w:rPr>
        <w:t>订单表及订单详情表</w:t>
      </w:r>
    </w:p>
    <w:p w:rsidR="007D3E3C" w:rsidRDefault="00850087" w:rsidP="007D3E3C">
      <w:r>
        <w:rPr>
          <w:noProof/>
        </w:rPr>
        <w:drawing>
          <wp:inline distT="0" distB="0" distL="0" distR="0" wp14:anchorId="6F3B869F" wp14:editId="312CCB71">
            <wp:extent cx="2714625" cy="2343150"/>
            <wp:effectExtent l="0" t="0" r="952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714625" cy="2343150"/>
                    </a:xfrm>
                    <a:prstGeom prst="rect">
                      <a:avLst/>
                    </a:prstGeom>
                  </pic:spPr>
                </pic:pic>
              </a:graphicData>
            </a:graphic>
          </wp:inline>
        </w:drawing>
      </w:r>
    </w:p>
    <w:p w:rsidR="00850087" w:rsidRDefault="00850087" w:rsidP="00850087">
      <w:pPr>
        <w:pStyle w:val="2"/>
      </w:pPr>
      <w:r>
        <w:rPr>
          <w:rFonts w:hint="eastAsia"/>
        </w:rPr>
        <w:t>订单表重要字段</w:t>
      </w:r>
    </w:p>
    <w:p w:rsidR="00A40EE2" w:rsidRDefault="00A40EE2" w:rsidP="00850087">
      <w:r>
        <w:rPr>
          <w:rFonts w:hint="eastAsia"/>
        </w:rPr>
        <w:t>订单</w:t>
      </w:r>
      <w:r>
        <w:rPr>
          <w:rFonts w:hint="eastAsia"/>
        </w:rPr>
        <w:t>ID</w:t>
      </w:r>
      <w:r w:rsidR="00E144E2">
        <w:rPr>
          <w:rFonts w:hint="eastAsia"/>
        </w:rPr>
        <w:t xml:space="preserve">   </w:t>
      </w:r>
      <w:r w:rsidR="00E144E2">
        <w:rPr>
          <w:rFonts w:hint="eastAsia"/>
        </w:rPr>
        <w:t>由</w:t>
      </w:r>
      <w:r w:rsidR="00E144E2">
        <w:rPr>
          <w:rFonts w:hint="eastAsia"/>
        </w:rPr>
        <w:t>Redis</w:t>
      </w:r>
      <w:r w:rsidR="00E144E2">
        <w:rPr>
          <w:rFonts w:hint="eastAsia"/>
        </w:rPr>
        <w:t>服务器生成</w:t>
      </w:r>
    </w:p>
    <w:p w:rsidR="00850087" w:rsidRDefault="00850087" w:rsidP="00850087">
      <w:r>
        <w:rPr>
          <w:rFonts w:hint="eastAsia"/>
        </w:rPr>
        <w:t>购物车小计</w:t>
      </w:r>
    </w:p>
    <w:p w:rsidR="00850087" w:rsidRDefault="00850087" w:rsidP="00850087">
      <w:r>
        <w:rPr>
          <w:rFonts w:hint="eastAsia"/>
        </w:rPr>
        <w:tab/>
      </w:r>
      <w:r>
        <w:rPr>
          <w:rFonts w:hint="eastAsia"/>
        </w:rPr>
        <w:t>运费</w:t>
      </w:r>
    </w:p>
    <w:p w:rsidR="00850087" w:rsidRDefault="00850087" w:rsidP="00850087">
      <w:r>
        <w:rPr>
          <w:rFonts w:hint="eastAsia"/>
        </w:rPr>
        <w:tab/>
      </w:r>
      <w:r>
        <w:rPr>
          <w:rFonts w:hint="eastAsia"/>
        </w:rPr>
        <w:t>订单金额（商品金额）</w:t>
      </w:r>
    </w:p>
    <w:p w:rsidR="00850087" w:rsidRDefault="00850087" w:rsidP="00850087">
      <w:r>
        <w:rPr>
          <w:rFonts w:hint="eastAsia"/>
        </w:rPr>
        <w:tab/>
      </w:r>
      <w:r>
        <w:rPr>
          <w:rFonts w:hint="eastAsia"/>
        </w:rPr>
        <w:t>总金额</w:t>
      </w:r>
    </w:p>
    <w:p w:rsidR="00850087" w:rsidRDefault="00850087" w:rsidP="00850087">
      <w:r>
        <w:rPr>
          <w:rFonts w:hint="eastAsia"/>
        </w:rPr>
        <w:tab/>
      </w:r>
    </w:p>
    <w:p w:rsidR="00850087" w:rsidRDefault="00850087" w:rsidP="00850087">
      <w:r>
        <w:rPr>
          <w:rFonts w:hint="eastAsia"/>
        </w:rPr>
        <w:t>支付方式</w:t>
      </w:r>
      <w:r>
        <w:rPr>
          <w:rFonts w:hint="eastAsia"/>
        </w:rPr>
        <w:t xml:space="preserve">   </w:t>
      </w:r>
      <w:r>
        <w:rPr>
          <w:rFonts w:hint="eastAsia"/>
        </w:rPr>
        <w:t>（页面选择后传递到后台）</w:t>
      </w:r>
    </w:p>
    <w:p w:rsidR="00850087" w:rsidRDefault="00850087" w:rsidP="00850087">
      <w:r>
        <w:rPr>
          <w:rFonts w:hint="eastAsia"/>
        </w:rPr>
        <w:t>支付要求</w:t>
      </w:r>
      <w:r>
        <w:rPr>
          <w:rFonts w:hint="eastAsia"/>
        </w:rPr>
        <w:t xml:space="preserve">   </w:t>
      </w:r>
      <w:r>
        <w:rPr>
          <w:rFonts w:hint="eastAsia"/>
        </w:rPr>
        <w:t>（页面选择后传递到后台）</w:t>
      </w:r>
    </w:p>
    <w:p w:rsidR="00850087" w:rsidRDefault="00850087" w:rsidP="00850087">
      <w:r>
        <w:rPr>
          <w:rFonts w:hint="eastAsia"/>
        </w:rPr>
        <w:t>支付状态</w:t>
      </w:r>
      <w:r>
        <w:rPr>
          <w:rFonts w:hint="eastAsia"/>
        </w:rPr>
        <w:t xml:space="preserve">    </w:t>
      </w:r>
      <w:r>
        <w:rPr>
          <w:rFonts w:hint="eastAsia"/>
        </w:rPr>
        <w:t>到付、待付款</w:t>
      </w:r>
    </w:p>
    <w:p w:rsidR="00850087" w:rsidRDefault="00850087" w:rsidP="00850087">
      <w:r>
        <w:rPr>
          <w:rFonts w:hint="eastAsia"/>
        </w:rPr>
        <w:lastRenderedPageBreak/>
        <w:t>订单状态</w:t>
      </w:r>
      <w:r>
        <w:rPr>
          <w:rFonts w:hint="eastAsia"/>
        </w:rPr>
        <w:t xml:space="preserve">    </w:t>
      </w:r>
      <w:r>
        <w:rPr>
          <w:rFonts w:hint="eastAsia"/>
        </w:rPr>
        <w:t>提交订单</w:t>
      </w:r>
    </w:p>
    <w:p w:rsidR="00850087" w:rsidRDefault="00850087" w:rsidP="00850087">
      <w:r>
        <w:rPr>
          <w:rFonts w:hint="eastAsia"/>
        </w:rPr>
        <w:t>用户</w:t>
      </w:r>
      <w:r>
        <w:rPr>
          <w:rFonts w:hint="eastAsia"/>
        </w:rPr>
        <w:t xml:space="preserve">ID      </w:t>
      </w:r>
      <w:r>
        <w:rPr>
          <w:rFonts w:hint="eastAsia"/>
        </w:rPr>
        <w:t>登陆的用户</w:t>
      </w:r>
    </w:p>
    <w:p w:rsidR="00850087" w:rsidRDefault="00850087" w:rsidP="00850087">
      <w:r>
        <w:rPr>
          <w:rFonts w:hint="eastAsia"/>
        </w:rPr>
        <w:t>生成时间</w:t>
      </w:r>
      <w:r>
        <w:rPr>
          <w:rFonts w:hint="eastAsia"/>
        </w:rPr>
        <w:t xml:space="preserve">    </w:t>
      </w:r>
      <w:r>
        <w:rPr>
          <w:rFonts w:hint="eastAsia"/>
        </w:rPr>
        <w:t>当前时间</w:t>
      </w:r>
    </w:p>
    <w:p w:rsidR="00850087" w:rsidRDefault="00850087" w:rsidP="00850087">
      <w:r>
        <w:rPr>
          <w:rFonts w:hint="eastAsia"/>
        </w:rPr>
        <w:t>电话确认（页面选择后传递到后台）</w:t>
      </w:r>
    </w:p>
    <w:p w:rsidR="00850087" w:rsidRDefault="00850087" w:rsidP="00850087">
      <w:r>
        <w:rPr>
          <w:rFonts w:hint="eastAsia"/>
        </w:rPr>
        <w:t>送货时间（页面选择后传递到后台）</w:t>
      </w:r>
    </w:p>
    <w:p w:rsidR="00850087" w:rsidRDefault="004958F5" w:rsidP="004958F5">
      <w:pPr>
        <w:pStyle w:val="2"/>
      </w:pPr>
      <w:r>
        <w:rPr>
          <w:rFonts w:hint="eastAsia"/>
        </w:rPr>
        <w:t>订单详情表重要字段</w:t>
      </w:r>
    </w:p>
    <w:p w:rsidR="004958F5" w:rsidRDefault="002C6C61" w:rsidP="004958F5">
      <w:r>
        <w:rPr>
          <w:rFonts w:hint="eastAsia"/>
        </w:rPr>
        <w:t>ID</w:t>
      </w:r>
    </w:p>
    <w:p w:rsidR="002C6C61" w:rsidRDefault="002C6C61" w:rsidP="004958F5">
      <w:r>
        <w:rPr>
          <w:rFonts w:hint="eastAsia"/>
        </w:rPr>
        <w:t>订单表</w:t>
      </w:r>
      <w:r>
        <w:rPr>
          <w:rFonts w:hint="eastAsia"/>
        </w:rPr>
        <w:t>ID</w:t>
      </w:r>
    </w:p>
    <w:p w:rsidR="002C6C61" w:rsidRDefault="002C6C61" w:rsidP="004958F5">
      <w:r>
        <w:rPr>
          <w:rFonts w:hint="eastAsia"/>
        </w:rPr>
        <w:t>商品</w:t>
      </w:r>
      <w:r>
        <w:rPr>
          <w:rFonts w:hint="eastAsia"/>
        </w:rPr>
        <w:t>ID</w:t>
      </w:r>
    </w:p>
    <w:p w:rsidR="002C6C61" w:rsidRDefault="002C6C61" w:rsidP="004958F5">
      <w:r>
        <w:rPr>
          <w:rFonts w:hint="eastAsia"/>
        </w:rPr>
        <w:t>商品名称</w:t>
      </w:r>
    </w:p>
    <w:p w:rsidR="002C6C61" w:rsidRDefault="002C6C61" w:rsidP="004958F5">
      <w:r>
        <w:rPr>
          <w:rFonts w:hint="eastAsia"/>
        </w:rPr>
        <w:t>颜色名</w:t>
      </w:r>
    </w:p>
    <w:p w:rsidR="002C6C61" w:rsidRDefault="002C6C61" w:rsidP="004958F5">
      <w:r>
        <w:rPr>
          <w:rFonts w:hint="eastAsia"/>
        </w:rPr>
        <w:t>尺码</w:t>
      </w:r>
    </w:p>
    <w:p w:rsidR="002C6C61" w:rsidRDefault="002C6C61" w:rsidP="004958F5">
      <w:r>
        <w:rPr>
          <w:rFonts w:hint="eastAsia"/>
        </w:rPr>
        <w:t>价格</w:t>
      </w:r>
    </w:p>
    <w:p w:rsidR="002C6C61" w:rsidRDefault="002C6C61" w:rsidP="004958F5">
      <w:r>
        <w:rPr>
          <w:rFonts w:hint="eastAsia"/>
        </w:rPr>
        <w:t>购买的数量</w:t>
      </w:r>
    </w:p>
    <w:p w:rsidR="00E84117" w:rsidRDefault="00E84117" w:rsidP="00E84117">
      <w:pPr>
        <w:pStyle w:val="2"/>
      </w:pPr>
      <w:r>
        <w:rPr>
          <w:rFonts w:hint="eastAsia"/>
        </w:rPr>
        <w:t>提交订单</w:t>
      </w:r>
      <w:r w:rsidR="00A64A40">
        <w:rPr>
          <w:rFonts w:hint="eastAsia"/>
        </w:rPr>
        <w:t>按钮</w:t>
      </w:r>
    </w:p>
    <w:p w:rsidR="00A64A40" w:rsidRDefault="001722AD" w:rsidP="001722AD">
      <w:pPr>
        <w:pStyle w:val="3"/>
      </w:pPr>
      <w:r>
        <w:rPr>
          <w:rFonts w:hint="eastAsia"/>
        </w:rPr>
        <w:t>OrderServiceImpl</w:t>
      </w:r>
    </w:p>
    <w:tbl>
      <w:tblPr>
        <w:tblStyle w:val="a8"/>
        <w:tblW w:w="0" w:type="auto"/>
        <w:tblLook w:val="04A0" w:firstRow="1" w:lastRow="0" w:firstColumn="1" w:lastColumn="0" w:noHBand="0" w:noVBand="1"/>
      </w:tblPr>
      <w:tblGrid>
        <w:gridCol w:w="8522"/>
      </w:tblGrid>
      <w:tr w:rsidR="001722AD" w:rsidTr="001722AD">
        <w:tc>
          <w:tcPr>
            <w:tcW w:w="8522" w:type="dxa"/>
          </w:tcPr>
          <w:p w:rsidR="001722AD" w:rsidRDefault="001722AD" w:rsidP="001722AD">
            <w:r>
              <w:t>package cn.itcast.core.service.order;</w:t>
            </w:r>
          </w:p>
          <w:p w:rsidR="001722AD" w:rsidRDefault="001722AD" w:rsidP="001722AD"/>
          <w:p w:rsidR="001722AD" w:rsidRDefault="001722AD" w:rsidP="001722AD">
            <w:r>
              <w:t>import java.util.Date;</w:t>
            </w:r>
          </w:p>
          <w:p w:rsidR="001722AD" w:rsidRDefault="001722AD" w:rsidP="001722AD">
            <w:r>
              <w:t>import java.util.List;</w:t>
            </w:r>
          </w:p>
          <w:p w:rsidR="001722AD" w:rsidRDefault="001722AD" w:rsidP="001722AD"/>
          <w:p w:rsidR="001722AD" w:rsidRDefault="001722AD" w:rsidP="001722AD">
            <w:r>
              <w:t>import org.springframework.beans.factory.annotation.Autowired;</w:t>
            </w:r>
          </w:p>
          <w:p w:rsidR="001722AD" w:rsidRDefault="001722AD" w:rsidP="001722AD">
            <w:r>
              <w:t>import org.springframework.stereotype.Service;</w:t>
            </w:r>
          </w:p>
          <w:p w:rsidR="001722AD" w:rsidRDefault="001722AD" w:rsidP="001722AD">
            <w:r>
              <w:t>import org.springframework.transaction.annotation.Transactional;</w:t>
            </w:r>
          </w:p>
          <w:p w:rsidR="001722AD" w:rsidRDefault="001722AD" w:rsidP="001722AD"/>
          <w:p w:rsidR="001722AD" w:rsidRDefault="001722AD" w:rsidP="001722AD">
            <w:r>
              <w:t>import redis.clients.jedis.Jedis;</w:t>
            </w:r>
          </w:p>
          <w:p w:rsidR="001722AD" w:rsidRDefault="001722AD" w:rsidP="001722AD">
            <w:r>
              <w:t>import redis.clients.jedis.JedisPool;</w:t>
            </w:r>
          </w:p>
          <w:p w:rsidR="001722AD" w:rsidRDefault="001722AD" w:rsidP="001722AD">
            <w:r>
              <w:t>import cn.itcast.core.bean.BuyerCart;</w:t>
            </w:r>
          </w:p>
          <w:p w:rsidR="001722AD" w:rsidRDefault="001722AD" w:rsidP="001722AD">
            <w:r>
              <w:t>import cn.itcast.core.bean.BuyerItem;</w:t>
            </w:r>
          </w:p>
          <w:p w:rsidR="001722AD" w:rsidRDefault="001722AD" w:rsidP="001722AD">
            <w:r>
              <w:t>import cn.itcast.core.bean.order.Detail;</w:t>
            </w:r>
          </w:p>
          <w:p w:rsidR="001722AD" w:rsidRDefault="001722AD" w:rsidP="001722AD">
            <w:r>
              <w:t>import cn.itcast.core.bean.order.Order;</w:t>
            </w:r>
          </w:p>
          <w:p w:rsidR="001722AD" w:rsidRDefault="001722AD" w:rsidP="001722AD">
            <w:r>
              <w:t>import cn.itcast.core.dao.order.DetailDao;</w:t>
            </w:r>
          </w:p>
          <w:p w:rsidR="001722AD" w:rsidRDefault="001722AD" w:rsidP="001722AD">
            <w:r>
              <w:t>import cn.itcast.core.dao.order.OrderDao;</w:t>
            </w:r>
          </w:p>
          <w:p w:rsidR="001722AD" w:rsidRDefault="001722AD" w:rsidP="001722AD"/>
          <w:p w:rsidR="001722AD" w:rsidRDefault="001722AD" w:rsidP="001722AD">
            <w:r>
              <w:t>/**</w:t>
            </w:r>
          </w:p>
          <w:p w:rsidR="001722AD" w:rsidRDefault="001722AD" w:rsidP="001722AD">
            <w:r>
              <w:rPr>
                <w:rFonts w:hint="eastAsia"/>
              </w:rPr>
              <w:t xml:space="preserve"> * </w:t>
            </w:r>
            <w:r>
              <w:rPr>
                <w:rFonts w:hint="eastAsia"/>
              </w:rPr>
              <w:t>保存订单</w:t>
            </w:r>
          </w:p>
          <w:p w:rsidR="001722AD" w:rsidRDefault="001722AD" w:rsidP="001722AD">
            <w:r>
              <w:rPr>
                <w:rFonts w:hint="eastAsia"/>
              </w:rPr>
              <w:t xml:space="preserve"> * </w:t>
            </w:r>
            <w:r>
              <w:rPr>
                <w:rFonts w:hint="eastAsia"/>
              </w:rPr>
              <w:t>保存订单详情</w:t>
            </w:r>
          </w:p>
          <w:p w:rsidR="001722AD" w:rsidRDefault="001722AD" w:rsidP="001722AD">
            <w:r>
              <w:lastRenderedPageBreak/>
              <w:t xml:space="preserve"> * @author lx</w:t>
            </w:r>
          </w:p>
          <w:p w:rsidR="001722AD" w:rsidRDefault="001722AD" w:rsidP="001722AD">
            <w:r>
              <w:t xml:space="preserve"> *</w:t>
            </w:r>
          </w:p>
          <w:p w:rsidR="001722AD" w:rsidRDefault="001722AD" w:rsidP="001722AD">
            <w:r>
              <w:t xml:space="preserve"> */</w:t>
            </w:r>
          </w:p>
          <w:p w:rsidR="001722AD" w:rsidRDefault="001722AD" w:rsidP="001722AD">
            <w:r>
              <w:t>@Service</w:t>
            </w:r>
          </w:p>
          <w:p w:rsidR="001722AD" w:rsidRDefault="001722AD" w:rsidP="001722AD">
            <w:r>
              <w:t>@Transactional</w:t>
            </w:r>
          </w:p>
          <w:p w:rsidR="001722AD" w:rsidRDefault="001722AD" w:rsidP="001722AD">
            <w:r>
              <w:t>public class OrderServiceImpl implements OrderService {</w:t>
            </w:r>
          </w:p>
          <w:p w:rsidR="001722AD" w:rsidRDefault="001722AD" w:rsidP="001722AD"/>
          <w:p w:rsidR="001722AD" w:rsidRDefault="001722AD" w:rsidP="001722AD">
            <w:r>
              <w:tab/>
              <w:t>@Autowired</w:t>
            </w:r>
          </w:p>
          <w:p w:rsidR="001722AD" w:rsidRDefault="001722AD" w:rsidP="001722AD">
            <w:r>
              <w:tab/>
              <w:t>private JedisPool jedisPool;</w:t>
            </w:r>
          </w:p>
          <w:p w:rsidR="001722AD" w:rsidRDefault="001722AD" w:rsidP="001722AD">
            <w:r>
              <w:tab/>
              <w:t>@Autowired</w:t>
            </w:r>
          </w:p>
          <w:p w:rsidR="001722AD" w:rsidRDefault="001722AD" w:rsidP="001722AD">
            <w:r>
              <w:tab/>
              <w:t>private OrderDao orderDao;</w:t>
            </w:r>
          </w:p>
          <w:p w:rsidR="001722AD" w:rsidRDefault="001722AD" w:rsidP="001722AD">
            <w:r>
              <w:tab/>
              <w:t>@Autowired</w:t>
            </w:r>
          </w:p>
          <w:p w:rsidR="001722AD" w:rsidRDefault="001722AD" w:rsidP="001722AD">
            <w:r>
              <w:tab/>
              <w:t>private DetailDao detailDao;</w:t>
            </w:r>
          </w:p>
          <w:p w:rsidR="001722AD" w:rsidRDefault="001722AD" w:rsidP="001722AD">
            <w:r>
              <w:tab/>
            </w:r>
          </w:p>
          <w:p w:rsidR="001722AD" w:rsidRDefault="001722AD" w:rsidP="001722AD">
            <w:r>
              <w:rPr>
                <w:rFonts w:hint="eastAsia"/>
              </w:rPr>
              <w:tab/>
              <w:t>//</w:t>
            </w:r>
            <w:r>
              <w:rPr>
                <w:rFonts w:hint="eastAsia"/>
              </w:rPr>
              <w:t>保存订单</w:t>
            </w:r>
          </w:p>
          <w:p w:rsidR="001722AD" w:rsidRDefault="001722AD" w:rsidP="001722AD">
            <w:r>
              <w:tab/>
              <w:t>public void insertOrder(Order order,BuyerCart buyerCart){</w:t>
            </w:r>
          </w:p>
          <w:p w:rsidR="001722AD" w:rsidRDefault="001722AD" w:rsidP="001722AD">
            <w:r>
              <w:rPr>
                <w:rFonts w:hint="eastAsia"/>
              </w:rPr>
              <w:tab/>
            </w:r>
            <w:r>
              <w:rPr>
                <w:rFonts w:hint="eastAsia"/>
              </w:rPr>
              <w:tab/>
              <w:t xml:space="preserve">// </w:t>
            </w:r>
            <w:r>
              <w:rPr>
                <w:rFonts w:hint="eastAsia"/>
              </w:rPr>
              <w:t>保存订单表</w:t>
            </w:r>
          </w:p>
          <w:p w:rsidR="001722AD" w:rsidRDefault="001722AD" w:rsidP="001722AD">
            <w:r>
              <w:tab/>
            </w:r>
            <w:r>
              <w:tab/>
              <w:t>Jedis jedis = jedisPool.getResource();</w:t>
            </w:r>
          </w:p>
          <w:p w:rsidR="001722AD" w:rsidRDefault="001722AD" w:rsidP="001722AD">
            <w:r>
              <w:rPr>
                <w:rFonts w:hint="eastAsia"/>
              </w:rPr>
              <w:tab/>
            </w:r>
            <w:r>
              <w:rPr>
                <w:rFonts w:hint="eastAsia"/>
              </w:rPr>
              <w:tab/>
              <w:t>//</w:t>
            </w:r>
            <w:r>
              <w:rPr>
                <w:rFonts w:hint="eastAsia"/>
              </w:rPr>
              <w:t>生成订单号</w:t>
            </w:r>
          </w:p>
          <w:p w:rsidR="001722AD" w:rsidRDefault="001722AD" w:rsidP="001722AD">
            <w:r>
              <w:tab/>
            </w:r>
            <w:r>
              <w:tab/>
              <w:t>Long id = jedis.incr("oid");</w:t>
            </w:r>
          </w:p>
          <w:p w:rsidR="001722AD" w:rsidRDefault="001722AD" w:rsidP="001722AD">
            <w:r>
              <w:tab/>
            </w:r>
            <w:r>
              <w:tab/>
              <w:t>order.setId(id);</w:t>
            </w:r>
          </w:p>
          <w:p w:rsidR="001722AD" w:rsidRDefault="001722AD" w:rsidP="001722AD">
            <w:r>
              <w:rPr>
                <w:rFonts w:hint="eastAsia"/>
              </w:rPr>
              <w:tab/>
            </w:r>
            <w:r>
              <w:rPr>
                <w:rFonts w:hint="eastAsia"/>
              </w:rPr>
              <w:tab/>
              <w:t>//</w:t>
            </w:r>
            <w:r>
              <w:rPr>
                <w:rFonts w:hint="eastAsia"/>
              </w:rPr>
              <w:t>运费</w:t>
            </w:r>
          </w:p>
          <w:p w:rsidR="001722AD" w:rsidRDefault="001722AD" w:rsidP="001722AD">
            <w:r>
              <w:tab/>
            </w:r>
            <w:r>
              <w:tab/>
              <w:t>order.setDeliverFee(buyerCart.getFee());</w:t>
            </w:r>
          </w:p>
          <w:p w:rsidR="001722AD" w:rsidRDefault="001722AD" w:rsidP="001722AD">
            <w:r>
              <w:rPr>
                <w:rFonts w:hint="eastAsia"/>
              </w:rPr>
              <w:tab/>
            </w:r>
            <w:r>
              <w:rPr>
                <w:rFonts w:hint="eastAsia"/>
              </w:rPr>
              <w:tab/>
              <w:t>//</w:t>
            </w:r>
            <w:r>
              <w:rPr>
                <w:rFonts w:hint="eastAsia"/>
              </w:rPr>
              <w:t>订单金额</w:t>
            </w:r>
          </w:p>
          <w:p w:rsidR="001722AD" w:rsidRDefault="001722AD" w:rsidP="001722AD">
            <w:r>
              <w:tab/>
            </w:r>
            <w:r>
              <w:tab/>
              <w:t>order.setOrderPrice(buyerCart.getProductPrice());</w:t>
            </w:r>
          </w:p>
          <w:p w:rsidR="001722AD" w:rsidRDefault="001722AD" w:rsidP="001722AD">
            <w:r>
              <w:rPr>
                <w:rFonts w:hint="eastAsia"/>
              </w:rPr>
              <w:tab/>
            </w:r>
            <w:r>
              <w:rPr>
                <w:rFonts w:hint="eastAsia"/>
              </w:rPr>
              <w:tab/>
              <w:t>//</w:t>
            </w:r>
            <w:r>
              <w:rPr>
                <w:rFonts w:hint="eastAsia"/>
              </w:rPr>
              <w:t>总金额</w:t>
            </w:r>
          </w:p>
          <w:p w:rsidR="001722AD" w:rsidRDefault="001722AD" w:rsidP="001722AD">
            <w:r>
              <w:tab/>
            </w:r>
            <w:r>
              <w:tab/>
              <w:t>order.setTotalFee(buyerCart.getTotalPrice());</w:t>
            </w:r>
          </w:p>
          <w:p w:rsidR="001722AD" w:rsidRDefault="001722AD" w:rsidP="001722AD">
            <w:r>
              <w:rPr>
                <w:rFonts w:hint="eastAsia"/>
              </w:rPr>
              <w:tab/>
            </w:r>
            <w:r>
              <w:rPr>
                <w:rFonts w:hint="eastAsia"/>
              </w:rPr>
              <w:tab/>
              <w:t>//</w:t>
            </w:r>
            <w:r>
              <w:rPr>
                <w:rFonts w:hint="eastAsia"/>
              </w:rPr>
              <w:t>判断是否为到付</w:t>
            </w:r>
          </w:p>
          <w:p w:rsidR="001722AD" w:rsidRDefault="001722AD" w:rsidP="001722AD">
            <w:r>
              <w:tab/>
            </w:r>
            <w:r>
              <w:tab/>
              <w:t>if(order.getPaymentWay() == 0){</w:t>
            </w:r>
          </w:p>
          <w:p w:rsidR="001722AD" w:rsidRDefault="001722AD" w:rsidP="001722AD">
            <w:r>
              <w:rPr>
                <w:rFonts w:hint="eastAsia"/>
              </w:rPr>
              <w:tab/>
            </w:r>
            <w:r>
              <w:rPr>
                <w:rFonts w:hint="eastAsia"/>
              </w:rPr>
              <w:tab/>
            </w:r>
            <w:r>
              <w:rPr>
                <w:rFonts w:hint="eastAsia"/>
              </w:rPr>
              <w:tab/>
              <w:t>//</w:t>
            </w:r>
            <w:r>
              <w:rPr>
                <w:rFonts w:hint="eastAsia"/>
              </w:rPr>
              <w:t>到付</w:t>
            </w:r>
            <w:r>
              <w:rPr>
                <w:rFonts w:hint="eastAsia"/>
              </w:rPr>
              <w:t xml:space="preserve">  0</w:t>
            </w:r>
          </w:p>
          <w:p w:rsidR="001722AD" w:rsidRDefault="001722AD" w:rsidP="001722AD">
            <w:r>
              <w:tab/>
            </w:r>
            <w:r>
              <w:tab/>
            </w:r>
            <w:r>
              <w:tab/>
              <w:t>order.setIsPaiy(0);</w:t>
            </w:r>
          </w:p>
          <w:p w:rsidR="001722AD" w:rsidRDefault="001722AD" w:rsidP="001722AD">
            <w:r>
              <w:tab/>
            </w:r>
            <w:r>
              <w:tab/>
            </w:r>
            <w:r>
              <w:tab/>
            </w:r>
          </w:p>
          <w:p w:rsidR="001722AD" w:rsidRDefault="001722AD" w:rsidP="001722AD">
            <w:r>
              <w:tab/>
            </w:r>
            <w:r>
              <w:tab/>
              <w:t>}else{</w:t>
            </w:r>
          </w:p>
          <w:p w:rsidR="001722AD" w:rsidRDefault="001722AD" w:rsidP="001722AD">
            <w:r>
              <w:rPr>
                <w:rFonts w:hint="eastAsia"/>
              </w:rPr>
              <w:tab/>
            </w:r>
            <w:r>
              <w:rPr>
                <w:rFonts w:hint="eastAsia"/>
              </w:rPr>
              <w:tab/>
            </w:r>
            <w:r>
              <w:rPr>
                <w:rFonts w:hint="eastAsia"/>
              </w:rPr>
              <w:tab/>
              <w:t>//</w:t>
            </w:r>
            <w:r>
              <w:rPr>
                <w:rFonts w:hint="eastAsia"/>
              </w:rPr>
              <w:t>待付款</w:t>
            </w:r>
            <w:r>
              <w:rPr>
                <w:rFonts w:hint="eastAsia"/>
              </w:rPr>
              <w:t xml:space="preserve">  1 </w:t>
            </w:r>
          </w:p>
          <w:p w:rsidR="001722AD" w:rsidRDefault="001722AD" w:rsidP="001722AD">
            <w:r>
              <w:tab/>
            </w:r>
            <w:r>
              <w:tab/>
            </w:r>
            <w:r>
              <w:tab/>
              <w:t>order.setIsPaiy(1);</w:t>
            </w:r>
          </w:p>
          <w:p w:rsidR="001722AD" w:rsidRDefault="001722AD" w:rsidP="001722AD">
            <w:r>
              <w:tab/>
            </w:r>
            <w:r>
              <w:tab/>
              <w:t>}</w:t>
            </w:r>
          </w:p>
          <w:p w:rsidR="001722AD" w:rsidRDefault="001722AD" w:rsidP="001722AD">
            <w:r>
              <w:rPr>
                <w:rFonts w:hint="eastAsia"/>
              </w:rPr>
              <w:tab/>
            </w:r>
            <w:r>
              <w:rPr>
                <w:rFonts w:hint="eastAsia"/>
              </w:rPr>
              <w:tab/>
              <w:t>//</w:t>
            </w:r>
            <w:r>
              <w:rPr>
                <w:rFonts w:hint="eastAsia"/>
              </w:rPr>
              <w:t>订单状态</w:t>
            </w:r>
          </w:p>
          <w:p w:rsidR="001722AD" w:rsidRDefault="001722AD" w:rsidP="001722AD">
            <w:r>
              <w:tab/>
            </w:r>
            <w:r>
              <w:tab/>
              <w:t>order.setOrderState(0);</w:t>
            </w:r>
          </w:p>
          <w:p w:rsidR="001722AD" w:rsidRDefault="001722AD" w:rsidP="001722AD">
            <w:r>
              <w:rPr>
                <w:rFonts w:hint="eastAsia"/>
              </w:rPr>
              <w:tab/>
            </w:r>
            <w:r>
              <w:rPr>
                <w:rFonts w:hint="eastAsia"/>
              </w:rPr>
              <w:tab/>
              <w:t>//</w:t>
            </w:r>
            <w:r>
              <w:rPr>
                <w:rFonts w:hint="eastAsia"/>
              </w:rPr>
              <w:t>订单生成时间</w:t>
            </w:r>
          </w:p>
          <w:p w:rsidR="001722AD" w:rsidRDefault="001722AD" w:rsidP="001722AD">
            <w:r>
              <w:tab/>
            </w:r>
            <w:r>
              <w:tab/>
              <w:t>order.setCreateDate(new Date());</w:t>
            </w:r>
          </w:p>
          <w:p w:rsidR="001722AD" w:rsidRDefault="001722AD" w:rsidP="001722AD">
            <w:r>
              <w:rPr>
                <w:rFonts w:hint="eastAsia"/>
              </w:rPr>
              <w:tab/>
            </w:r>
            <w:r>
              <w:rPr>
                <w:rFonts w:hint="eastAsia"/>
              </w:rPr>
              <w:tab/>
              <w:t>//</w:t>
            </w:r>
            <w:r>
              <w:rPr>
                <w:rFonts w:hint="eastAsia"/>
              </w:rPr>
              <w:t>保存订单</w:t>
            </w:r>
          </w:p>
          <w:p w:rsidR="001722AD" w:rsidRDefault="001722AD" w:rsidP="001722AD">
            <w:r>
              <w:tab/>
            </w:r>
            <w:r>
              <w:tab/>
              <w:t>orderDao.insertSelective(order);</w:t>
            </w:r>
          </w:p>
          <w:p w:rsidR="001722AD" w:rsidRDefault="001722AD" w:rsidP="001722AD">
            <w:r>
              <w:tab/>
            </w:r>
            <w:r>
              <w:tab/>
            </w:r>
          </w:p>
          <w:p w:rsidR="001722AD" w:rsidRDefault="001722AD" w:rsidP="001722AD">
            <w:r>
              <w:rPr>
                <w:rFonts w:hint="eastAsia"/>
              </w:rPr>
              <w:tab/>
            </w:r>
            <w:r>
              <w:rPr>
                <w:rFonts w:hint="eastAsia"/>
              </w:rPr>
              <w:tab/>
              <w:t xml:space="preserve">// </w:t>
            </w:r>
            <w:r>
              <w:rPr>
                <w:rFonts w:hint="eastAsia"/>
              </w:rPr>
              <w:t>保存订单详情表</w:t>
            </w:r>
          </w:p>
          <w:p w:rsidR="001722AD" w:rsidRDefault="001722AD" w:rsidP="001722AD">
            <w:r>
              <w:lastRenderedPageBreak/>
              <w:tab/>
            </w:r>
            <w:r>
              <w:tab/>
              <w:t>List&lt;BuyerItem&gt; items = buyerCart.getItems();</w:t>
            </w:r>
          </w:p>
          <w:p w:rsidR="001722AD" w:rsidRDefault="001722AD" w:rsidP="001722AD">
            <w:r>
              <w:rPr>
                <w:rFonts w:hint="eastAsia"/>
              </w:rPr>
              <w:tab/>
            </w:r>
            <w:r>
              <w:rPr>
                <w:rFonts w:hint="eastAsia"/>
              </w:rPr>
              <w:tab/>
              <w:t>//</w:t>
            </w:r>
            <w:r>
              <w:rPr>
                <w:rFonts w:hint="eastAsia"/>
              </w:rPr>
              <w:t>遍历购物项</w:t>
            </w:r>
          </w:p>
          <w:p w:rsidR="001722AD" w:rsidRDefault="001722AD" w:rsidP="001722AD">
            <w:r>
              <w:tab/>
            </w:r>
            <w:r>
              <w:tab/>
              <w:t>for (BuyerItem buyerItem : items) {</w:t>
            </w:r>
          </w:p>
          <w:p w:rsidR="001722AD" w:rsidRDefault="001722AD" w:rsidP="001722AD">
            <w:r>
              <w:rPr>
                <w:rFonts w:hint="eastAsia"/>
              </w:rPr>
              <w:tab/>
            </w:r>
            <w:r>
              <w:rPr>
                <w:rFonts w:hint="eastAsia"/>
              </w:rPr>
              <w:tab/>
            </w:r>
            <w:r>
              <w:rPr>
                <w:rFonts w:hint="eastAsia"/>
              </w:rPr>
              <w:tab/>
              <w:t>//</w:t>
            </w:r>
            <w:r>
              <w:rPr>
                <w:rFonts w:hint="eastAsia"/>
              </w:rPr>
              <w:t>订单详情对象</w:t>
            </w:r>
          </w:p>
          <w:p w:rsidR="001722AD" w:rsidRDefault="001722AD" w:rsidP="001722AD">
            <w:r>
              <w:tab/>
            </w:r>
            <w:r>
              <w:tab/>
            </w:r>
            <w:r>
              <w:tab/>
              <w:t>Detail detail = new Detail();</w:t>
            </w:r>
          </w:p>
          <w:p w:rsidR="001722AD" w:rsidRDefault="001722AD" w:rsidP="001722AD">
            <w:r>
              <w:rPr>
                <w:rFonts w:hint="eastAsia"/>
              </w:rPr>
              <w:tab/>
            </w:r>
            <w:r>
              <w:rPr>
                <w:rFonts w:hint="eastAsia"/>
              </w:rPr>
              <w:tab/>
            </w:r>
            <w:r>
              <w:rPr>
                <w:rFonts w:hint="eastAsia"/>
              </w:rPr>
              <w:tab/>
              <w:t>//</w:t>
            </w:r>
            <w:r>
              <w:rPr>
                <w:rFonts w:hint="eastAsia"/>
              </w:rPr>
              <w:t>设置订单</w:t>
            </w:r>
            <w:r>
              <w:rPr>
                <w:rFonts w:hint="eastAsia"/>
              </w:rPr>
              <w:t>ID</w:t>
            </w:r>
          </w:p>
          <w:p w:rsidR="001722AD" w:rsidRDefault="001722AD" w:rsidP="001722AD">
            <w:r>
              <w:tab/>
            </w:r>
            <w:r>
              <w:tab/>
            </w:r>
            <w:r>
              <w:tab/>
              <w:t>detail.setOrderId(id);</w:t>
            </w:r>
          </w:p>
          <w:p w:rsidR="001722AD" w:rsidRDefault="001722AD" w:rsidP="001722AD">
            <w:r>
              <w:rPr>
                <w:rFonts w:hint="eastAsia"/>
              </w:rPr>
              <w:tab/>
            </w:r>
            <w:r>
              <w:rPr>
                <w:rFonts w:hint="eastAsia"/>
              </w:rPr>
              <w:tab/>
            </w:r>
            <w:r>
              <w:rPr>
                <w:rFonts w:hint="eastAsia"/>
              </w:rPr>
              <w:tab/>
              <w:t>//</w:t>
            </w:r>
            <w:r>
              <w:rPr>
                <w:rFonts w:hint="eastAsia"/>
              </w:rPr>
              <w:t>商品</w:t>
            </w:r>
            <w:r>
              <w:rPr>
                <w:rFonts w:hint="eastAsia"/>
              </w:rPr>
              <w:t>ID</w:t>
            </w:r>
          </w:p>
          <w:p w:rsidR="001722AD" w:rsidRDefault="001722AD" w:rsidP="001722AD">
            <w:r>
              <w:tab/>
            </w:r>
            <w:r>
              <w:tab/>
            </w:r>
            <w:r>
              <w:tab/>
              <w:t>detail.setProductId(buyerItem.getSku().getProductId());</w:t>
            </w:r>
          </w:p>
          <w:p w:rsidR="001722AD" w:rsidRDefault="001722AD" w:rsidP="001722AD">
            <w:r>
              <w:rPr>
                <w:rFonts w:hint="eastAsia"/>
              </w:rPr>
              <w:tab/>
            </w:r>
            <w:r>
              <w:rPr>
                <w:rFonts w:hint="eastAsia"/>
              </w:rPr>
              <w:tab/>
            </w:r>
            <w:r>
              <w:rPr>
                <w:rFonts w:hint="eastAsia"/>
              </w:rPr>
              <w:tab/>
              <w:t>//</w:t>
            </w:r>
            <w:r>
              <w:rPr>
                <w:rFonts w:hint="eastAsia"/>
              </w:rPr>
              <w:t>商品名称</w:t>
            </w:r>
          </w:p>
          <w:p w:rsidR="001722AD" w:rsidRDefault="001722AD" w:rsidP="001722AD">
            <w:r>
              <w:tab/>
            </w:r>
            <w:r>
              <w:tab/>
            </w:r>
            <w:r>
              <w:tab/>
              <w:t>detail.setProductName(buyerItem.getSku().getProduct().getName());</w:t>
            </w:r>
          </w:p>
          <w:p w:rsidR="001722AD" w:rsidRDefault="001722AD" w:rsidP="001722AD">
            <w:r>
              <w:rPr>
                <w:rFonts w:hint="eastAsia"/>
              </w:rPr>
              <w:tab/>
            </w:r>
            <w:r>
              <w:rPr>
                <w:rFonts w:hint="eastAsia"/>
              </w:rPr>
              <w:tab/>
            </w:r>
            <w:r>
              <w:rPr>
                <w:rFonts w:hint="eastAsia"/>
              </w:rPr>
              <w:tab/>
              <w:t>//</w:t>
            </w:r>
            <w:r>
              <w:rPr>
                <w:rFonts w:hint="eastAsia"/>
              </w:rPr>
              <w:t>颜色名</w:t>
            </w:r>
          </w:p>
          <w:p w:rsidR="001722AD" w:rsidRDefault="001722AD" w:rsidP="001722AD">
            <w:r>
              <w:tab/>
            </w:r>
            <w:r>
              <w:tab/>
            </w:r>
            <w:r>
              <w:tab/>
              <w:t>detail.setColor(buyerItem.getSku().getColor().getName());</w:t>
            </w:r>
          </w:p>
          <w:p w:rsidR="001722AD" w:rsidRDefault="001722AD" w:rsidP="001722AD">
            <w:r>
              <w:rPr>
                <w:rFonts w:hint="eastAsia"/>
              </w:rPr>
              <w:tab/>
            </w:r>
            <w:r>
              <w:rPr>
                <w:rFonts w:hint="eastAsia"/>
              </w:rPr>
              <w:tab/>
            </w:r>
            <w:r>
              <w:rPr>
                <w:rFonts w:hint="eastAsia"/>
              </w:rPr>
              <w:tab/>
              <w:t>//</w:t>
            </w:r>
            <w:r>
              <w:rPr>
                <w:rFonts w:hint="eastAsia"/>
              </w:rPr>
              <w:t>尺码</w:t>
            </w:r>
          </w:p>
          <w:p w:rsidR="001722AD" w:rsidRDefault="001722AD" w:rsidP="001722AD">
            <w:r>
              <w:tab/>
            </w:r>
            <w:r>
              <w:tab/>
            </w:r>
            <w:r>
              <w:tab/>
              <w:t>detail.setSize(buyerItem.getSku().getSize());</w:t>
            </w:r>
          </w:p>
          <w:p w:rsidR="001722AD" w:rsidRDefault="001722AD" w:rsidP="001722AD">
            <w:r>
              <w:rPr>
                <w:rFonts w:hint="eastAsia"/>
              </w:rPr>
              <w:tab/>
            </w:r>
            <w:r>
              <w:rPr>
                <w:rFonts w:hint="eastAsia"/>
              </w:rPr>
              <w:tab/>
            </w:r>
            <w:r>
              <w:rPr>
                <w:rFonts w:hint="eastAsia"/>
              </w:rPr>
              <w:tab/>
              <w:t>//</w:t>
            </w:r>
            <w:r>
              <w:rPr>
                <w:rFonts w:hint="eastAsia"/>
              </w:rPr>
              <w:t>价格</w:t>
            </w:r>
          </w:p>
          <w:p w:rsidR="001722AD" w:rsidRDefault="001722AD" w:rsidP="001722AD">
            <w:r>
              <w:tab/>
            </w:r>
            <w:r>
              <w:tab/>
            </w:r>
            <w:r>
              <w:tab/>
              <w:t>detail.setPrice(buyerItem.getSku().getPrice());</w:t>
            </w:r>
          </w:p>
          <w:p w:rsidR="001722AD" w:rsidRDefault="001722AD" w:rsidP="001722AD">
            <w:r>
              <w:rPr>
                <w:rFonts w:hint="eastAsia"/>
              </w:rPr>
              <w:tab/>
            </w:r>
            <w:r>
              <w:rPr>
                <w:rFonts w:hint="eastAsia"/>
              </w:rPr>
              <w:tab/>
            </w:r>
            <w:r>
              <w:rPr>
                <w:rFonts w:hint="eastAsia"/>
              </w:rPr>
              <w:tab/>
              <w:t>//</w:t>
            </w:r>
            <w:r>
              <w:rPr>
                <w:rFonts w:hint="eastAsia"/>
              </w:rPr>
              <w:t>购买的数量</w:t>
            </w:r>
          </w:p>
          <w:p w:rsidR="001722AD" w:rsidRDefault="001722AD" w:rsidP="001722AD">
            <w:r>
              <w:tab/>
            </w:r>
            <w:r>
              <w:tab/>
            </w:r>
            <w:r>
              <w:tab/>
              <w:t>detail.setAmount(buyerItem.getAmount());</w:t>
            </w:r>
          </w:p>
          <w:p w:rsidR="001722AD" w:rsidRDefault="001722AD" w:rsidP="001722AD">
            <w:r>
              <w:rPr>
                <w:rFonts w:hint="eastAsia"/>
              </w:rPr>
              <w:tab/>
            </w:r>
            <w:r>
              <w:rPr>
                <w:rFonts w:hint="eastAsia"/>
              </w:rPr>
              <w:tab/>
            </w:r>
            <w:r>
              <w:rPr>
                <w:rFonts w:hint="eastAsia"/>
              </w:rPr>
              <w:tab/>
              <w:t>//</w:t>
            </w:r>
            <w:r>
              <w:rPr>
                <w:rFonts w:hint="eastAsia"/>
              </w:rPr>
              <w:t>保存订单详情表</w:t>
            </w:r>
          </w:p>
          <w:p w:rsidR="001722AD" w:rsidRDefault="001722AD" w:rsidP="001722AD">
            <w:r>
              <w:tab/>
            </w:r>
            <w:r>
              <w:tab/>
            </w:r>
            <w:r>
              <w:tab/>
              <w:t>detailDao.insertSelective(detail);</w:t>
            </w:r>
          </w:p>
          <w:p w:rsidR="001722AD" w:rsidRDefault="001722AD" w:rsidP="001722AD"/>
          <w:p w:rsidR="001722AD" w:rsidRDefault="001722AD" w:rsidP="001722AD">
            <w:r>
              <w:tab/>
            </w:r>
            <w:r>
              <w:tab/>
              <w:t>}</w:t>
            </w:r>
          </w:p>
          <w:p w:rsidR="001722AD" w:rsidRDefault="001722AD" w:rsidP="001722AD">
            <w:r>
              <w:tab/>
            </w:r>
            <w:r>
              <w:tab/>
            </w:r>
          </w:p>
          <w:p w:rsidR="001722AD" w:rsidRDefault="001722AD" w:rsidP="001722AD">
            <w:r>
              <w:tab/>
              <w:t>}</w:t>
            </w:r>
          </w:p>
          <w:p w:rsidR="001722AD" w:rsidRDefault="001722AD" w:rsidP="001722AD">
            <w:r>
              <w:t>}</w:t>
            </w:r>
          </w:p>
        </w:tc>
      </w:tr>
    </w:tbl>
    <w:p w:rsidR="001722AD" w:rsidRPr="001722AD" w:rsidRDefault="001722AD" w:rsidP="001722AD"/>
    <w:p w:rsidR="00E84117" w:rsidRDefault="0055410B" w:rsidP="0055410B">
      <w:pPr>
        <w:pStyle w:val="3"/>
      </w:pPr>
      <w:r>
        <w:rPr>
          <w:rFonts w:hint="eastAsia"/>
        </w:rPr>
        <w:t>OrderController</w:t>
      </w:r>
    </w:p>
    <w:tbl>
      <w:tblPr>
        <w:tblStyle w:val="a8"/>
        <w:tblW w:w="0" w:type="auto"/>
        <w:tblLook w:val="04A0" w:firstRow="1" w:lastRow="0" w:firstColumn="1" w:lastColumn="0" w:noHBand="0" w:noVBand="1"/>
      </w:tblPr>
      <w:tblGrid>
        <w:gridCol w:w="8522"/>
      </w:tblGrid>
      <w:tr w:rsidR="0055410B" w:rsidTr="0055410B">
        <w:tc>
          <w:tcPr>
            <w:tcW w:w="8522" w:type="dxa"/>
          </w:tcPr>
          <w:p w:rsidR="0055410B" w:rsidRDefault="0055410B" w:rsidP="0055410B">
            <w:r>
              <w:t>package cn.itcast.core.controller;</w:t>
            </w:r>
          </w:p>
          <w:p w:rsidR="0055410B" w:rsidRDefault="0055410B" w:rsidP="0055410B"/>
          <w:p w:rsidR="0055410B" w:rsidRDefault="0055410B" w:rsidP="0055410B">
            <w:r>
              <w:t>import java.util.List;</w:t>
            </w:r>
          </w:p>
          <w:p w:rsidR="0055410B" w:rsidRDefault="0055410B" w:rsidP="0055410B"/>
          <w:p w:rsidR="0055410B" w:rsidRDefault="0055410B" w:rsidP="0055410B">
            <w:r>
              <w:t>import javax.servlet.http.HttpServletRequest;</w:t>
            </w:r>
          </w:p>
          <w:p w:rsidR="0055410B" w:rsidRDefault="0055410B" w:rsidP="0055410B">
            <w:r>
              <w:t>import javax.servlet.http.HttpServletResponse;</w:t>
            </w:r>
          </w:p>
          <w:p w:rsidR="0055410B" w:rsidRDefault="0055410B" w:rsidP="0055410B"/>
          <w:p w:rsidR="0055410B" w:rsidRDefault="0055410B" w:rsidP="0055410B">
            <w:r>
              <w:t>import org.springframework.beans.factory.annotation.Autowired;</w:t>
            </w:r>
          </w:p>
          <w:p w:rsidR="0055410B" w:rsidRDefault="0055410B" w:rsidP="0055410B">
            <w:r>
              <w:t>import org.springframework.stereotype.Controller;</w:t>
            </w:r>
          </w:p>
          <w:p w:rsidR="0055410B" w:rsidRDefault="0055410B" w:rsidP="0055410B">
            <w:r>
              <w:t>import org.springframework.web.bind.annotation.RequestMapping;</w:t>
            </w:r>
          </w:p>
          <w:p w:rsidR="0055410B" w:rsidRDefault="0055410B" w:rsidP="0055410B"/>
          <w:p w:rsidR="0055410B" w:rsidRDefault="0055410B" w:rsidP="0055410B">
            <w:r>
              <w:t>import redis.clients.jedis.Jedis;</w:t>
            </w:r>
          </w:p>
          <w:p w:rsidR="0055410B" w:rsidRDefault="0055410B" w:rsidP="0055410B">
            <w:r>
              <w:t>import redis.clients.jedis.JedisPool;</w:t>
            </w:r>
          </w:p>
          <w:p w:rsidR="0055410B" w:rsidRDefault="0055410B" w:rsidP="0055410B"/>
          <w:p w:rsidR="0055410B" w:rsidRDefault="0055410B" w:rsidP="0055410B">
            <w:r>
              <w:t>import cn.itcast.common.web.session.SessionProvider;</w:t>
            </w:r>
          </w:p>
          <w:p w:rsidR="0055410B" w:rsidRDefault="0055410B" w:rsidP="0055410B">
            <w:r>
              <w:t>import cn.itcast.core.bean.BuyerCart;</w:t>
            </w:r>
          </w:p>
          <w:p w:rsidR="0055410B" w:rsidRDefault="0055410B" w:rsidP="0055410B">
            <w:r>
              <w:t>import cn.itcast.core.bean.BuyerItem;</w:t>
            </w:r>
          </w:p>
          <w:p w:rsidR="0055410B" w:rsidRDefault="0055410B" w:rsidP="0055410B">
            <w:r>
              <w:t>import cn.itcast.core.bean.order.Order;</w:t>
            </w:r>
          </w:p>
          <w:p w:rsidR="0055410B" w:rsidRDefault="0055410B" w:rsidP="0055410B">
            <w:r>
              <w:t>import cn.itcast.core.bean.product.Sku;</w:t>
            </w:r>
          </w:p>
          <w:p w:rsidR="0055410B" w:rsidRDefault="0055410B" w:rsidP="0055410B">
            <w:r>
              <w:t>import cn.itcast.core.service.order.OrderService;</w:t>
            </w:r>
          </w:p>
          <w:p w:rsidR="0055410B" w:rsidRDefault="0055410B" w:rsidP="0055410B">
            <w:r>
              <w:t>import cn.itcast.core.service.product.SkuService;</w:t>
            </w:r>
          </w:p>
          <w:p w:rsidR="0055410B" w:rsidRDefault="0055410B" w:rsidP="0055410B">
            <w:r>
              <w:t>import cn.itcast.core.web.Constants;</w:t>
            </w:r>
          </w:p>
          <w:p w:rsidR="0055410B" w:rsidRDefault="0055410B" w:rsidP="0055410B"/>
          <w:p w:rsidR="0055410B" w:rsidRDefault="0055410B" w:rsidP="0055410B">
            <w:r>
              <w:t>/**</w:t>
            </w:r>
          </w:p>
          <w:p w:rsidR="0055410B" w:rsidRDefault="0055410B" w:rsidP="0055410B">
            <w:r>
              <w:rPr>
                <w:rFonts w:hint="eastAsia"/>
              </w:rPr>
              <w:t xml:space="preserve"> * </w:t>
            </w:r>
            <w:r>
              <w:rPr>
                <w:rFonts w:hint="eastAsia"/>
              </w:rPr>
              <w:t>提交订单</w:t>
            </w:r>
          </w:p>
          <w:p w:rsidR="0055410B" w:rsidRDefault="0055410B" w:rsidP="0055410B">
            <w:r>
              <w:t xml:space="preserve"> * </w:t>
            </w:r>
          </w:p>
          <w:p w:rsidR="0055410B" w:rsidRDefault="0055410B" w:rsidP="0055410B">
            <w:r>
              <w:t xml:space="preserve"> * @author lx</w:t>
            </w:r>
          </w:p>
          <w:p w:rsidR="0055410B" w:rsidRDefault="0055410B" w:rsidP="0055410B">
            <w:r>
              <w:t xml:space="preserve"> * </w:t>
            </w:r>
          </w:p>
          <w:p w:rsidR="0055410B" w:rsidRDefault="0055410B" w:rsidP="0055410B">
            <w:r>
              <w:t xml:space="preserve"> */</w:t>
            </w:r>
          </w:p>
          <w:p w:rsidR="0055410B" w:rsidRDefault="0055410B" w:rsidP="0055410B">
            <w:r>
              <w:t>@Controller</w:t>
            </w:r>
          </w:p>
          <w:p w:rsidR="0055410B" w:rsidRDefault="0055410B" w:rsidP="0055410B">
            <w:r>
              <w:t>public class OrderController {</w:t>
            </w:r>
          </w:p>
          <w:p w:rsidR="0055410B" w:rsidRDefault="0055410B" w:rsidP="0055410B"/>
          <w:p w:rsidR="0055410B" w:rsidRDefault="0055410B" w:rsidP="0055410B">
            <w:r>
              <w:tab/>
              <w:t>@Autowired</w:t>
            </w:r>
          </w:p>
          <w:p w:rsidR="0055410B" w:rsidRDefault="0055410B" w:rsidP="0055410B">
            <w:r>
              <w:tab/>
              <w:t>private SessionProvider sessionProvider;</w:t>
            </w:r>
          </w:p>
          <w:p w:rsidR="0055410B" w:rsidRDefault="0055410B" w:rsidP="0055410B">
            <w:r>
              <w:tab/>
              <w:t>@Autowired</w:t>
            </w:r>
          </w:p>
          <w:p w:rsidR="0055410B" w:rsidRDefault="0055410B" w:rsidP="0055410B">
            <w:r>
              <w:tab/>
              <w:t>private JedisPool jedisPool;</w:t>
            </w:r>
          </w:p>
          <w:p w:rsidR="0055410B" w:rsidRDefault="0055410B" w:rsidP="0055410B">
            <w:r>
              <w:tab/>
              <w:t>@Autowired</w:t>
            </w:r>
          </w:p>
          <w:p w:rsidR="0055410B" w:rsidRDefault="0055410B" w:rsidP="0055410B">
            <w:r>
              <w:tab/>
              <w:t>private SkuService skuService;</w:t>
            </w:r>
          </w:p>
          <w:p w:rsidR="0055410B" w:rsidRDefault="0055410B" w:rsidP="0055410B">
            <w:r>
              <w:tab/>
              <w:t>@Autowired</w:t>
            </w:r>
          </w:p>
          <w:p w:rsidR="0055410B" w:rsidRDefault="0055410B" w:rsidP="0055410B">
            <w:r>
              <w:tab/>
              <w:t>private OrderService orderService;</w:t>
            </w:r>
          </w:p>
          <w:p w:rsidR="0055410B" w:rsidRDefault="0055410B" w:rsidP="0055410B"/>
          <w:p w:rsidR="0055410B" w:rsidRDefault="0055410B" w:rsidP="0055410B">
            <w:r>
              <w:rPr>
                <w:rFonts w:hint="eastAsia"/>
              </w:rPr>
              <w:tab/>
              <w:t xml:space="preserve">// </w:t>
            </w:r>
            <w:r>
              <w:rPr>
                <w:rFonts w:hint="eastAsia"/>
              </w:rPr>
              <w:t>提交订单按钮</w:t>
            </w:r>
          </w:p>
          <w:p w:rsidR="0055410B" w:rsidRDefault="0055410B" w:rsidP="0055410B">
            <w:r>
              <w:tab/>
              <w:t>@RequestMapping(value = "/buyer/confirmOrder.shtml")</w:t>
            </w:r>
          </w:p>
          <w:p w:rsidR="0055410B" w:rsidRDefault="0055410B" w:rsidP="0055410B">
            <w:r>
              <w:tab/>
              <w:t>public String confirmOrder(Order order, HttpServletRequest request,</w:t>
            </w:r>
          </w:p>
          <w:p w:rsidR="0055410B" w:rsidRDefault="0055410B" w:rsidP="0055410B">
            <w:r>
              <w:tab/>
            </w:r>
            <w:r>
              <w:tab/>
            </w:r>
            <w:r>
              <w:tab/>
              <w:t>HttpServletResponse response) {</w:t>
            </w:r>
          </w:p>
          <w:p w:rsidR="0055410B" w:rsidRDefault="0055410B" w:rsidP="0055410B"/>
          <w:p w:rsidR="0055410B" w:rsidRDefault="0055410B" w:rsidP="0055410B">
            <w:r>
              <w:rPr>
                <w:rFonts w:hint="eastAsia"/>
              </w:rPr>
              <w:tab/>
            </w:r>
            <w:r>
              <w:rPr>
                <w:rFonts w:hint="eastAsia"/>
              </w:rPr>
              <w:tab/>
              <w:t xml:space="preserve">// </w:t>
            </w:r>
            <w:r>
              <w:rPr>
                <w:rFonts w:hint="eastAsia"/>
              </w:rPr>
              <w:t>用户名取购物车</w:t>
            </w:r>
          </w:p>
          <w:p w:rsidR="0055410B" w:rsidRDefault="0055410B" w:rsidP="0055410B">
            <w:r>
              <w:rPr>
                <w:rFonts w:hint="eastAsia"/>
              </w:rPr>
              <w:tab/>
            </w:r>
            <w:r>
              <w:rPr>
                <w:rFonts w:hint="eastAsia"/>
              </w:rPr>
              <w:tab/>
              <w:t xml:space="preserve">// </w:t>
            </w:r>
            <w:r>
              <w:rPr>
                <w:rFonts w:hint="eastAsia"/>
              </w:rPr>
              <w:t>判断用户是否登陆</w:t>
            </w:r>
          </w:p>
          <w:p w:rsidR="0055410B" w:rsidRDefault="0055410B" w:rsidP="0055410B">
            <w:r>
              <w:tab/>
            </w:r>
            <w:r>
              <w:tab/>
              <w:t>String username = sessionProvider.getAttribute(request, response,</w:t>
            </w:r>
          </w:p>
          <w:p w:rsidR="0055410B" w:rsidRDefault="0055410B" w:rsidP="0055410B">
            <w:r>
              <w:tab/>
            </w:r>
            <w:r>
              <w:tab/>
            </w:r>
            <w:r>
              <w:tab/>
            </w:r>
            <w:r>
              <w:tab/>
              <w:t>Constants.USER_SESSION);</w:t>
            </w:r>
          </w:p>
          <w:p w:rsidR="0055410B" w:rsidRDefault="0055410B" w:rsidP="0055410B">
            <w:r>
              <w:tab/>
            </w:r>
            <w:r>
              <w:tab/>
            </w:r>
          </w:p>
          <w:p w:rsidR="0055410B" w:rsidRDefault="0055410B" w:rsidP="0055410B">
            <w:r>
              <w:rPr>
                <w:rFonts w:hint="eastAsia"/>
              </w:rPr>
              <w:tab/>
            </w:r>
            <w:r>
              <w:rPr>
                <w:rFonts w:hint="eastAsia"/>
              </w:rPr>
              <w:tab/>
              <w:t>//</w:t>
            </w:r>
            <w:r>
              <w:rPr>
                <w:rFonts w:hint="eastAsia"/>
              </w:rPr>
              <w:t>订单所属用户</w:t>
            </w:r>
          </w:p>
          <w:p w:rsidR="0055410B" w:rsidRDefault="0055410B" w:rsidP="0055410B">
            <w:r>
              <w:tab/>
            </w:r>
            <w:r>
              <w:tab/>
              <w:t>order.setBuyerId(username);</w:t>
            </w:r>
          </w:p>
          <w:p w:rsidR="0055410B" w:rsidRDefault="0055410B" w:rsidP="0055410B">
            <w:r>
              <w:tab/>
            </w:r>
            <w:r>
              <w:tab/>
            </w:r>
          </w:p>
          <w:p w:rsidR="0055410B" w:rsidRDefault="0055410B" w:rsidP="0055410B">
            <w:r>
              <w:rPr>
                <w:rFonts w:hint="eastAsia"/>
              </w:rPr>
              <w:tab/>
            </w:r>
            <w:r>
              <w:rPr>
                <w:rFonts w:hint="eastAsia"/>
              </w:rPr>
              <w:tab/>
              <w:t xml:space="preserve">// </w:t>
            </w:r>
            <w:r>
              <w:rPr>
                <w:rFonts w:hint="eastAsia"/>
              </w:rPr>
              <w:t>从</w:t>
            </w:r>
            <w:r>
              <w:rPr>
                <w:rFonts w:hint="eastAsia"/>
              </w:rPr>
              <w:t>Reds</w:t>
            </w:r>
            <w:r>
              <w:rPr>
                <w:rFonts w:hint="eastAsia"/>
              </w:rPr>
              <w:t>中取此用户的购物车</w:t>
            </w:r>
          </w:p>
          <w:p w:rsidR="0055410B" w:rsidRDefault="0055410B" w:rsidP="0055410B">
            <w:r>
              <w:tab/>
            </w:r>
            <w:r>
              <w:tab/>
              <w:t>Jedis jedis = jedisPool.getResource();</w:t>
            </w:r>
          </w:p>
          <w:p w:rsidR="0055410B" w:rsidRDefault="0055410B" w:rsidP="0055410B">
            <w:r>
              <w:tab/>
            </w:r>
            <w:r>
              <w:tab/>
              <w:t>List&lt;String&gt; lrange = jedis.lrange("buyerCart:" + username, 0, -1);</w:t>
            </w:r>
          </w:p>
          <w:p w:rsidR="0055410B" w:rsidRDefault="0055410B" w:rsidP="0055410B">
            <w:r>
              <w:lastRenderedPageBreak/>
              <w:tab/>
            </w:r>
            <w:r>
              <w:tab/>
              <w:t>if (null != lrange &amp;&amp; lrange.size() &gt; 0) {</w:t>
            </w:r>
          </w:p>
          <w:p w:rsidR="0055410B" w:rsidRDefault="0055410B" w:rsidP="0055410B">
            <w:r>
              <w:rPr>
                <w:rFonts w:hint="eastAsia"/>
              </w:rPr>
              <w:tab/>
            </w:r>
            <w:r>
              <w:rPr>
                <w:rFonts w:hint="eastAsia"/>
              </w:rPr>
              <w:tab/>
            </w:r>
            <w:r>
              <w:rPr>
                <w:rFonts w:hint="eastAsia"/>
              </w:rPr>
              <w:tab/>
              <w:t xml:space="preserve">// </w:t>
            </w:r>
            <w:r>
              <w:rPr>
                <w:rFonts w:hint="eastAsia"/>
              </w:rPr>
              <w:t>创建购物车</w:t>
            </w:r>
          </w:p>
          <w:p w:rsidR="0055410B" w:rsidRDefault="0055410B" w:rsidP="0055410B">
            <w:r>
              <w:tab/>
            </w:r>
            <w:r>
              <w:tab/>
            </w:r>
            <w:r>
              <w:tab/>
              <w:t>BuyerCart buyerCart = new BuyerCart();</w:t>
            </w:r>
          </w:p>
          <w:p w:rsidR="0055410B" w:rsidRDefault="0055410B" w:rsidP="0055410B"/>
          <w:p w:rsidR="0055410B" w:rsidRDefault="0055410B" w:rsidP="0055410B">
            <w:r>
              <w:rPr>
                <w:rFonts w:hint="eastAsia"/>
              </w:rPr>
              <w:tab/>
            </w:r>
            <w:r>
              <w:rPr>
                <w:rFonts w:hint="eastAsia"/>
              </w:rPr>
              <w:tab/>
            </w:r>
            <w:r>
              <w:rPr>
                <w:rFonts w:hint="eastAsia"/>
              </w:rPr>
              <w:tab/>
              <w:t xml:space="preserve">// </w:t>
            </w:r>
            <w:r>
              <w:rPr>
                <w:rFonts w:hint="eastAsia"/>
              </w:rPr>
              <w:t>有商品、、判断商品是否有库存</w:t>
            </w:r>
          </w:p>
          <w:p w:rsidR="0055410B" w:rsidRDefault="0055410B" w:rsidP="0055410B">
            <w:r>
              <w:tab/>
            </w:r>
            <w:r>
              <w:tab/>
            </w:r>
            <w:r>
              <w:tab/>
              <w:t>for (String l : lrange) {</w:t>
            </w:r>
          </w:p>
          <w:p w:rsidR="0055410B" w:rsidRDefault="0055410B" w:rsidP="0055410B">
            <w:r>
              <w:rPr>
                <w:rFonts w:hint="eastAsia"/>
              </w:rPr>
              <w:tab/>
            </w:r>
            <w:r>
              <w:rPr>
                <w:rFonts w:hint="eastAsia"/>
              </w:rPr>
              <w:tab/>
            </w:r>
            <w:r>
              <w:rPr>
                <w:rFonts w:hint="eastAsia"/>
              </w:rPr>
              <w:tab/>
            </w:r>
            <w:r>
              <w:rPr>
                <w:rFonts w:hint="eastAsia"/>
              </w:rPr>
              <w:tab/>
              <w:t xml:space="preserve">// </w:t>
            </w:r>
            <w:r>
              <w:rPr>
                <w:rFonts w:hint="eastAsia"/>
              </w:rPr>
              <w:t>创建</w:t>
            </w:r>
            <w:r>
              <w:rPr>
                <w:rFonts w:hint="eastAsia"/>
              </w:rPr>
              <w:t xml:space="preserve"> Sku</w:t>
            </w:r>
          </w:p>
          <w:p w:rsidR="0055410B" w:rsidRDefault="0055410B" w:rsidP="0055410B">
            <w:r>
              <w:tab/>
            </w:r>
            <w:r>
              <w:tab/>
            </w:r>
            <w:r>
              <w:tab/>
            </w:r>
            <w:r>
              <w:tab/>
              <w:t>Sku sku = new Sku();</w:t>
            </w:r>
          </w:p>
          <w:p w:rsidR="0055410B" w:rsidRDefault="0055410B" w:rsidP="0055410B">
            <w:r>
              <w:tab/>
            </w:r>
            <w:r>
              <w:tab/>
            </w:r>
            <w:r>
              <w:tab/>
            </w:r>
            <w:r>
              <w:tab/>
              <w:t>sku.setId(Long.parseLong(l));</w:t>
            </w:r>
          </w:p>
          <w:p w:rsidR="0055410B" w:rsidRDefault="0055410B" w:rsidP="0055410B">
            <w:r>
              <w:rPr>
                <w:rFonts w:hint="eastAsia"/>
              </w:rPr>
              <w:tab/>
            </w:r>
            <w:r>
              <w:rPr>
                <w:rFonts w:hint="eastAsia"/>
              </w:rPr>
              <w:tab/>
            </w:r>
            <w:r>
              <w:rPr>
                <w:rFonts w:hint="eastAsia"/>
              </w:rPr>
              <w:tab/>
            </w:r>
            <w:r>
              <w:rPr>
                <w:rFonts w:hint="eastAsia"/>
              </w:rPr>
              <w:tab/>
              <w:t xml:space="preserve">// </w:t>
            </w:r>
            <w:r>
              <w:rPr>
                <w:rFonts w:hint="eastAsia"/>
              </w:rPr>
              <w:t>创建购物项</w:t>
            </w:r>
          </w:p>
          <w:p w:rsidR="0055410B" w:rsidRDefault="0055410B" w:rsidP="0055410B">
            <w:r>
              <w:tab/>
            </w:r>
            <w:r>
              <w:tab/>
            </w:r>
            <w:r>
              <w:tab/>
            </w:r>
            <w:r>
              <w:tab/>
              <w:t>BuyerItem item = new BuyerItem();</w:t>
            </w:r>
          </w:p>
          <w:p w:rsidR="0055410B" w:rsidRDefault="0055410B" w:rsidP="0055410B">
            <w:r>
              <w:tab/>
            </w:r>
            <w:r>
              <w:tab/>
            </w:r>
            <w:r>
              <w:tab/>
            </w:r>
            <w:r>
              <w:tab/>
              <w:t>item.setSku(sku);</w:t>
            </w:r>
          </w:p>
          <w:p w:rsidR="0055410B" w:rsidRDefault="0055410B" w:rsidP="0055410B">
            <w:r>
              <w:rPr>
                <w:rFonts w:hint="eastAsia"/>
              </w:rPr>
              <w:tab/>
            </w:r>
            <w:r>
              <w:rPr>
                <w:rFonts w:hint="eastAsia"/>
              </w:rPr>
              <w:tab/>
            </w:r>
            <w:r>
              <w:rPr>
                <w:rFonts w:hint="eastAsia"/>
              </w:rPr>
              <w:tab/>
            </w:r>
            <w:r>
              <w:rPr>
                <w:rFonts w:hint="eastAsia"/>
              </w:rPr>
              <w:tab/>
              <w:t xml:space="preserve">// </w:t>
            </w:r>
            <w:r>
              <w:rPr>
                <w:rFonts w:hint="eastAsia"/>
              </w:rPr>
              <w:t>设置购买数量</w:t>
            </w:r>
          </w:p>
          <w:p w:rsidR="0055410B" w:rsidRDefault="0055410B" w:rsidP="0055410B">
            <w:r>
              <w:tab/>
            </w:r>
            <w:r>
              <w:tab/>
            </w:r>
            <w:r>
              <w:tab/>
            </w:r>
            <w:r>
              <w:tab/>
              <w:t>item.setAmount(Integer.parseInt(jedis.hget("buyerItem:"</w:t>
            </w:r>
          </w:p>
          <w:p w:rsidR="0055410B" w:rsidRDefault="0055410B" w:rsidP="0055410B">
            <w:r>
              <w:tab/>
            </w:r>
            <w:r>
              <w:tab/>
            </w:r>
            <w:r>
              <w:tab/>
            </w:r>
            <w:r>
              <w:tab/>
            </w:r>
            <w:r>
              <w:tab/>
            </w:r>
            <w:r>
              <w:tab/>
              <w:t>+ username, l)));</w:t>
            </w:r>
          </w:p>
          <w:p w:rsidR="0055410B" w:rsidRDefault="0055410B" w:rsidP="0055410B">
            <w:r>
              <w:rPr>
                <w:rFonts w:hint="eastAsia"/>
              </w:rPr>
              <w:tab/>
            </w:r>
            <w:r>
              <w:rPr>
                <w:rFonts w:hint="eastAsia"/>
              </w:rPr>
              <w:tab/>
            </w:r>
            <w:r>
              <w:rPr>
                <w:rFonts w:hint="eastAsia"/>
              </w:rPr>
              <w:tab/>
            </w:r>
            <w:r>
              <w:rPr>
                <w:rFonts w:hint="eastAsia"/>
              </w:rPr>
              <w:tab/>
              <w:t xml:space="preserve">// </w:t>
            </w:r>
            <w:r>
              <w:rPr>
                <w:rFonts w:hint="eastAsia"/>
              </w:rPr>
              <w:t>把购物项添加到购物车中</w:t>
            </w:r>
          </w:p>
          <w:p w:rsidR="0055410B" w:rsidRDefault="0055410B" w:rsidP="0055410B">
            <w:r>
              <w:tab/>
            </w:r>
            <w:r>
              <w:tab/>
            </w:r>
            <w:r>
              <w:tab/>
            </w:r>
            <w:r>
              <w:tab/>
              <w:t>buyerCart.addItem(item);</w:t>
            </w:r>
          </w:p>
          <w:p w:rsidR="0055410B" w:rsidRDefault="0055410B" w:rsidP="0055410B">
            <w:r>
              <w:tab/>
            </w:r>
            <w:r>
              <w:tab/>
            </w:r>
            <w:r>
              <w:tab/>
              <w:t>}</w:t>
            </w:r>
          </w:p>
          <w:p w:rsidR="0055410B" w:rsidRDefault="0055410B" w:rsidP="0055410B">
            <w:r>
              <w:rPr>
                <w:rFonts w:hint="eastAsia"/>
              </w:rPr>
              <w:tab/>
            </w:r>
            <w:r>
              <w:rPr>
                <w:rFonts w:hint="eastAsia"/>
              </w:rPr>
              <w:tab/>
            </w:r>
            <w:r>
              <w:rPr>
                <w:rFonts w:hint="eastAsia"/>
              </w:rPr>
              <w:tab/>
              <w:t xml:space="preserve">// </w:t>
            </w:r>
            <w:r>
              <w:rPr>
                <w:rFonts w:hint="eastAsia"/>
              </w:rPr>
              <w:t>购物车数据装满</w:t>
            </w:r>
          </w:p>
          <w:p w:rsidR="0055410B" w:rsidRDefault="0055410B" w:rsidP="0055410B">
            <w:r>
              <w:rPr>
                <w:rFonts w:hint="eastAsia"/>
              </w:rPr>
              <w:tab/>
            </w:r>
            <w:r>
              <w:rPr>
                <w:rFonts w:hint="eastAsia"/>
              </w:rPr>
              <w:tab/>
            </w:r>
            <w:r>
              <w:rPr>
                <w:rFonts w:hint="eastAsia"/>
              </w:rPr>
              <w:tab/>
              <w:t xml:space="preserve">// </w:t>
            </w:r>
            <w:r>
              <w:rPr>
                <w:rFonts w:hint="eastAsia"/>
              </w:rPr>
              <w:t>把购物车数据装满</w:t>
            </w:r>
          </w:p>
          <w:p w:rsidR="0055410B" w:rsidRDefault="0055410B" w:rsidP="0055410B">
            <w:r>
              <w:rPr>
                <w:rFonts w:hint="eastAsia"/>
              </w:rPr>
              <w:tab/>
            </w:r>
            <w:r>
              <w:rPr>
                <w:rFonts w:hint="eastAsia"/>
              </w:rPr>
              <w:tab/>
            </w:r>
            <w:r>
              <w:rPr>
                <w:rFonts w:hint="eastAsia"/>
              </w:rPr>
              <w:tab/>
              <w:t xml:space="preserve">// </w:t>
            </w:r>
            <w:r>
              <w:rPr>
                <w:rFonts w:hint="eastAsia"/>
              </w:rPr>
              <w:t>购物车中有购物项</w:t>
            </w:r>
            <w:r>
              <w:rPr>
                <w:rFonts w:hint="eastAsia"/>
              </w:rPr>
              <w:t>(</w:t>
            </w:r>
            <w:r>
              <w:rPr>
                <w:rFonts w:hint="eastAsia"/>
              </w:rPr>
              <w:t>有商品</w:t>
            </w:r>
            <w:r>
              <w:rPr>
                <w:rFonts w:hint="eastAsia"/>
              </w:rPr>
              <w:t xml:space="preserve"> </w:t>
            </w:r>
            <w:r>
              <w:rPr>
                <w:rFonts w:hint="eastAsia"/>
              </w:rPr>
              <w:t>（之前</w:t>
            </w:r>
            <w:r>
              <w:rPr>
                <w:rFonts w:hint="eastAsia"/>
              </w:rPr>
              <w:t>Cookie</w:t>
            </w:r>
            <w:r>
              <w:rPr>
                <w:rFonts w:hint="eastAsia"/>
              </w:rPr>
              <w:t>里的。也可以当前新追加的）</w:t>
            </w:r>
          </w:p>
          <w:p w:rsidR="0055410B" w:rsidRDefault="0055410B" w:rsidP="0055410B">
            <w:r>
              <w:rPr>
                <w:rFonts w:hint="eastAsia"/>
              </w:rPr>
              <w:tab/>
            </w:r>
            <w:r>
              <w:rPr>
                <w:rFonts w:hint="eastAsia"/>
              </w:rPr>
              <w:tab/>
            </w:r>
            <w:r>
              <w:rPr>
                <w:rFonts w:hint="eastAsia"/>
              </w:rPr>
              <w:tab/>
              <w:t xml:space="preserve">// </w:t>
            </w:r>
            <w:r>
              <w:rPr>
                <w:rFonts w:hint="eastAsia"/>
              </w:rPr>
              <w:t>购物车中无购物项（购物项是空的）</w:t>
            </w:r>
          </w:p>
          <w:p w:rsidR="0055410B" w:rsidRDefault="0055410B" w:rsidP="0055410B">
            <w:r>
              <w:tab/>
            </w:r>
            <w:r>
              <w:tab/>
            </w:r>
            <w:r>
              <w:tab/>
              <w:t>List&lt;BuyerItem&gt; items = buyerCart.getItems();</w:t>
            </w:r>
          </w:p>
          <w:p w:rsidR="0055410B" w:rsidRDefault="0055410B" w:rsidP="0055410B">
            <w:r>
              <w:tab/>
            </w:r>
            <w:r>
              <w:tab/>
            </w:r>
            <w:r>
              <w:tab/>
              <w:t>if (items.size() &gt; 0) {</w:t>
            </w:r>
          </w:p>
          <w:p w:rsidR="0055410B" w:rsidRDefault="0055410B" w:rsidP="0055410B">
            <w:r>
              <w:tab/>
            </w:r>
            <w:r>
              <w:tab/>
            </w:r>
            <w:r>
              <w:tab/>
            </w:r>
            <w:r>
              <w:tab/>
              <w:t>for (BuyerItem buyerItem : items) {</w:t>
            </w:r>
          </w:p>
          <w:p w:rsidR="0055410B" w:rsidRDefault="0055410B" w:rsidP="0055410B">
            <w:r>
              <w:rPr>
                <w:rFonts w:hint="eastAsia"/>
              </w:rPr>
              <w:tab/>
            </w:r>
            <w:r>
              <w:rPr>
                <w:rFonts w:hint="eastAsia"/>
              </w:rPr>
              <w:tab/>
            </w:r>
            <w:r>
              <w:rPr>
                <w:rFonts w:hint="eastAsia"/>
              </w:rPr>
              <w:tab/>
            </w:r>
            <w:r>
              <w:rPr>
                <w:rFonts w:hint="eastAsia"/>
              </w:rPr>
              <w:tab/>
            </w:r>
            <w:r>
              <w:rPr>
                <w:rFonts w:hint="eastAsia"/>
              </w:rPr>
              <w:tab/>
              <w:t xml:space="preserve">// </w:t>
            </w:r>
            <w:r>
              <w:rPr>
                <w:rFonts w:hint="eastAsia"/>
              </w:rPr>
              <w:t>通过</w:t>
            </w:r>
            <w:r>
              <w:rPr>
                <w:rFonts w:hint="eastAsia"/>
              </w:rPr>
              <w:t>SkuID</w:t>
            </w:r>
            <w:r>
              <w:rPr>
                <w:rFonts w:hint="eastAsia"/>
              </w:rPr>
              <w:t>查询（</w:t>
            </w:r>
            <w:r>
              <w:rPr>
                <w:rFonts w:hint="eastAsia"/>
              </w:rPr>
              <w:t>SKu</w:t>
            </w:r>
            <w:r>
              <w:rPr>
                <w:rFonts w:hint="eastAsia"/>
              </w:rPr>
              <w:t>表、颜色表、商品表、图片表）</w:t>
            </w:r>
          </w:p>
          <w:p w:rsidR="0055410B" w:rsidRDefault="0055410B" w:rsidP="0055410B">
            <w:r>
              <w:tab/>
            </w:r>
            <w:r>
              <w:tab/>
            </w:r>
            <w:r>
              <w:tab/>
            </w:r>
            <w:r>
              <w:tab/>
            </w:r>
            <w:r>
              <w:tab/>
              <w:t>Sku sku = skuService.selectSkuById(buyerItem.getSku()</w:t>
            </w:r>
          </w:p>
          <w:p w:rsidR="0055410B" w:rsidRDefault="0055410B" w:rsidP="0055410B">
            <w:r>
              <w:tab/>
            </w:r>
            <w:r>
              <w:tab/>
            </w:r>
            <w:r>
              <w:tab/>
            </w:r>
            <w:r>
              <w:tab/>
            </w:r>
            <w:r>
              <w:tab/>
            </w:r>
            <w:r>
              <w:tab/>
            </w:r>
            <w:r>
              <w:tab/>
              <w:t>.getId());</w:t>
            </w:r>
          </w:p>
          <w:p w:rsidR="0055410B" w:rsidRDefault="0055410B" w:rsidP="0055410B">
            <w:r>
              <w:rPr>
                <w:rFonts w:hint="eastAsia"/>
              </w:rPr>
              <w:tab/>
            </w:r>
            <w:r>
              <w:rPr>
                <w:rFonts w:hint="eastAsia"/>
              </w:rPr>
              <w:tab/>
            </w:r>
            <w:r>
              <w:rPr>
                <w:rFonts w:hint="eastAsia"/>
              </w:rPr>
              <w:tab/>
            </w:r>
            <w:r>
              <w:rPr>
                <w:rFonts w:hint="eastAsia"/>
              </w:rPr>
              <w:tab/>
            </w:r>
            <w:r>
              <w:rPr>
                <w:rFonts w:hint="eastAsia"/>
              </w:rPr>
              <w:tab/>
              <w:t xml:space="preserve">// </w:t>
            </w:r>
            <w:r>
              <w:rPr>
                <w:rFonts w:hint="eastAsia"/>
              </w:rPr>
              <w:t>设置全数据的</w:t>
            </w:r>
            <w:r>
              <w:rPr>
                <w:rFonts w:hint="eastAsia"/>
              </w:rPr>
              <w:t>SKu</w:t>
            </w:r>
            <w:r>
              <w:rPr>
                <w:rFonts w:hint="eastAsia"/>
              </w:rPr>
              <w:t>到购物项中</w:t>
            </w:r>
          </w:p>
          <w:p w:rsidR="0055410B" w:rsidRDefault="0055410B" w:rsidP="0055410B">
            <w:r>
              <w:tab/>
            </w:r>
            <w:r>
              <w:tab/>
            </w:r>
            <w:r>
              <w:tab/>
            </w:r>
            <w:r>
              <w:tab/>
            </w:r>
            <w:r>
              <w:tab/>
              <w:t>buyerItem.setSku(sku);</w:t>
            </w:r>
          </w:p>
          <w:p w:rsidR="0055410B" w:rsidRDefault="0055410B" w:rsidP="0055410B">
            <w:r>
              <w:tab/>
            </w:r>
            <w:r>
              <w:tab/>
            </w:r>
            <w:r>
              <w:tab/>
            </w:r>
            <w:r>
              <w:tab/>
              <w:t>}</w:t>
            </w:r>
          </w:p>
          <w:p w:rsidR="0055410B" w:rsidRDefault="0055410B" w:rsidP="0055410B">
            <w:r>
              <w:tab/>
            </w:r>
            <w:r>
              <w:tab/>
            </w:r>
            <w:r>
              <w:tab/>
              <w:t>}</w:t>
            </w:r>
          </w:p>
          <w:p w:rsidR="0055410B" w:rsidRDefault="0055410B" w:rsidP="0055410B">
            <w:r>
              <w:rPr>
                <w:rFonts w:hint="eastAsia"/>
              </w:rPr>
              <w:tab/>
            </w:r>
            <w:r>
              <w:rPr>
                <w:rFonts w:hint="eastAsia"/>
              </w:rPr>
              <w:tab/>
            </w:r>
            <w:r>
              <w:rPr>
                <w:rFonts w:hint="eastAsia"/>
              </w:rPr>
              <w:tab/>
              <w:t>//</w:t>
            </w:r>
            <w:r>
              <w:rPr>
                <w:rFonts w:hint="eastAsia"/>
              </w:rPr>
              <w:t>保存</w:t>
            </w:r>
          </w:p>
          <w:p w:rsidR="0055410B" w:rsidRDefault="0055410B" w:rsidP="0055410B">
            <w:r>
              <w:tab/>
            </w:r>
            <w:r>
              <w:tab/>
            </w:r>
            <w:r>
              <w:tab/>
              <w:t>orderService.insertOrder(order, buyerCart);</w:t>
            </w:r>
          </w:p>
          <w:p w:rsidR="0055410B" w:rsidRDefault="0055410B" w:rsidP="0055410B">
            <w:r>
              <w:rPr>
                <w:rFonts w:hint="eastAsia"/>
              </w:rPr>
              <w:tab/>
            </w:r>
            <w:r>
              <w:rPr>
                <w:rFonts w:hint="eastAsia"/>
              </w:rPr>
              <w:tab/>
            </w:r>
            <w:r>
              <w:rPr>
                <w:rFonts w:hint="eastAsia"/>
              </w:rPr>
              <w:tab/>
              <w:t>//</w:t>
            </w:r>
            <w:r>
              <w:rPr>
                <w:rFonts w:hint="eastAsia"/>
              </w:rPr>
              <w:t>清空购物车</w:t>
            </w:r>
          </w:p>
          <w:p w:rsidR="0055410B" w:rsidRDefault="0055410B" w:rsidP="0055410B">
            <w:r>
              <w:tab/>
            </w:r>
            <w:r>
              <w:tab/>
            </w:r>
            <w:r>
              <w:tab/>
              <w:t>jedis.del("buyerCart:" + username,"buyerItem:" + username);</w:t>
            </w:r>
          </w:p>
          <w:p w:rsidR="0055410B" w:rsidRDefault="0055410B" w:rsidP="0055410B">
            <w:r>
              <w:tab/>
            </w:r>
            <w:r>
              <w:tab/>
              <w:t>}</w:t>
            </w:r>
          </w:p>
          <w:p w:rsidR="0055410B" w:rsidRDefault="0055410B" w:rsidP="0055410B"/>
          <w:p w:rsidR="0055410B" w:rsidRDefault="0055410B" w:rsidP="0055410B">
            <w:r>
              <w:tab/>
            </w:r>
            <w:r>
              <w:tab/>
              <w:t>return "product/confirmOrder";</w:t>
            </w:r>
          </w:p>
          <w:p w:rsidR="0055410B" w:rsidRDefault="0055410B" w:rsidP="0055410B">
            <w:r>
              <w:tab/>
              <w:t>}</w:t>
            </w:r>
          </w:p>
          <w:p w:rsidR="0055410B" w:rsidRDefault="0055410B" w:rsidP="0055410B">
            <w:r>
              <w:t>}</w:t>
            </w:r>
          </w:p>
        </w:tc>
      </w:tr>
    </w:tbl>
    <w:p w:rsidR="0055410B" w:rsidRDefault="008F752D" w:rsidP="008F752D">
      <w:pPr>
        <w:pStyle w:val="1"/>
      </w:pPr>
      <w:r>
        <w:rPr>
          <w:rFonts w:hint="eastAsia"/>
        </w:rPr>
        <w:lastRenderedPageBreak/>
        <w:t>后台订单管理</w:t>
      </w:r>
    </w:p>
    <w:p w:rsidR="008F752D" w:rsidRDefault="00960494" w:rsidP="00960494">
      <w:pPr>
        <w:pStyle w:val="2"/>
      </w:pPr>
      <w:r>
        <w:rPr>
          <w:rFonts w:hint="eastAsia"/>
        </w:rPr>
        <w:t>订单列表</w:t>
      </w:r>
    </w:p>
    <w:p w:rsidR="00960494" w:rsidRDefault="004D403F" w:rsidP="004D403F">
      <w:pPr>
        <w:pStyle w:val="3"/>
      </w:pPr>
      <w:r>
        <w:rPr>
          <w:rFonts w:hint="eastAsia"/>
        </w:rPr>
        <w:t>货到付款按钮</w:t>
      </w:r>
    </w:p>
    <w:p w:rsidR="004D403F" w:rsidRDefault="004D403F" w:rsidP="004D403F">
      <w:r>
        <w:rPr>
          <w:rFonts w:hint="eastAsia"/>
        </w:rPr>
        <w:t>设置请求路径</w:t>
      </w:r>
      <w:r w:rsidR="00E132F6">
        <w:rPr>
          <w:rFonts w:hint="eastAsia"/>
        </w:rPr>
        <w:t>在</w:t>
      </w:r>
      <w:r w:rsidR="00E132F6" w:rsidRPr="00E132F6">
        <w:t>order_left.jsp</w:t>
      </w:r>
      <w:r w:rsidR="00E132F6">
        <w:rPr>
          <w:rFonts w:hint="eastAsia"/>
        </w:rPr>
        <w:t xml:space="preserve">  left_main.jsp</w:t>
      </w:r>
      <w:r w:rsidR="007A3EA2">
        <w:rPr>
          <w:rFonts w:hint="eastAsia"/>
        </w:rPr>
        <w:t>中</w:t>
      </w:r>
    </w:p>
    <w:p w:rsidR="004D403F" w:rsidRDefault="004D403F" w:rsidP="004D403F">
      <w:r>
        <w:rPr>
          <w:rFonts w:hint="eastAsia"/>
        </w:rPr>
        <w:t>/order/list.do?</w:t>
      </w:r>
      <w:r w:rsidR="00612A71">
        <w:rPr>
          <w:rFonts w:hint="eastAsia"/>
        </w:rPr>
        <w:t>orderState=0</w:t>
      </w:r>
    </w:p>
    <w:p w:rsidR="00E132F6" w:rsidRDefault="00E132F6" w:rsidP="004D403F"/>
    <w:p w:rsidR="00612A71" w:rsidRDefault="00612A71" w:rsidP="00612A71">
      <w:pPr>
        <w:pStyle w:val="3"/>
      </w:pPr>
      <w:r>
        <w:rPr>
          <w:rFonts w:hint="eastAsia"/>
        </w:rPr>
        <w:t>后台订单管理</w:t>
      </w:r>
      <w:r>
        <w:rPr>
          <w:rFonts w:hint="eastAsia"/>
        </w:rPr>
        <w:t>Controller</w:t>
      </w:r>
    </w:p>
    <w:tbl>
      <w:tblPr>
        <w:tblStyle w:val="a8"/>
        <w:tblW w:w="0" w:type="auto"/>
        <w:tblLook w:val="04A0" w:firstRow="1" w:lastRow="0" w:firstColumn="1" w:lastColumn="0" w:noHBand="0" w:noVBand="1"/>
      </w:tblPr>
      <w:tblGrid>
        <w:gridCol w:w="8522"/>
      </w:tblGrid>
      <w:tr w:rsidR="00E132F6" w:rsidTr="00E132F6">
        <w:tc>
          <w:tcPr>
            <w:tcW w:w="8522" w:type="dxa"/>
          </w:tcPr>
          <w:p w:rsidR="00F84ECE" w:rsidRDefault="00F84ECE" w:rsidP="00F84ECE">
            <w:r>
              <w:t>package cn.itcast.core.controller;</w:t>
            </w:r>
          </w:p>
          <w:p w:rsidR="00F84ECE" w:rsidRDefault="00F84ECE" w:rsidP="00F84ECE"/>
          <w:p w:rsidR="00F84ECE" w:rsidRDefault="00F84ECE" w:rsidP="00F84ECE">
            <w:r>
              <w:t>import java.util.List;</w:t>
            </w:r>
          </w:p>
          <w:p w:rsidR="00F84ECE" w:rsidRDefault="00F84ECE" w:rsidP="00F84ECE"/>
          <w:p w:rsidR="00F84ECE" w:rsidRDefault="00F84ECE" w:rsidP="00F84ECE">
            <w:r>
              <w:t>import org.springframework.beans.factory.annotation.Autowired;</w:t>
            </w:r>
          </w:p>
          <w:p w:rsidR="00F84ECE" w:rsidRDefault="00F84ECE" w:rsidP="00F84ECE">
            <w:r>
              <w:t>import org.springframework.stereotype.Controller;</w:t>
            </w:r>
          </w:p>
          <w:p w:rsidR="00F84ECE" w:rsidRDefault="00F84ECE" w:rsidP="00F84ECE">
            <w:r>
              <w:t>import org.springframework.ui.Model;</w:t>
            </w:r>
          </w:p>
          <w:p w:rsidR="00F84ECE" w:rsidRDefault="00F84ECE" w:rsidP="00F84ECE">
            <w:r>
              <w:t>import org.springframework.web.bind.annotation.RequestMapping;</w:t>
            </w:r>
          </w:p>
          <w:p w:rsidR="00F84ECE" w:rsidRDefault="00F84ECE" w:rsidP="00F84ECE"/>
          <w:p w:rsidR="00F84ECE" w:rsidRDefault="00F84ECE" w:rsidP="00F84ECE">
            <w:r>
              <w:t>import cn.itcast.core.bean.order.Order;</w:t>
            </w:r>
          </w:p>
          <w:p w:rsidR="00F84ECE" w:rsidRDefault="00F84ECE" w:rsidP="00F84ECE">
            <w:r>
              <w:t>import cn.itcast.core.bean.order.OrderQuery;</w:t>
            </w:r>
          </w:p>
          <w:p w:rsidR="00F84ECE" w:rsidRDefault="00F84ECE" w:rsidP="00F84ECE">
            <w:r>
              <w:t>import cn.itcast.core.bean.order.OrderQuery.Criteria;</w:t>
            </w:r>
          </w:p>
          <w:p w:rsidR="00F84ECE" w:rsidRDefault="00F84ECE" w:rsidP="00F84ECE">
            <w:r>
              <w:t>import cn.itcast.core.service.order.OrderService;</w:t>
            </w:r>
          </w:p>
          <w:p w:rsidR="00F84ECE" w:rsidRDefault="00F84ECE" w:rsidP="00F84ECE"/>
          <w:p w:rsidR="00F84ECE" w:rsidRDefault="00F84ECE" w:rsidP="00F84ECE">
            <w:r>
              <w:t>/**</w:t>
            </w:r>
          </w:p>
          <w:p w:rsidR="00F84ECE" w:rsidRDefault="00F84ECE" w:rsidP="00F84ECE">
            <w:r>
              <w:rPr>
                <w:rFonts w:hint="eastAsia"/>
              </w:rPr>
              <w:t xml:space="preserve"> * </w:t>
            </w:r>
            <w:r>
              <w:rPr>
                <w:rFonts w:hint="eastAsia"/>
              </w:rPr>
              <w:t>订单管理</w:t>
            </w:r>
          </w:p>
          <w:p w:rsidR="00F84ECE" w:rsidRDefault="00F84ECE" w:rsidP="00F84ECE">
            <w:r>
              <w:rPr>
                <w:rFonts w:hint="eastAsia"/>
              </w:rPr>
              <w:t xml:space="preserve"> * </w:t>
            </w:r>
            <w:r>
              <w:rPr>
                <w:rFonts w:hint="eastAsia"/>
              </w:rPr>
              <w:t>订单列表</w:t>
            </w:r>
          </w:p>
          <w:p w:rsidR="00F84ECE" w:rsidRDefault="00F84ECE" w:rsidP="00F84ECE">
            <w:r>
              <w:rPr>
                <w:rFonts w:hint="eastAsia"/>
              </w:rPr>
              <w:t xml:space="preserve"> * </w:t>
            </w:r>
            <w:r>
              <w:rPr>
                <w:rFonts w:hint="eastAsia"/>
              </w:rPr>
              <w:t>查看</w:t>
            </w:r>
          </w:p>
          <w:p w:rsidR="00F84ECE" w:rsidRDefault="00F84ECE" w:rsidP="00F84ECE">
            <w:r>
              <w:t xml:space="preserve"> * @author lx</w:t>
            </w:r>
          </w:p>
          <w:p w:rsidR="00F84ECE" w:rsidRDefault="00F84ECE" w:rsidP="00F84ECE">
            <w:r>
              <w:t xml:space="preserve"> *</w:t>
            </w:r>
          </w:p>
          <w:p w:rsidR="00F84ECE" w:rsidRDefault="00F84ECE" w:rsidP="00F84ECE">
            <w:r>
              <w:t xml:space="preserve"> */</w:t>
            </w:r>
          </w:p>
          <w:p w:rsidR="00F84ECE" w:rsidRDefault="00F84ECE" w:rsidP="00F84ECE">
            <w:r>
              <w:t>@Controller</w:t>
            </w:r>
          </w:p>
          <w:p w:rsidR="00F84ECE" w:rsidRDefault="00F84ECE" w:rsidP="00F84ECE">
            <w:r>
              <w:t>public class OrderController {</w:t>
            </w:r>
          </w:p>
          <w:p w:rsidR="00F84ECE" w:rsidRDefault="00F84ECE" w:rsidP="00F84ECE">
            <w:r>
              <w:tab/>
            </w:r>
          </w:p>
          <w:p w:rsidR="00F84ECE" w:rsidRDefault="00F84ECE" w:rsidP="00F84ECE">
            <w:r>
              <w:tab/>
              <w:t>@Autowired</w:t>
            </w:r>
          </w:p>
          <w:p w:rsidR="00F84ECE" w:rsidRDefault="00F84ECE" w:rsidP="00F84ECE">
            <w:r>
              <w:tab/>
              <w:t>private OrderService orderService;</w:t>
            </w:r>
          </w:p>
          <w:p w:rsidR="00F84ECE" w:rsidRDefault="00F84ECE" w:rsidP="00F84ECE"/>
          <w:p w:rsidR="00F84ECE" w:rsidRDefault="00F84ECE" w:rsidP="00F84ECE">
            <w:r>
              <w:rPr>
                <w:rFonts w:hint="eastAsia"/>
              </w:rPr>
              <w:tab/>
              <w:t>//</w:t>
            </w:r>
            <w:r>
              <w:rPr>
                <w:rFonts w:hint="eastAsia"/>
              </w:rPr>
              <w:t>订单列表</w:t>
            </w:r>
          </w:p>
          <w:p w:rsidR="00F84ECE" w:rsidRDefault="00F84ECE" w:rsidP="00F84ECE">
            <w:r>
              <w:lastRenderedPageBreak/>
              <w:tab/>
              <w:t>@RequestMapping(value = "/order/list.do")</w:t>
            </w:r>
          </w:p>
          <w:p w:rsidR="00F84ECE" w:rsidRDefault="00F84ECE" w:rsidP="00F84ECE">
            <w:r>
              <w:tab/>
              <w:t>public String list(Integer orderState,Integer isPaiy,Model model){</w:t>
            </w:r>
          </w:p>
          <w:p w:rsidR="00F84ECE" w:rsidRDefault="00F84ECE" w:rsidP="00F84ECE">
            <w:r>
              <w:rPr>
                <w:rFonts w:hint="eastAsia"/>
              </w:rPr>
              <w:tab/>
            </w:r>
            <w:r>
              <w:rPr>
                <w:rFonts w:hint="eastAsia"/>
              </w:rPr>
              <w:tab/>
              <w:t>//</w:t>
            </w:r>
            <w:r>
              <w:rPr>
                <w:rFonts w:hint="eastAsia"/>
              </w:rPr>
              <w:t>创建订单的查询条件</w:t>
            </w:r>
          </w:p>
          <w:p w:rsidR="00F84ECE" w:rsidRDefault="00F84ECE" w:rsidP="00F84ECE">
            <w:r>
              <w:tab/>
            </w:r>
            <w:r>
              <w:tab/>
              <w:t>OrderQuery orderQuery = new OrderQuery();</w:t>
            </w:r>
          </w:p>
          <w:p w:rsidR="00F84ECE" w:rsidRDefault="00F84ECE" w:rsidP="00F84ECE">
            <w:r>
              <w:rPr>
                <w:rFonts w:hint="eastAsia"/>
              </w:rPr>
              <w:tab/>
            </w:r>
            <w:r>
              <w:rPr>
                <w:rFonts w:hint="eastAsia"/>
              </w:rPr>
              <w:tab/>
              <w:t>//</w:t>
            </w:r>
            <w:r>
              <w:rPr>
                <w:rFonts w:hint="eastAsia"/>
              </w:rPr>
              <w:t>增加一个条件对象</w:t>
            </w:r>
          </w:p>
          <w:p w:rsidR="00F84ECE" w:rsidRDefault="00F84ECE" w:rsidP="00F84ECE">
            <w:r>
              <w:tab/>
            </w:r>
            <w:r>
              <w:tab/>
              <w:t>Criteria createCriteria = orderQuery.createCriteria();</w:t>
            </w:r>
          </w:p>
          <w:p w:rsidR="00F84ECE" w:rsidRDefault="00F84ECE" w:rsidP="00F84ECE">
            <w:r>
              <w:rPr>
                <w:rFonts w:hint="eastAsia"/>
              </w:rPr>
              <w:tab/>
            </w:r>
            <w:r>
              <w:rPr>
                <w:rFonts w:hint="eastAsia"/>
              </w:rPr>
              <w:tab/>
              <w:t>//</w:t>
            </w:r>
            <w:r>
              <w:rPr>
                <w:rFonts w:hint="eastAsia"/>
              </w:rPr>
              <w:t>判断订单状态是否为</w:t>
            </w:r>
            <w:r>
              <w:rPr>
                <w:rFonts w:hint="eastAsia"/>
              </w:rPr>
              <w:t>Null</w:t>
            </w:r>
          </w:p>
          <w:p w:rsidR="00F84ECE" w:rsidRDefault="00F84ECE" w:rsidP="00F84ECE">
            <w:r>
              <w:tab/>
            </w:r>
            <w:r>
              <w:tab/>
              <w:t>if(null != orderState){</w:t>
            </w:r>
          </w:p>
          <w:p w:rsidR="00F84ECE" w:rsidRDefault="00F84ECE" w:rsidP="00F84ECE">
            <w:r>
              <w:rPr>
                <w:rFonts w:hint="eastAsia"/>
              </w:rPr>
              <w:tab/>
            </w:r>
            <w:r>
              <w:rPr>
                <w:rFonts w:hint="eastAsia"/>
              </w:rPr>
              <w:tab/>
            </w:r>
            <w:r>
              <w:rPr>
                <w:rFonts w:hint="eastAsia"/>
              </w:rPr>
              <w:tab/>
              <w:t>//</w:t>
            </w:r>
            <w:r>
              <w:rPr>
                <w:rFonts w:hint="eastAsia"/>
              </w:rPr>
              <w:t>设置订单状态</w:t>
            </w:r>
          </w:p>
          <w:p w:rsidR="00F84ECE" w:rsidRDefault="00F84ECE" w:rsidP="00F84ECE">
            <w:r>
              <w:tab/>
            </w:r>
            <w:r>
              <w:tab/>
            </w:r>
            <w:r>
              <w:tab/>
              <w:t>createCriteria.andOrderStateEqualTo(orderState);</w:t>
            </w:r>
          </w:p>
          <w:p w:rsidR="00F84ECE" w:rsidRDefault="00F84ECE" w:rsidP="00F84ECE">
            <w:r>
              <w:tab/>
            </w:r>
            <w:r>
              <w:tab/>
              <w:t>}</w:t>
            </w:r>
          </w:p>
          <w:p w:rsidR="00F84ECE" w:rsidRDefault="00F84ECE" w:rsidP="00F84ECE">
            <w:r>
              <w:rPr>
                <w:rFonts w:hint="eastAsia"/>
              </w:rPr>
              <w:tab/>
            </w:r>
            <w:r>
              <w:rPr>
                <w:rFonts w:hint="eastAsia"/>
              </w:rPr>
              <w:tab/>
              <w:t>//</w:t>
            </w:r>
            <w:r>
              <w:rPr>
                <w:rFonts w:hint="eastAsia"/>
              </w:rPr>
              <w:t>判断支付状态</w:t>
            </w:r>
          </w:p>
          <w:p w:rsidR="00F84ECE" w:rsidRDefault="00F84ECE" w:rsidP="00F84ECE">
            <w:r>
              <w:tab/>
            </w:r>
            <w:r>
              <w:tab/>
              <w:t>if(null != isPaiy){</w:t>
            </w:r>
          </w:p>
          <w:p w:rsidR="00F84ECE" w:rsidRDefault="00F84ECE" w:rsidP="00F84ECE">
            <w:r>
              <w:rPr>
                <w:rFonts w:hint="eastAsia"/>
              </w:rPr>
              <w:tab/>
            </w:r>
            <w:r>
              <w:rPr>
                <w:rFonts w:hint="eastAsia"/>
              </w:rPr>
              <w:tab/>
            </w:r>
            <w:r>
              <w:rPr>
                <w:rFonts w:hint="eastAsia"/>
              </w:rPr>
              <w:tab/>
              <w:t>//</w:t>
            </w:r>
            <w:r>
              <w:rPr>
                <w:rFonts w:hint="eastAsia"/>
              </w:rPr>
              <w:t>设置支付状态</w:t>
            </w:r>
          </w:p>
          <w:p w:rsidR="00F84ECE" w:rsidRDefault="00F84ECE" w:rsidP="00F84ECE">
            <w:r>
              <w:tab/>
            </w:r>
            <w:r>
              <w:tab/>
            </w:r>
            <w:r>
              <w:tab/>
              <w:t>createCriteria.andIsPaiyEqualTo(isPaiy);</w:t>
            </w:r>
          </w:p>
          <w:p w:rsidR="00F84ECE" w:rsidRDefault="00F84ECE" w:rsidP="00F84ECE">
            <w:r>
              <w:tab/>
            </w:r>
            <w:r>
              <w:tab/>
              <w:t>}</w:t>
            </w:r>
          </w:p>
          <w:p w:rsidR="00F84ECE" w:rsidRDefault="00F84ECE" w:rsidP="00F84ECE">
            <w:r>
              <w:rPr>
                <w:rFonts w:hint="eastAsia"/>
              </w:rPr>
              <w:tab/>
            </w:r>
            <w:r>
              <w:rPr>
                <w:rFonts w:hint="eastAsia"/>
              </w:rPr>
              <w:tab/>
              <w:t>//</w:t>
            </w:r>
            <w:r>
              <w:rPr>
                <w:rFonts w:hint="eastAsia"/>
              </w:rPr>
              <w:t>通过状态查询订单结果集</w:t>
            </w:r>
          </w:p>
          <w:p w:rsidR="00F84ECE" w:rsidRDefault="00F84ECE" w:rsidP="00F84ECE">
            <w:r>
              <w:tab/>
            </w:r>
            <w:r>
              <w:tab/>
              <w:t>List&lt;Order&gt; orders = orderService.selectOrderListByState(orderQuery);</w:t>
            </w:r>
          </w:p>
          <w:p w:rsidR="00F84ECE" w:rsidRDefault="00F84ECE" w:rsidP="00F84ECE">
            <w:r>
              <w:tab/>
            </w:r>
            <w:r>
              <w:tab/>
              <w:t>model.addAttribute("orders", orders);</w:t>
            </w:r>
          </w:p>
          <w:p w:rsidR="00F84ECE" w:rsidRDefault="00F84ECE" w:rsidP="00F84ECE">
            <w:r>
              <w:tab/>
            </w:r>
            <w:r>
              <w:tab/>
            </w:r>
          </w:p>
          <w:p w:rsidR="00F84ECE" w:rsidRDefault="00F84ECE" w:rsidP="00F84ECE">
            <w:r>
              <w:tab/>
            </w:r>
            <w:r>
              <w:tab/>
              <w:t>return "order/list";</w:t>
            </w:r>
          </w:p>
          <w:p w:rsidR="00F84ECE" w:rsidRDefault="00F84ECE" w:rsidP="00F84ECE">
            <w:r>
              <w:tab/>
              <w:t>}</w:t>
            </w:r>
          </w:p>
          <w:p w:rsidR="00F84ECE" w:rsidRDefault="00F84ECE" w:rsidP="00F84ECE">
            <w:r>
              <w:tab/>
            </w:r>
          </w:p>
          <w:p w:rsidR="00E132F6" w:rsidRDefault="00F84ECE" w:rsidP="00F84ECE">
            <w:r>
              <w:t>}</w:t>
            </w:r>
          </w:p>
        </w:tc>
      </w:tr>
    </w:tbl>
    <w:p w:rsidR="00E132F6" w:rsidRPr="00E132F6" w:rsidRDefault="00E132F6" w:rsidP="00E132F6"/>
    <w:p w:rsidR="00850087" w:rsidRPr="00850087" w:rsidRDefault="00850087" w:rsidP="00850087"/>
    <w:p w:rsidR="008960D7" w:rsidRDefault="009D6BA8" w:rsidP="009D6BA8">
      <w:pPr>
        <w:pStyle w:val="3"/>
      </w:pPr>
      <w:r>
        <w:rPr>
          <w:rFonts w:hint="eastAsia"/>
        </w:rPr>
        <w:t>OrderServiceImpl</w:t>
      </w:r>
    </w:p>
    <w:tbl>
      <w:tblPr>
        <w:tblStyle w:val="a8"/>
        <w:tblW w:w="0" w:type="auto"/>
        <w:tblLook w:val="04A0" w:firstRow="1" w:lastRow="0" w:firstColumn="1" w:lastColumn="0" w:noHBand="0" w:noVBand="1"/>
      </w:tblPr>
      <w:tblGrid>
        <w:gridCol w:w="8522"/>
      </w:tblGrid>
      <w:tr w:rsidR="009D6BA8" w:rsidTr="009D6BA8">
        <w:tc>
          <w:tcPr>
            <w:tcW w:w="8522" w:type="dxa"/>
          </w:tcPr>
          <w:p w:rsidR="009D6BA8" w:rsidRDefault="009D6BA8" w:rsidP="009D6BA8">
            <w:pPr>
              <w:autoSpaceDE w:val="0"/>
              <w:autoSpaceDN w:val="0"/>
              <w:adjustRightInd w:val="0"/>
              <w:jc w:val="left"/>
              <w:rPr>
                <w:rFonts w:ascii="Consolas" w:hAnsi="Consolas" w:cs="Consolas"/>
                <w:kern w:val="0"/>
                <w:sz w:val="32"/>
                <w:szCs w:val="32"/>
              </w:rPr>
            </w:pPr>
            <w:r>
              <w:rPr>
                <w:rFonts w:ascii="Consolas" w:hAnsi="Consolas" w:cs="Consolas"/>
                <w:color w:val="000000"/>
                <w:kern w:val="0"/>
                <w:sz w:val="32"/>
                <w:szCs w:val="32"/>
              </w:rPr>
              <w:tab/>
            </w:r>
            <w:r>
              <w:rPr>
                <w:rFonts w:ascii="Consolas" w:hAnsi="Consolas" w:cs="Consolas"/>
                <w:color w:val="3F7F5F"/>
                <w:kern w:val="0"/>
                <w:sz w:val="32"/>
                <w:szCs w:val="32"/>
              </w:rPr>
              <w:t>//</w:t>
            </w:r>
            <w:r>
              <w:rPr>
                <w:rFonts w:ascii="Consolas" w:hAnsi="Consolas" w:cs="Consolas"/>
                <w:color w:val="3F7F5F"/>
                <w:kern w:val="0"/>
                <w:sz w:val="32"/>
                <w:szCs w:val="32"/>
              </w:rPr>
              <w:t>查询订单结果集</w:t>
            </w:r>
          </w:p>
          <w:p w:rsidR="009D6BA8" w:rsidRDefault="009D6BA8" w:rsidP="009D6BA8">
            <w:pPr>
              <w:autoSpaceDE w:val="0"/>
              <w:autoSpaceDN w:val="0"/>
              <w:adjustRightInd w:val="0"/>
              <w:jc w:val="left"/>
              <w:rPr>
                <w:rFonts w:ascii="Consolas" w:hAnsi="Consolas" w:cs="Consolas"/>
                <w:kern w:val="0"/>
                <w:sz w:val="32"/>
                <w:szCs w:val="32"/>
              </w:rPr>
            </w:pPr>
            <w:r>
              <w:rPr>
                <w:rFonts w:ascii="Consolas" w:hAnsi="Consolas" w:cs="Consolas"/>
                <w:color w:val="000000"/>
                <w:kern w:val="0"/>
                <w:sz w:val="32"/>
                <w:szCs w:val="32"/>
              </w:rPr>
              <w:tab/>
            </w:r>
            <w:r>
              <w:rPr>
                <w:rFonts w:ascii="Consolas" w:hAnsi="Consolas" w:cs="Consolas"/>
                <w:b/>
                <w:bCs/>
                <w:color w:val="7F0055"/>
                <w:kern w:val="0"/>
                <w:sz w:val="32"/>
                <w:szCs w:val="32"/>
              </w:rPr>
              <w:t>public</w:t>
            </w:r>
            <w:r>
              <w:rPr>
                <w:rFonts w:ascii="Consolas" w:hAnsi="Consolas" w:cs="Consolas"/>
                <w:color w:val="000000"/>
                <w:kern w:val="0"/>
                <w:sz w:val="32"/>
                <w:szCs w:val="32"/>
              </w:rPr>
              <w:t xml:space="preserve"> List&lt;Order&gt; selectOrderListByState(OrderQuery orderQuery){</w:t>
            </w:r>
          </w:p>
          <w:p w:rsidR="009D6BA8" w:rsidRDefault="009D6BA8" w:rsidP="009D6BA8">
            <w:pPr>
              <w:autoSpaceDE w:val="0"/>
              <w:autoSpaceDN w:val="0"/>
              <w:adjustRightInd w:val="0"/>
              <w:jc w:val="left"/>
              <w:rPr>
                <w:rFonts w:ascii="Consolas" w:hAnsi="Consolas" w:cs="Consolas"/>
                <w:kern w:val="0"/>
                <w:sz w:val="32"/>
                <w:szCs w:val="32"/>
              </w:rPr>
            </w:pPr>
            <w:r>
              <w:rPr>
                <w:rFonts w:ascii="Consolas" w:hAnsi="Consolas" w:cs="Consolas"/>
                <w:color w:val="000000"/>
                <w:kern w:val="0"/>
                <w:sz w:val="32"/>
                <w:szCs w:val="32"/>
              </w:rPr>
              <w:tab/>
            </w:r>
            <w:r>
              <w:rPr>
                <w:rFonts w:ascii="Consolas" w:hAnsi="Consolas" w:cs="Consolas"/>
                <w:color w:val="000000"/>
                <w:kern w:val="0"/>
                <w:sz w:val="32"/>
                <w:szCs w:val="32"/>
              </w:rPr>
              <w:tab/>
            </w:r>
            <w:r>
              <w:rPr>
                <w:rFonts w:ascii="Consolas" w:hAnsi="Consolas" w:cs="Consolas"/>
                <w:b/>
                <w:bCs/>
                <w:color w:val="7F0055"/>
                <w:kern w:val="0"/>
                <w:sz w:val="32"/>
                <w:szCs w:val="32"/>
              </w:rPr>
              <w:t>return</w:t>
            </w:r>
            <w:r>
              <w:rPr>
                <w:rFonts w:ascii="Consolas" w:hAnsi="Consolas" w:cs="Consolas"/>
                <w:color w:val="000000"/>
                <w:kern w:val="0"/>
                <w:sz w:val="32"/>
                <w:szCs w:val="32"/>
              </w:rPr>
              <w:t xml:space="preserve"> </w:t>
            </w:r>
            <w:r>
              <w:rPr>
                <w:rFonts w:ascii="Consolas" w:hAnsi="Consolas" w:cs="Consolas"/>
                <w:color w:val="0000C0"/>
                <w:kern w:val="0"/>
                <w:sz w:val="32"/>
                <w:szCs w:val="32"/>
              </w:rPr>
              <w:t>orderDao</w:t>
            </w:r>
            <w:r>
              <w:rPr>
                <w:rFonts w:ascii="Consolas" w:hAnsi="Consolas" w:cs="Consolas"/>
                <w:color w:val="000000"/>
                <w:kern w:val="0"/>
                <w:sz w:val="32"/>
                <w:szCs w:val="32"/>
              </w:rPr>
              <w:t>.selectByExample(orderQuery);</w:t>
            </w:r>
          </w:p>
          <w:p w:rsidR="009D6BA8" w:rsidRDefault="009D6BA8" w:rsidP="009D6BA8">
            <w:r>
              <w:rPr>
                <w:rFonts w:ascii="Consolas" w:hAnsi="Consolas" w:cs="Consolas"/>
                <w:color w:val="000000"/>
                <w:kern w:val="0"/>
                <w:sz w:val="32"/>
                <w:szCs w:val="32"/>
              </w:rPr>
              <w:tab/>
              <w:t>}</w:t>
            </w:r>
          </w:p>
        </w:tc>
      </w:tr>
    </w:tbl>
    <w:p w:rsidR="009D6BA8" w:rsidRDefault="00D7063F" w:rsidP="00D7063F">
      <w:pPr>
        <w:pStyle w:val="3"/>
      </w:pPr>
      <w:r>
        <w:rPr>
          <w:rFonts w:hint="eastAsia"/>
        </w:rPr>
        <w:lastRenderedPageBreak/>
        <w:t>订单对象</w:t>
      </w:r>
      <w:r>
        <w:rPr>
          <w:rFonts w:hint="eastAsia"/>
        </w:rPr>
        <w:t>Order</w:t>
      </w:r>
    </w:p>
    <w:tbl>
      <w:tblPr>
        <w:tblStyle w:val="a8"/>
        <w:tblW w:w="0" w:type="auto"/>
        <w:tblLook w:val="04A0" w:firstRow="1" w:lastRow="0" w:firstColumn="1" w:lastColumn="0" w:noHBand="0" w:noVBand="1"/>
      </w:tblPr>
      <w:tblGrid>
        <w:gridCol w:w="8522"/>
      </w:tblGrid>
      <w:tr w:rsidR="00D7063F" w:rsidTr="00D7063F">
        <w:tc>
          <w:tcPr>
            <w:tcW w:w="8522" w:type="dxa"/>
          </w:tcPr>
          <w:p w:rsidR="00D7063F" w:rsidRDefault="00D7063F" w:rsidP="00D7063F">
            <w:r>
              <w:rPr>
                <w:rFonts w:hint="eastAsia"/>
              </w:rPr>
              <w:tab/>
              <w:t xml:space="preserve">/** </w:t>
            </w:r>
            <w:r>
              <w:rPr>
                <w:rFonts w:hint="eastAsia"/>
              </w:rPr>
              <w:t>特殊处理字段</w:t>
            </w:r>
            <w:r>
              <w:rPr>
                <w:rFonts w:hint="eastAsia"/>
              </w:rPr>
              <w:t xml:space="preserve">   */</w:t>
            </w:r>
          </w:p>
          <w:p w:rsidR="00D7063F" w:rsidRDefault="00D7063F" w:rsidP="00D7063F">
            <w:r>
              <w:rPr>
                <w:rFonts w:hint="eastAsia"/>
              </w:rPr>
              <w:tab/>
              <w:t xml:space="preserve">/** </w:t>
            </w:r>
            <w:r>
              <w:rPr>
                <w:rFonts w:hint="eastAsia"/>
              </w:rPr>
              <w:t>支付方式</w:t>
            </w:r>
            <w:r>
              <w:rPr>
                <w:rFonts w:hint="eastAsia"/>
              </w:rPr>
              <w:t xml:space="preserve">           */</w:t>
            </w:r>
          </w:p>
          <w:p w:rsidR="00D7063F" w:rsidRDefault="00D7063F" w:rsidP="00D7063F">
            <w:r>
              <w:tab/>
              <w:t>public String getPaymentWayName() {</w:t>
            </w:r>
          </w:p>
          <w:p w:rsidR="00D7063F" w:rsidRDefault="00D7063F" w:rsidP="00D7063F">
            <w:r>
              <w:tab/>
            </w:r>
            <w:r>
              <w:tab/>
              <w:t>switch (paymentWay) {</w:t>
            </w:r>
          </w:p>
          <w:p w:rsidR="00D7063F" w:rsidRDefault="00D7063F" w:rsidP="00D7063F">
            <w:r>
              <w:rPr>
                <w:rFonts w:hint="eastAsia"/>
              </w:rPr>
              <w:tab/>
            </w:r>
            <w:r>
              <w:rPr>
                <w:rFonts w:hint="eastAsia"/>
              </w:rPr>
              <w:tab/>
            </w:r>
            <w:r>
              <w:rPr>
                <w:rFonts w:hint="eastAsia"/>
              </w:rPr>
              <w:tab/>
              <w:t>case 0:  return "</w:t>
            </w:r>
            <w:r>
              <w:rPr>
                <w:rFonts w:hint="eastAsia"/>
              </w:rPr>
              <w:t>货到到付</w:t>
            </w:r>
            <w:r>
              <w:rPr>
                <w:rFonts w:hint="eastAsia"/>
              </w:rPr>
              <w:t>";</w:t>
            </w:r>
          </w:p>
          <w:p w:rsidR="00D7063F" w:rsidRDefault="00D7063F" w:rsidP="00D7063F">
            <w:r>
              <w:rPr>
                <w:rFonts w:hint="eastAsia"/>
              </w:rPr>
              <w:tab/>
            </w:r>
            <w:r>
              <w:rPr>
                <w:rFonts w:hint="eastAsia"/>
              </w:rPr>
              <w:tab/>
            </w:r>
            <w:r>
              <w:rPr>
                <w:rFonts w:hint="eastAsia"/>
              </w:rPr>
              <w:tab/>
              <w:t>case 1:  return "</w:t>
            </w:r>
            <w:r>
              <w:rPr>
                <w:rFonts w:hint="eastAsia"/>
              </w:rPr>
              <w:t>在线支付</w:t>
            </w:r>
            <w:r>
              <w:rPr>
                <w:rFonts w:hint="eastAsia"/>
              </w:rPr>
              <w:t>";</w:t>
            </w:r>
          </w:p>
          <w:p w:rsidR="00D7063F" w:rsidRDefault="00D7063F" w:rsidP="00D7063F">
            <w:r>
              <w:rPr>
                <w:rFonts w:hint="eastAsia"/>
              </w:rPr>
              <w:tab/>
            </w:r>
            <w:r>
              <w:rPr>
                <w:rFonts w:hint="eastAsia"/>
              </w:rPr>
              <w:tab/>
            </w:r>
            <w:r>
              <w:rPr>
                <w:rFonts w:hint="eastAsia"/>
              </w:rPr>
              <w:tab/>
              <w:t>case 2:  return "</w:t>
            </w:r>
            <w:r>
              <w:rPr>
                <w:rFonts w:hint="eastAsia"/>
              </w:rPr>
              <w:t>公司转帐</w:t>
            </w:r>
            <w:r>
              <w:rPr>
                <w:rFonts w:hint="eastAsia"/>
              </w:rPr>
              <w:t>";</w:t>
            </w:r>
          </w:p>
          <w:p w:rsidR="00D7063F" w:rsidRDefault="00D7063F" w:rsidP="00D7063F">
            <w:r>
              <w:rPr>
                <w:rFonts w:hint="eastAsia"/>
              </w:rPr>
              <w:tab/>
            </w:r>
            <w:r>
              <w:rPr>
                <w:rFonts w:hint="eastAsia"/>
              </w:rPr>
              <w:tab/>
            </w:r>
            <w:r>
              <w:rPr>
                <w:rFonts w:hint="eastAsia"/>
              </w:rPr>
              <w:tab/>
              <w:t>case 3:  return "</w:t>
            </w:r>
            <w:r>
              <w:rPr>
                <w:rFonts w:hint="eastAsia"/>
              </w:rPr>
              <w:t>邮局汇款</w:t>
            </w:r>
            <w:r>
              <w:rPr>
                <w:rFonts w:hint="eastAsia"/>
              </w:rPr>
              <w:t>";</w:t>
            </w:r>
          </w:p>
          <w:p w:rsidR="00D7063F" w:rsidRDefault="00D7063F" w:rsidP="00D7063F">
            <w:r>
              <w:tab/>
            </w:r>
            <w:r>
              <w:tab/>
            </w:r>
            <w:r>
              <w:tab/>
              <w:t>default: return "";</w:t>
            </w:r>
          </w:p>
          <w:p w:rsidR="00D7063F" w:rsidRDefault="00D7063F" w:rsidP="00D7063F">
            <w:r>
              <w:tab/>
            </w:r>
            <w:r>
              <w:tab/>
              <w:t>}</w:t>
            </w:r>
          </w:p>
          <w:p w:rsidR="00D7063F" w:rsidRDefault="00D7063F" w:rsidP="00D7063F">
            <w:r>
              <w:tab/>
              <w:t>}</w:t>
            </w:r>
          </w:p>
          <w:p w:rsidR="00D7063F" w:rsidRDefault="00D7063F" w:rsidP="00D7063F">
            <w:r>
              <w:rPr>
                <w:rFonts w:hint="eastAsia"/>
              </w:rPr>
              <w:tab/>
              <w:t xml:space="preserve">/** </w:t>
            </w:r>
            <w:r>
              <w:rPr>
                <w:rFonts w:hint="eastAsia"/>
              </w:rPr>
              <w:t>支付要求</w:t>
            </w:r>
            <w:r>
              <w:rPr>
                <w:rFonts w:hint="eastAsia"/>
              </w:rPr>
              <w:t xml:space="preserve">     </w:t>
            </w:r>
            <w:r>
              <w:rPr>
                <w:rFonts w:hint="eastAsia"/>
              </w:rPr>
              <w:t>必须是货到付款时</w:t>
            </w:r>
            <w:r>
              <w:rPr>
                <w:rFonts w:hint="eastAsia"/>
              </w:rPr>
              <w:t xml:space="preserve">  </w:t>
            </w:r>
            <w:r>
              <w:rPr>
                <w:rFonts w:hint="eastAsia"/>
              </w:rPr>
              <w:t>才会有支付要求</w:t>
            </w:r>
            <w:r>
              <w:rPr>
                <w:rFonts w:hint="eastAsia"/>
              </w:rPr>
              <w:t xml:space="preserve"> </w:t>
            </w:r>
            <w:r>
              <w:rPr>
                <w:rFonts w:hint="eastAsia"/>
              </w:rPr>
              <w:t>分为</w:t>
            </w:r>
            <w:r>
              <w:rPr>
                <w:rFonts w:hint="eastAsia"/>
              </w:rPr>
              <w:t xml:space="preserve"> 0:</w:t>
            </w:r>
            <w:r>
              <w:rPr>
                <w:rFonts w:hint="eastAsia"/>
              </w:rPr>
              <w:t>现金</w:t>
            </w:r>
            <w:r>
              <w:rPr>
                <w:rFonts w:hint="eastAsia"/>
              </w:rPr>
              <w:t xml:space="preserve"> 1:POS</w:t>
            </w:r>
            <w:r>
              <w:rPr>
                <w:rFonts w:hint="eastAsia"/>
              </w:rPr>
              <w:t>机</w:t>
            </w:r>
            <w:r>
              <w:rPr>
                <w:rFonts w:hint="eastAsia"/>
              </w:rPr>
              <w:t xml:space="preserve">       */</w:t>
            </w:r>
          </w:p>
          <w:p w:rsidR="00D7063F" w:rsidRDefault="00D7063F" w:rsidP="00D7063F">
            <w:r>
              <w:tab/>
              <w:t>public String getPaymentCashName() {</w:t>
            </w:r>
          </w:p>
          <w:p w:rsidR="00D7063F" w:rsidRDefault="00D7063F" w:rsidP="00D7063F">
            <w:r>
              <w:tab/>
            </w:r>
            <w:r>
              <w:tab/>
              <w:t>if(null == paymentCash) return null;</w:t>
            </w:r>
          </w:p>
          <w:p w:rsidR="00D7063F" w:rsidRDefault="00D7063F" w:rsidP="00D7063F">
            <w:r>
              <w:tab/>
            </w:r>
            <w:r>
              <w:tab/>
            </w:r>
          </w:p>
          <w:p w:rsidR="00D7063F" w:rsidRDefault="00D7063F" w:rsidP="00D7063F">
            <w:r>
              <w:tab/>
            </w:r>
            <w:r>
              <w:tab/>
              <w:t>switch (paymentCash) {</w:t>
            </w:r>
          </w:p>
          <w:p w:rsidR="00D7063F" w:rsidRDefault="00D7063F" w:rsidP="00D7063F">
            <w:r>
              <w:rPr>
                <w:rFonts w:hint="eastAsia"/>
              </w:rPr>
              <w:tab/>
            </w:r>
            <w:r>
              <w:rPr>
                <w:rFonts w:hint="eastAsia"/>
              </w:rPr>
              <w:tab/>
            </w:r>
            <w:r>
              <w:rPr>
                <w:rFonts w:hint="eastAsia"/>
              </w:rPr>
              <w:tab/>
              <w:t>case 0:  return "</w:t>
            </w:r>
            <w:r>
              <w:rPr>
                <w:rFonts w:hint="eastAsia"/>
              </w:rPr>
              <w:t>现金</w:t>
            </w:r>
            <w:r>
              <w:rPr>
                <w:rFonts w:hint="eastAsia"/>
              </w:rPr>
              <w:t>";</w:t>
            </w:r>
          </w:p>
          <w:p w:rsidR="00D7063F" w:rsidRDefault="00D7063F" w:rsidP="00D7063F">
            <w:r>
              <w:rPr>
                <w:rFonts w:hint="eastAsia"/>
              </w:rPr>
              <w:tab/>
            </w:r>
            <w:r>
              <w:rPr>
                <w:rFonts w:hint="eastAsia"/>
              </w:rPr>
              <w:tab/>
            </w:r>
            <w:r>
              <w:rPr>
                <w:rFonts w:hint="eastAsia"/>
              </w:rPr>
              <w:tab/>
              <w:t>case 1:  return "POS</w:t>
            </w:r>
            <w:r>
              <w:rPr>
                <w:rFonts w:hint="eastAsia"/>
              </w:rPr>
              <w:t>机</w:t>
            </w:r>
            <w:r>
              <w:rPr>
                <w:rFonts w:hint="eastAsia"/>
              </w:rPr>
              <w:t>";</w:t>
            </w:r>
          </w:p>
          <w:p w:rsidR="00D7063F" w:rsidRDefault="00D7063F" w:rsidP="00D7063F">
            <w:r>
              <w:tab/>
            </w:r>
            <w:r>
              <w:tab/>
            </w:r>
            <w:r>
              <w:tab/>
              <w:t>default: return "";</w:t>
            </w:r>
          </w:p>
          <w:p w:rsidR="00D7063F" w:rsidRDefault="00D7063F" w:rsidP="00D7063F">
            <w:r>
              <w:tab/>
            </w:r>
            <w:r>
              <w:tab/>
              <w:t>}</w:t>
            </w:r>
          </w:p>
          <w:p w:rsidR="00D7063F" w:rsidRDefault="00D7063F" w:rsidP="00D7063F">
            <w:r>
              <w:tab/>
              <w:t>}</w:t>
            </w:r>
          </w:p>
          <w:p w:rsidR="00D7063F" w:rsidRDefault="00D7063F" w:rsidP="00D7063F">
            <w:r>
              <w:rPr>
                <w:rFonts w:hint="eastAsia"/>
              </w:rPr>
              <w:tab/>
              <w:t xml:space="preserve">/** </w:t>
            </w:r>
            <w:r>
              <w:rPr>
                <w:rFonts w:hint="eastAsia"/>
              </w:rPr>
              <w:t>支付状态</w:t>
            </w:r>
            <w:r>
              <w:rPr>
                <w:rFonts w:hint="eastAsia"/>
              </w:rPr>
              <w:t xml:space="preserve">        //</w:t>
            </w:r>
            <w:r>
              <w:rPr>
                <w:rFonts w:hint="eastAsia"/>
              </w:rPr>
              <w:t>支付状态</w:t>
            </w:r>
            <w:r>
              <w:rPr>
                <w:rFonts w:hint="eastAsia"/>
              </w:rPr>
              <w:t xml:space="preserve"> :0</w:t>
            </w:r>
            <w:r>
              <w:rPr>
                <w:rFonts w:hint="eastAsia"/>
              </w:rPr>
              <w:t>到付</w:t>
            </w:r>
            <w:r>
              <w:rPr>
                <w:rFonts w:hint="eastAsia"/>
              </w:rPr>
              <w:t>,1</w:t>
            </w:r>
            <w:r>
              <w:rPr>
                <w:rFonts w:hint="eastAsia"/>
              </w:rPr>
              <w:t>待付款</w:t>
            </w:r>
            <w:r>
              <w:rPr>
                <w:rFonts w:hint="eastAsia"/>
              </w:rPr>
              <w:t>,2</w:t>
            </w:r>
            <w:r>
              <w:rPr>
                <w:rFonts w:hint="eastAsia"/>
              </w:rPr>
              <w:t>已付款</w:t>
            </w:r>
            <w:r>
              <w:rPr>
                <w:rFonts w:hint="eastAsia"/>
              </w:rPr>
              <w:t>,3</w:t>
            </w:r>
            <w:r>
              <w:rPr>
                <w:rFonts w:hint="eastAsia"/>
              </w:rPr>
              <w:t>待退款</w:t>
            </w:r>
            <w:r>
              <w:rPr>
                <w:rFonts w:hint="eastAsia"/>
              </w:rPr>
              <w:t>,4</w:t>
            </w:r>
            <w:r>
              <w:rPr>
                <w:rFonts w:hint="eastAsia"/>
              </w:rPr>
              <w:t>退款成功</w:t>
            </w:r>
            <w:r>
              <w:rPr>
                <w:rFonts w:hint="eastAsia"/>
              </w:rPr>
              <w:t>,5</w:t>
            </w:r>
            <w:r>
              <w:rPr>
                <w:rFonts w:hint="eastAsia"/>
              </w:rPr>
              <w:t>退款失败</w:t>
            </w:r>
            <w:r>
              <w:rPr>
                <w:rFonts w:hint="eastAsia"/>
              </w:rPr>
              <w:t xml:space="preserve">  */</w:t>
            </w:r>
          </w:p>
          <w:p w:rsidR="00D7063F" w:rsidRDefault="00D7063F" w:rsidP="00D7063F">
            <w:r>
              <w:tab/>
              <w:t>public String getIsPaiyName() {</w:t>
            </w:r>
          </w:p>
          <w:p w:rsidR="00D7063F" w:rsidRDefault="00D7063F" w:rsidP="00D7063F">
            <w:r>
              <w:tab/>
            </w:r>
            <w:r>
              <w:tab/>
              <w:t>switch (isPaiy) {</w:t>
            </w:r>
          </w:p>
          <w:p w:rsidR="00D7063F" w:rsidRDefault="00D7063F" w:rsidP="00D7063F">
            <w:r>
              <w:rPr>
                <w:rFonts w:hint="eastAsia"/>
              </w:rPr>
              <w:tab/>
            </w:r>
            <w:r>
              <w:rPr>
                <w:rFonts w:hint="eastAsia"/>
              </w:rPr>
              <w:tab/>
            </w:r>
            <w:r>
              <w:rPr>
                <w:rFonts w:hint="eastAsia"/>
              </w:rPr>
              <w:tab/>
              <w:t>case 0:  return "</w:t>
            </w:r>
            <w:r>
              <w:rPr>
                <w:rFonts w:hint="eastAsia"/>
              </w:rPr>
              <w:t>货到到付</w:t>
            </w:r>
            <w:r>
              <w:rPr>
                <w:rFonts w:hint="eastAsia"/>
              </w:rPr>
              <w:t>";</w:t>
            </w:r>
          </w:p>
          <w:p w:rsidR="00D7063F" w:rsidRDefault="00D7063F" w:rsidP="00D7063F">
            <w:r>
              <w:rPr>
                <w:rFonts w:hint="eastAsia"/>
              </w:rPr>
              <w:tab/>
            </w:r>
            <w:r>
              <w:rPr>
                <w:rFonts w:hint="eastAsia"/>
              </w:rPr>
              <w:tab/>
            </w:r>
            <w:r>
              <w:rPr>
                <w:rFonts w:hint="eastAsia"/>
              </w:rPr>
              <w:tab/>
              <w:t>case 1:  return "</w:t>
            </w:r>
            <w:r>
              <w:rPr>
                <w:rFonts w:hint="eastAsia"/>
              </w:rPr>
              <w:t>待付款</w:t>
            </w:r>
            <w:r>
              <w:rPr>
                <w:rFonts w:hint="eastAsia"/>
              </w:rPr>
              <w:t>";</w:t>
            </w:r>
          </w:p>
          <w:p w:rsidR="00D7063F" w:rsidRDefault="00D7063F" w:rsidP="00D7063F">
            <w:r>
              <w:rPr>
                <w:rFonts w:hint="eastAsia"/>
              </w:rPr>
              <w:tab/>
            </w:r>
            <w:r>
              <w:rPr>
                <w:rFonts w:hint="eastAsia"/>
              </w:rPr>
              <w:tab/>
            </w:r>
            <w:r>
              <w:rPr>
                <w:rFonts w:hint="eastAsia"/>
              </w:rPr>
              <w:tab/>
              <w:t>case 2:  return "</w:t>
            </w:r>
            <w:r>
              <w:rPr>
                <w:rFonts w:hint="eastAsia"/>
              </w:rPr>
              <w:t>已付款</w:t>
            </w:r>
            <w:r>
              <w:rPr>
                <w:rFonts w:hint="eastAsia"/>
              </w:rPr>
              <w:t>";</w:t>
            </w:r>
          </w:p>
          <w:p w:rsidR="00D7063F" w:rsidRDefault="00D7063F" w:rsidP="00D7063F">
            <w:r>
              <w:rPr>
                <w:rFonts w:hint="eastAsia"/>
              </w:rPr>
              <w:tab/>
            </w:r>
            <w:r>
              <w:rPr>
                <w:rFonts w:hint="eastAsia"/>
              </w:rPr>
              <w:tab/>
            </w:r>
            <w:r>
              <w:rPr>
                <w:rFonts w:hint="eastAsia"/>
              </w:rPr>
              <w:tab/>
              <w:t>case 3:  return "</w:t>
            </w:r>
            <w:r>
              <w:rPr>
                <w:rFonts w:hint="eastAsia"/>
              </w:rPr>
              <w:t>待退款</w:t>
            </w:r>
            <w:r>
              <w:rPr>
                <w:rFonts w:hint="eastAsia"/>
              </w:rPr>
              <w:t>";</w:t>
            </w:r>
          </w:p>
          <w:p w:rsidR="00D7063F" w:rsidRDefault="00D7063F" w:rsidP="00D7063F">
            <w:r>
              <w:rPr>
                <w:rFonts w:hint="eastAsia"/>
              </w:rPr>
              <w:tab/>
            </w:r>
            <w:r>
              <w:rPr>
                <w:rFonts w:hint="eastAsia"/>
              </w:rPr>
              <w:tab/>
            </w:r>
            <w:r>
              <w:rPr>
                <w:rFonts w:hint="eastAsia"/>
              </w:rPr>
              <w:tab/>
              <w:t>case 4:  return "</w:t>
            </w:r>
            <w:r>
              <w:rPr>
                <w:rFonts w:hint="eastAsia"/>
              </w:rPr>
              <w:t>退款成功</w:t>
            </w:r>
            <w:r>
              <w:rPr>
                <w:rFonts w:hint="eastAsia"/>
              </w:rPr>
              <w:t>";</w:t>
            </w:r>
          </w:p>
          <w:p w:rsidR="00D7063F" w:rsidRDefault="00D7063F" w:rsidP="00D7063F">
            <w:r>
              <w:rPr>
                <w:rFonts w:hint="eastAsia"/>
              </w:rPr>
              <w:tab/>
            </w:r>
            <w:r>
              <w:rPr>
                <w:rFonts w:hint="eastAsia"/>
              </w:rPr>
              <w:tab/>
            </w:r>
            <w:r>
              <w:rPr>
                <w:rFonts w:hint="eastAsia"/>
              </w:rPr>
              <w:tab/>
              <w:t>case 5:  return "</w:t>
            </w:r>
            <w:r>
              <w:rPr>
                <w:rFonts w:hint="eastAsia"/>
              </w:rPr>
              <w:t>退款失败</w:t>
            </w:r>
            <w:r>
              <w:rPr>
                <w:rFonts w:hint="eastAsia"/>
              </w:rPr>
              <w:t>";</w:t>
            </w:r>
          </w:p>
          <w:p w:rsidR="00D7063F" w:rsidRDefault="00D7063F" w:rsidP="00D7063F">
            <w:r>
              <w:tab/>
            </w:r>
            <w:r>
              <w:tab/>
            </w:r>
            <w:r>
              <w:tab/>
              <w:t>default: return "";</w:t>
            </w:r>
          </w:p>
          <w:p w:rsidR="00D7063F" w:rsidRDefault="00D7063F" w:rsidP="00D7063F">
            <w:r>
              <w:tab/>
            </w:r>
            <w:r>
              <w:tab/>
              <w:t>}</w:t>
            </w:r>
          </w:p>
          <w:p w:rsidR="00D7063F" w:rsidRDefault="00D7063F" w:rsidP="00D7063F">
            <w:r>
              <w:tab/>
              <w:t>}</w:t>
            </w:r>
          </w:p>
          <w:p w:rsidR="00D7063F" w:rsidRDefault="00D7063F" w:rsidP="00D7063F">
            <w:r>
              <w:rPr>
                <w:rFonts w:hint="eastAsia"/>
              </w:rPr>
              <w:tab/>
              <w:t xml:space="preserve">/** </w:t>
            </w:r>
            <w:r>
              <w:rPr>
                <w:rFonts w:hint="eastAsia"/>
              </w:rPr>
              <w:t>订单状态</w:t>
            </w:r>
            <w:r>
              <w:rPr>
                <w:rFonts w:hint="eastAsia"/>
              </w:rPr>
              <w:t xml:space="preserve">        //</w:t>
            </w:r>
            <w:r>
              <w:rPr>
                <w:rFonts w:hint="eastAsia"/>
              </w:rPr>
              <w:t>订单状态</w:t>
            </w:r>
            <w:r>
              <w:rPr>
                <w:rFonts w:hint="eastAsia"/>
              </w:rPr>
              <w:t xml:space="preserve"> 0:</w:t>
            </w:r>
            <w:r>
              <w:rPr>
                <w:rFonts w:hint="eastAsia"/>
              </w:rPr>
              <w:t>提交订单</w:t>
            </w:r>
            <w:r>
              <w:rPr>
                <w:rFonts w:hint="eastAsia"/>
              </w:rPr>
              <w:t xml:space="preserve"> 1:</w:t>
            </w:r>
            <w:r>
              <w:rPr>
                <w:rFonts w:hint="eastAsia"/>
              </w:rPr>
              <w:t>仓库配货</w:t>
            </w:r>
            <w:r>
              <w:rPr>
                <w:rFonts w:hint="eastAsia"/>
              </w:rPr>
              <w:t xml:space="preserve"> 2:</w:t>
            </w:r>
            <w:r>
              <w:rPr>
                <w:rFonts w:hint="eastAsia"/>
              </w:rPr>
              <w:t>商品出库</w:t>
            </w:r>
            <w:r>
              <w:rPr>
                <w:rFonts w:hint="eastAsia"/>
              </w:rPr>
              <w:t xml:space="preserve"> 3:</w:t>
            </w:r>
            <w:r>
              <w:rPr>
                <w:rFonts w:hint="eastAsia"/>
              </w:rPr>
              <w:t>等待收货</w:t>
            </w:r>
            <w:r>
              <w:rPr>
                <w:rFonts w:hint="eastAsia"/>
              </w:rPr>
              <w:t xml:space="preserve"> 4:</w:t>
            </w:r>
            <w:r>
              <w:rPr>
                <w:rFonts w:hint="eastAsia"/>
              </w:rPr>
              <w:t>完成</w:t>
            </w:r>
            <w:r>
              <w:rPr>
                <w:rFonts w:hint="eastAsia"/>
              </w:rPr>
              <w:t xml:space="preserve"> 5:</w:t>
            </w:r>
            <w:r>
              <w:rPr>
                <w:rFonts w:hint="eastAsia"/>
              </w:rPr>
              <w:t>待退货</w:t>
            </w:r>
            <w:r>
              <w:rPr>
                <w:rFonts w:hint="eastAsia"/>
              </w:rPr>
              <w:t xml:space="preserve"> 6</w:t>
            </w:r>
            <w:r>
              <w:rPr>
                <w:rFonts w:hint="eastAsia"/>
              </w:rPr>
              <w:t>已退货</w:t>
            </w:r>
            <w:r>
              <w:rPr>
                <w:rFonts w:hint="eastAsia"/>
              </w:rPr>
              <w:t xml:space="preserve"> 7</w:t>
            </w:r>
            <w:r>
              <w:rPr>
                <w:rFonts w:hint="eastAsia"/>
              </w:rPr>
              <w:t>已取消</w:t>
            </w:r>
            <w:r>
              <w:rPr>
                <w:rFonts w:hint="eastAsia"/>
              </w:rPr>
              <w:t xml:space="preserve">  */</w:t>
            </w:r>
          </w:p>
          <w:p w:rsidR="00D7063F" w:rsidRDefault="00D7063F" w:rsidP="00D7063F">
            <w:r>
              <w:tab/>
              <w:t>public String getStateName() {</w:t>
            </w:r>
          </w:p>
          <w:p w:rsidR="00D7063F" w:rsidRDefault="00D7063F" w:rsidP="00D7063F">
            <w:r>
              <w:tab/>
            </w:r>
            <w:r>
              <w:tab/>
              <w:t>switch (orderState) {</w:t>
            </w:r>
          </w:p>
          <w:p w:rsidR="00D7063F" w:rsidRDefault="00D7063F" w:rsidP="00D7063F">
            <w:r>
              <w:rPr>
                <w:rFonts w:hint="eastAsia"/>
              </w:rPr>
              <w:tab/>
            </w:r>
            <w:r>
              <w:rPr>
                <w:rFonts w:hint="eastAsia"/>
              </w:rPr>
              <w:tab/>
            </w:r>
            <w:r>
              <w:rPr>
                <w:rFonts w:hint="eastAsia"/>
              </w:rPr>
              <w:tab/>
              <w:t>case 0:  return "</w:t>
            </w:r>
            <w:r>
              <w:rPr>
                <w:rFonts w:hint="eastAsia"/>
              </w:rPr>
              <w:t>提交订单</w:t>
            </w:r>
            <w:r>
              <w:rPr>
                <w:rFonts w:hint="eastAsia"/>
              </w:rPr>
              <w:t>";</w:t>
            </w:r>
          </w:p>
          <w:p w:rsidR="00D7063F" w:rsidRDefault="00D7063F" w:rsidP="00D7063F">
            <w:r>
              <w:rPr>
                <w:rFonts w:hint="eastAsia"/>
              </w:rPr>
              <w:tab/>
            </w:r>
            <w:r>
              <w:rPr>
                <w:rFonts w:hint="eastAsia"/>
              </w:rPr>
              <w:tab/>
            </w:r>
            <w:r>
              <w:rPr>
                <w:rFonts w:hint="eastAsia"/>
              </w:rPr>
              <w:tab/>
              <w:t>case 1:  return "</w:t>
            </w:r>
            <w:r>
              <w:rPr>
                <w:rFonts w:hint="eastAsia"/>
              </w:rPr>
              <w:t>仓库配货</w:t>
            </w:r>
            <w:r>
              <w:rPr>
                <w:rFonts w:hint="eastAsia"/>
              </w:rPr>
              <w:t>";</w:t>
            </w:r>
          </w:p>
          <w:p w:rsidR="00D7063F" w:rsidRDefault="00D7063F" w:rsidP="00D7063F">
            <w:r>
              <w:rPr>
                <w:rFonts w:hint="eastAsia"/>
              </w:rPr>
              <w:lastRenderedPageBreak/>
              <w:tab/>
            </w:r>
            <w:r>
              <w:rPr>
                <w:rFonts w:hint="eastAsia"/>
              </w:rPr>
              <w:tab/>
            </w:r>
            <w:r>
              <w:rPr>
                <w:rFonts w:hint="eastAsia"/>
              </w:rPr>
              <w:tab/>
              <w:t>case 2:  return "</w:t>
            </w:r>
            <w:r>
              <w:rPr>
                <w:rFonts w:hint="eastAsia"/>
              </w:rPr>
              <w:t>商品出库</w:t>
            </w:r>
            <w:r>
              <w:rPr>
                <w:rFonts w:hint="eastAsia"/>
              </w:rPr>
              <w:t>";</w:t>
            </w:r>
          </w:p>
          <w:p w:rsidR="00D7063F" w:rsidRDefault="00D7063F" w:rsidP="00D7063F">
            <w:r>
              <w:rPr>
                <w:rFonts w:hint="eastAsia"/>
              </w:rPr>
              <w:tab/>
            </w:r>
            <w:r>
              <w:rPr>
                <w:rFonts w:hint="eastAsia"/>
              </w:rPr>
              <w:tab/>
            </w:r>
            <w:r>
              <w:rPr>
                <w:rFonts w:hint="eastAsia"/>
              </w:rPr>
              <w:tab/>
              <w:t>case 3:  return "</w:t>
            </w:r>
            <w:r>
              <w:rPr>
                <w:rFonts w:hint="eastAsia"/>
              </w:rPr>
              <w:t>等待收货</w:t>
            </w:r>
            <w:r>
              <w:rPr>
                <w:rFonts w:hint="eastAsia"/>
              </w:rPr>
              <w:t>";</w:t>
            </w:r>
          </w:p>
          <w:p w:rsidR="00D7063F" w:rsidRDefault="00D7063F" w:rsidP="00D7063F">
            <w:r>
              <w:rPr>
                <w:rFonts w:hint="eastAsia"/>
              </w:rPr>
              <w:tab/>
            </w:r>
            <w:r>
              <w:rPr>
                <w:rFonts w:hint="eastAsia"/>
              </w:rPr>
              <w:tab/>
            </w:r>
            <w:r>
              <w:rPr>
                <w:rFonts w:hint="eastAsia"/>
              </w:rPr>
              <w:tab/>
              <w:t>case 4:  return "</w:t>
            </w:r>
            <w:r>
              <w:rPr>
                <w:rFonts w:hint="eastAsia"/>
              </w:rPr>
              <w:t>已完成</w:t>
            </w:r>
            <w:r>
              <w:rPr>
                <w:rFonts w:hint="eastAsia"/>
              </w:rPr>
              <w:t>";</w:t>
            </w:r>
          </w:p>
          <w:p w:rsidR="00D7063F" w:rsidRDefault="00D7063F" w:rsidP="00D7063F">
            <w:r>
              <w:rPr>
                <w:rFonts w:hint="eastAsia"/>
              </w:rPr>
              <w:tab/>
            </w:r>
            <w:r>
              <w:rPr>
                <w:rFonts w:hint="eastAsia"/>
              </w:rPr>
              <w:tab/>
            </w:r>
            <w:r>
              <w:rPr>
                <w:rFonts w:hint="eastAsia"/>
              </w:rPr>
              <w:tab/>
              <w:t>case 5:  return "</w:t>
            </w:r>
            <w:r>
              <w:rPr>
                <w:rFonts w:hint="eastAsia"/>
              </w:rPr>
              <w:t>待退货</w:t>
            </w:r>
            <w:r>
              <w:rPr>
                <w:rFonts w:hint="eastAsia"/>
              </w:rPr>
              <w:t>";</w:t>
            </w:r>
          </w:p>
          <w:p w:rsidR="00D7063F" w:rsidRDefault="00D7063F" w:rsidP="00D7063F">
            <w:r>
              <w:rPr>
                <w:rFonts w:hint="eastAsia"/>
              </w:rPr>
              <w:tab/>
            </w:r>
            <w:r>
              <w:rPr>
                <w:rFonts w:hint="eastAsia"/>
              </w:rPr>
              <w:tab/>
            </w:r>
            <w:r>
              <w:rPr>
                <w:rFonts w:hint="eastAsia"/>
              </w:rPr>
              <w:tab/>
              <w:t>case 6:  return "</w:t>
            </w:r>
            <w:r>
              <w:rPr>
                <w:rFonts w:hint="eastAsia"/>
              </w:rPr>
              <w:t>已退货</w:t>
            </w:r>
            <w:r>
              <w:rPr>
                <w:rFonts w:hint="eastAsia"/>
              </w:rPr>
              <w:t>";</w:t>
            </w:r>
          </w:p>
          <w:p w:rsidR="00D7063F" w:rsidRDefault="00D7063F" w:rsidP="00D7063F">
            <w:r>
              <w:rPr>
                <w:rFonts w:hint="eastAsia"/>
              </w:rPr>
              <w:tab/>
            </w:r>
            <w:r>
              <w:rPr>
                <w:rFonts w:hint="eastAsia"/>
              </w:rPr>
              <w:tab/>
            </w:r>
            <w:r>
              <w:rPr>
                <w:rFonts w:hint="eastAsia"/>
              </w:rPr>
              <w:tab/>
              <w:t>case 7:  return "</w:t>
            </w:r>
            <w:r>
              <w:rPr>
                <w:rFonts w:hint="eastAsia"/>
              </w:rPr>
              <w:t>已取消</w:t>
            </w:r>
            <w:r>
              <w:rPr>
                <w:rFonts w:hint="eastAsia"/>
              </w:rPr>
              <w:t>";</w:t>
            </w:r>
          </w:p>
          <w:p w:rsidR="00D7063F" w:rsidRDefault="00D7063F" w:rsidP="00D7063F">
            <w:r>
              <w:tab/>
            </w:r>
            <w:r>
              <w:tab/>
            </w:r>
            <w:r>
              <w:tab/>
              <w:t>default: return "";</w:t>
            </w:r>
          </w:p>
          <w:p w:rsidR="00D7063F" w:rsidRDefault="00D7063F" w:rsidP="00D7063F">
            <w:r>
              <w:tab/>
            </w:r>
            <w:r>
              <w:tab/>
              <w:t>}</w:t>
            </w:r>
          </w:p>
          <w:p w:rsidR="00D7063F" w:rsidRDefault="00D7063F" w:rsidP="00D7063F">
            <w:r>
              <w:tab/>
              <w:t>}</w:t>
            </w:r>
          </w:p>
        </w:tc>
      </w:tr>
    </w:tbl>
    <w:p w:rsidR="00D7063F" w:rsidRDefault="00D7063F" w:rsidP="00D7063F">
      <w:pPr>
        <w:pStyle w:val="3"/>
      </w:pPr>
      <w:r>
        <w:rPr>
          <w:rFonts w:hint="eastAsia"/>
        </w:rPr>
        <w:lastRenderedPageBreak/>
        <w:t>订单列表页面</w:t>
      </w:r>
      <w:r>
        <w:rPr>
          <w:rFonts w:hint="eastAsia"/>
        </w:rPr>
        <w:t xml:space="preserve"> </w:t>
      </w:r>
    </w:p>
    <w:tbl>
      <w:tblPr>
        <w:tblStyle w:val="a8"/>
        <w:tblW w:w="0" w:type="auto"/>
        <w:tblLook w:val="04A0" w:firstRow="1" w:lastRow="0" w:firstColumn="1" w:lastColumn="0" w:noHBand="0" w:noVBand="1"/>
      </w:tblPr>
      <w:tblGrid>
        <w:gridCol w:w="8522"/>
      </w:tblGrid>
      <w:tr w:rsidR="00D7063F" w:rsidTr="00D7063F">
        <w:tc>
          <w:tcPr>
            <w:tcW w:w="8522" w:type="dxa"/>
          </w:tcPr>
          <w:p w:rsidR="00D7063F" w:rsidRDefault="00D7063F" w:rsidP="00D7063F">
            <w:r>
              <w:tab/>
            </w:r>
            <w:r>
              <w:tab/>
              <w:t>&lt;c:forEach items="${orders }" var="order"&gt;</w:t>
            </w:r>
          </w:p>
          <w:p w:rsidR="00D7063F" w:rsidRDefault="00D7063F" w:rsidP="00D7063F">
            <w:r>
              <w:tab/>
            </w:r>
            <w:r>
              <w:tab/>
            </w:r>
            <w:r>
              <w:tab/>
              <w:t>&lt;tr bgcolor="#ffffff" onmouseover="this.bgColor='#eeeeee'" onmouseout="this.bgColor='#ffffff'"&gt;</w:t>
            </w:r>
          </w:p>
          <w:p w:rsidR="00D7063F" w:rsidRDefault="00D7063F" w:rsidP="00D7063F">
            <w:r>
              <w:tab/>
            </w:r>
            <w:r>
              <w:tab/>
            </w:r>
            <w:r>
              <w:tab/>
            </w:r>
            <w:r>
              <w:tab/>
              <w:t>&lt;td&gt;&lt;input type="checkbox" name="ids" value="${order.id }"/&gt;&lt;/td&gt;</w:t>
            </w:r>
          </w:p>
          <w:p w:rsidR="00D7063F" w:rsidRDefault="00D7063F" w:rsidP="00D7063F">
            <w:r>
              <w:tab/>
            </w:r>
            <w:r>
              <w:tab/>
            </w:r>
            <w:r>
              <w:tab/>
            </w:r>
            <w:r>
              <w:tab/>
              <w:t>&lt;td align="center"&gt;${order.id }&lt;/td&gt;</w:t>
            </w:r>
          </w:p>
          <w:p w:rsidR="00D7063F" w:rsidRDefault="00D7063F" w:rsidP="00D7063F">
            <w:r>
              <w:tab/>
            </w:r>
            <w:r>
              <w:tab/>
            </w:r>
            <w:r>
              <w:tab/>
            </w:r>
            <w:r>
              <w:tab/>
              <w:t>&lt;td align="center"&gt;${order.orderPrice }&lt;/td&gt;</w:t>
            </w:r>
          </w:p>
          <w:p w:rsidR="00D7063F" w:rsidRDefault="00D7063F" w:rsidP="00D7063F">
            <w:r>
              <w:tab/>
            </w:r>
            <w:r>
              <w:tab/>
            </w:r>
            <w:r>
              <w:tab/>
            </w:r>
            <w:r>
              <w:tab/>
              <w:t>&lt;td align="center"&gt;${order.deliverFee }&lt;/td&gt;</w:t>
            </w:r>
          </w:p>
          <w:p w:rsidR="00D7063F" w:rsidRDefault="00D7063F" w:rsidP="00D7063F">
            <w:r>
              <w:tab/>
            </w:r>
            <w:r>
              <w:tab/>
            </w:r>
            <w:r>
              <w:tab/>
            </w:r>
            <w:r>
              <w:tab/>
              <w:t>&lt;td align="center"&gt;${order.totalFee }&lt;/td&gt;</w:t>
            </w:r>
          </w:p>
          <w:p w:rsidR="00D7063F" w:rsidRDefault="00D7063F" w:rsidP="00D7063F">
            <w:r>
              <w:tab/>
            </w:r>
            <w:r>
              <w:tab/>
            </w:r>
            <w:r>
              <w:tab/>
            </w:r>
            <w:r>
              <w:tab/>
              <w:t>&lt;td align="center"&gt;${order.paymentWayName }&lt;/td&gt;</w:t>
            </w:r>
          </w:p>
          <w:p w:rsidR="00D7063F" w:rsidRDefault="00D7063F" w:rsidP="00D7063F">
            <w:r>
              <w:tab/>
            </w:r>
            <w:r>
              <w:tab/>
            </w:r>
            <w:r>
              <w:tab/>
            </w:r>
            <w:r>
              <w:tab/>
              <w:t>&lt;td align="center"&gt;${order.paymentCashName }&lt;/td&gt;</w:t>
            </w:r>
          </w:p>
          <w:p w:rsidR="00D7063F" w:rsidRDefault="00D7063F" w:rsidP="00D7063F">
            <w:r>
              <w:tab/>
            </w:r>
            <w:r>
              <w:tab/>
            </w:r>
            <w:r>
              <w:tab/>
            </w:r>
            <w:r>
              <w:tab/>
              <w:t>&lt;td align="center"&gt;${order.isPaiyName }&lt;/td&gt;</w:t>
            </w:r>
          </w:p>
          <w:p w:rsidR="00D7063F" w:rsidRDefault="00D7063F" w:rsidP="00D7063F">
            <w:r>
              <w:tab/>
            </w:r>
            <w:r>
              <w:tab/>
            </w:r>
            <w:r>
              <w:tab/>
            </w:r>
            <w:r>
              <w:tab/>
              <w:t>&lt;td align="center"&gt;${order.stateName }&lt;/td&gt;</w:t>
            </w:r>
          </w:p>
          <w:p w:rsidR="00D7063F" w:rsidRDefault="00D7063F" w:rsidP="00D7063F">
            <w:r>
              <w:tab/>
            </w:r>
            <w:r>
              <w:tab/>
            </w:r>
            <w:r>
              <w:tab/>
            </w:r>
            <w:r>
              <w:tab/>
              <w:t>&lt;td align="center"&gt;${order.createDate }&lt;/td&gt;</w:t>
            </w:r>
          </w:p>
          <w:p w:rsidR="00D7063F" w:rsidRDefault="00D7063F" w:rsidP="00D7063F">
            <w:r>
              <w:tab/>
            </w:r>
            <w:r>
              <w:tab/>
            </w:r>
            <w:r>
              <w:tab/>
            </w:r>
            <w:r>
              <w:tab/>
              <w:t>&lt;td align="center"&gt;&lt;/td&gt;</w:t>
            </w:r>
          </w:p>
          <w:p w:rsidR="00D7063F" w:rsidRDefault="00D7063F" w:rsidP="00D7063F">
            <w:r>
              <w:tab/>
            </w:r>
            <w:r>
              <w:tab/>
            </w:r>
            <w:r>
              <w:tab/>
            </w:r>
            <w:r>
              <w:tab/>
              <w:t>&lt;td align="center"&gt;</w:t>
            </w:r>
          </w:p>
          <w:p w:rsidR="00D7063F" w:rsidRDefault="00D7063F" w:rsidP="00D7063F">
            <w:r>
              <w:rPr>
                <w:rFonts w:hint="eastAsia"/>
              </w:rPr>
              <w:tab/>
            </w:r>
            <w:r>
              <w:rPr>
                <w:rFonts w:hint="eastAsia"/>
              </w:rPr>
              <w:tab/>
            </w:r>
            <w:r>
              <w:rPr>
                <w:rFonts w:hint="eastAsia"/>
              </w:rPr>
              <w:tab/>
            </w:r>
            <w:r>
              <w:rPr>
                <w:rFonts w:hint="eastAsia"/>
              </w:rPr>
              <w:tab/>
              <w:t>&lt;a href="view.jsp" class="pn-opt"&gt;</w:t>
            </w:r>
            <w:r>
              <w:rPr>
                <w:rFonts w:hint="eastAsia"/>
              </w:rPr>
              <w:t>查看</w:t>
            </w:r>
            <w:r>
              <w:rPr>
                <w:rFonts w:hint="eastAsia"/>
              </w:rPr>
              <w:t>&lt;/a&gt;</w:t>
            </w:r>
          </w:p>
          <w:p w:rsidR="00D7063F" w:rsidRDefault="00D7063F" w:rsidP="00D7063F">
            <w:r>
              <w:tab/>
            </w:r>
            <w:r>
              <w:tab/>
            </w:r>
            <w:r>
              <w:tab/>
            </w:r>
            <w:r>
              <w:tab/>
              <w:t>&lt;/td&gt;</w:t>
            </w:r>
          </w:p>
          <w:p w:rsidR="00D7063F" w:rsidRDefault="00D7063F" w:rsidP="00D7063F">
            <w:r>
              <w:tab/>
            </w:r>
            <w:r>
              <w:tab/>
            </w:r>
            <w:r>
              <w:tab/>
              <w:t>&lt;/tr&gt;</w:t>
            </w:r>
          </w:p>
          <w:p w:rsidR="00D7063F" w:rsidRDefault="00D7063F" w:rsidP="00D7063F">
            <w:r>
              <w:tab/>
            </w:r>
            <w:r>
              <w:tab/>
              <w:t>&lt;/c:forEach&gt;</w:t>
            </w:r>
          </w:p>
        </w:tc>
      </w:tr>
    </w:tbl>
    <w:p w:rsidR="00D7063F" w:rsidRDefault="009C5B46" w:rsidP="009C5B46">
      <w:pPr>
        <w:pStyle w:val="2"/>
      </w:pPr>
      <w:r>
        <w:rPr>
          <w:rFonts w:hint="eastAsia"/>
        </w:rPr>
        <w:t>订单查看</w:t>
      </w:r>
    </w:p>
    <w:p w:rsidR="009C5B46" w:rsidRDefault="009C5B46" w:rsidP="009C5B46">
      <w:pPr>
        <w:pStyle w:val="3"/>
      </w:pPr>
      <w:r>
        <w:rPr>
          <w:rFonts w:hint="eastAsia"/>
        </w:rPr>
        <w:t>设置查看按钮的请求路径</w:t>
      </w:r>
    </w:p>
    <w:p w:rsidR="009C5B46" w:rsidRDefault="009C5B46" w:rsidP="009C5B46">
      <w:r>
        <w:rPr>
          <w:rFonts w:hint="eastAsia"/>
        </w:rPr>
        <w:t>/order/view.do?id=${order.id}</w:t>
      </w:r>
    </w:p>
    <w:p w:rsidR="009C5B46" w:rsidRDefault="009C5B46" w:rsidP="009C5B46">
      <w:pPr>
        <w:pStyle w:val="3"/>
      </w:pPr>
      <w:r>
        <w:rPr>
          <w:rFonts w:hint="eastAsia"/>
        </w:rPr>
        <w:t>后台订单</w:t>
      </w:r>
      <w:r>
        <w:rPr>
          <w:rFonts w:hint="eastAsia"/>
        </w:rPr>
        <w:t>Controller</w:t>
      </w:r>
      <w:r>
        <w:rPr>
          <w:rFonts w:hint="eastAsia"/>
        </w:rPr>
        <w:t>类中</w:t>
      </w:r>
    </w:p>
    <w:tbl>
      <w:tblPr>
        <w:tblStyle w:val="a8"/>
        <w:tblW w:w="0" w:type="auto"/>
        <w:tblLook w:val="04A0" w:firstRow="1" w:lastRow="0" w:firstColumn="1" w:lastColumn="0" w:noHBand="0" w:noVBand="1"/>
      </w:tblPr>
      <w:tblGrid>
        <w:gridCol w:w="8522"/>
      </w:tblGrid>
      <w:tr w:rsidR="001B0650" w:rsidTr="001B0650">
        <w:tc>
          <w:tcPr>
            <w:tcW w:w="8522" w:type="dxa"/>
          </w:tcPr>
          <w:p w:rsidR="001B0650" w:rsidRDefault="001B0650" w:rsidP="001B0650">
            <w:r>
              <w:tab/>
            </w:r>
          </w:p>
          <w:p w:rsidR="001B0650" w:rsidRDefault="001B0650" w:rsidP="001B0650">
            <w:r>
              <w:rPr>
                <w:rFonts w:hint="eastAsia"/>
              </w:rPr>
              <w:lastRenderedPageBreak/>
              <w:tab/>
              <w:t>//</w:t>
            </w:r>
            <w:r>
              <w:rPr>
                <w:rFonts w:hint="eastAsia"/>
              </w:rPr>
              <w:t>查看</w:t>
            </w:r>
          </w:p>
          <w:p w:rsidR="001B0650" w:rsidRDefault="001B0650" w:rsidP="001B0650">
            <w:r>
              <w:tab/>
              <w:t>@RequestMapping(value = "/order/view.do")</w:t>
            </w:r>
          </w:p>
          <w:p w:rsidR="001B0650" w:rsidRDefault="001B0650" w:rsidP="001B0650">
            <w:r>
              <w:tab/>
              <w:t>public String view(Long id,Model model){</w:t>
            </w:r>
          </w:p>
          <w:p w:rsidR="001B0650" w:rsidRDefault="001B0650" w:rsidP="001B0650">
            <w:r>
              <w:tab/>
            </w:r>
            <w:r>
              <w:tab/>
            </w:r>
          </w:p>
          <w:p w:rsidR="001B0650" w:rsidRDefault="001B0650" w:rsidP="001B0650">
            <w:r>
              <w:tab/>
            </w:r>
            <w:r>
              <w:tab/>
            </w:r>
          </w:p>
          <w:p w:rsidR="001B0650" w:rsidRDefault="001B0650" w:rsidP="001B0650">
            <w:r>
              <w:rPr>
                <w:rFonts w:hint="eastAsia"/>
              </w:rPr>
              <w:tab/>
            </w:r>
            <w:r>
              <w:rPr>
                <w:rFonts w:hint="eastAsia"/>
              </w:rPr>
              <w:tab/>
              <w:t>//</w:t>
            </w:r>
            <w:r>
              <w:rPr>
                <w:rFonts w:hint="eastAsia"/>
              </w:rPr>
              <w:t>通过</w:t>
            </w:r>
            <w:r>
              <w:rPr>
                <w:rFonts w:hint="eastAsia"/>
              </w:rPr>
              <w:t>ID</w:t>
            </w:r>
            <w:r>
              <w:rPr>
                <w:rFonts w:hint="eastAsia"/>
              </w:rPr>
              <w:t>查订单对象</w:t>
            </w:r>
          </w:p>
          <w:p w:rsidR="001B0650" w:rsidRDefault="001B0650" w:rsidP="001B0650">
            <w:r>
              <w:tab/>
            </w:r>
            <w:r>
              <w:tab/>
              <w:t>Order order = orderService.selectOrderById(id);</w:t>
            </w:r>
          </w:p>
          <w:p w:rsidR="001B0650" w:rsidRDefault="001B0650" w:rsidP="001B0650">
            <w:r>
              <w:tab/>
            </w:r>
            <w:r>
              <w:tab/>
              <w:t>model.addAttribute("order", order);</w:t>
            </w:r>
          </w:p>
          <w:p w:rsidR="001B0650" w:rsidRDefault="001B0650" w:rsidP="001B0650">
            <w:r>
              <w:rPr>
                <w:rFonts w:hint="eastAsia"/>
              </w:rPr>
              <w:tab/>
            </w:r>
            <w:r>
              <w:rPr>
                <w:rFonts w:hint="eastAsia"/>
              </w:rPr>
              <w:tab/>
              <w:t>//</w:t>
            </w:r>
            <w:r>
              <w:rPr>
                <w:rFonts w:hint="eastAsia"/>
              </w:rPr>
              <w:t>通过订单里的用户</w:t>
            </w:r>
            <w:r>
              <w:rPr>
                <w:rFonts w:hint="eastAsia"/>
              </w:rPr>
              <w:t xml:space="preserve">ID </w:t>
            </w:r>
            <w:r>
              <w:rPr>
                <w:rFonts w:hint="eastAsia"/>
              </w:rPr>
              <w:t>查询默认收货地址</w:t>
            </w:r>
          </w:p>
          <w:p w:rsidR="001B0650" w:rsidRDefault="001B0650" w:rsidP="001B0650">
            <w:r>
              <w:tab/>
            </w:r>
            <w:r>
              <w:tab/>
              <w:t>Addr addr = addrService.selectAddrByUserName(order.getBuyerId());</w:t>
            </w:r>
          </w:p>
          <w:p w:rsidR="001B0650" w:rsidRDefault="001B0650" w:rsidP="001B0650">
            <w:r>
              <w:tab/>
            </w:r>
            <w:r>
              <w:tab/>
              <w:t>model.addAttribute("addr", addr);</w:t>
            </w:r>
          </w:p>
          <w:p w:rsidR="001B0650" w:rsidRDefault="001B0650" w:rsidP="001B0650">
            <w:r>
              <w:rPr>
                <w:rFonts w:hint="eastAsia"/>
              </w:rPr>
              <w:tab/>
            </w:r>
            <w:r>
              <w:rPr>
                <w:rFonts w:hint="eastAsia"/>
              </w:rPr>
              <w:tab/>
              <w:t>//</w:t>
            </w:r>
            <w:r>
              <w:rPr>
                <w:rFonts w:hint="eastAsia"/>
              </w:rPr>
              <w:t>通过订单</w:t>
            </w:r>
            <w:r>
              <w:rPr>
                <w:rFonts w:hint="eastAsia"/>
              </w:rPr>
              <w:t xml:space="preserve">ID  </w:t>
            </w:r>
            <w:r>
              <w:rPr>
                <w:rFonts w:hint="eastAsia"/>
              </w:rPr>
              <w:t>查询订单详情表中数据</w:t>
            </w:r>
            <w:r>
              <w:rPr>
                <w:rFonts w:hint="eastAsia"/>
              </w:rPr>
              <w:t xml:space="preserve"> List</w:t>
            </w:r>
            <w:r>
              <w:rPr>
                <w:rFonts w:hint="eastAsia"/>
              </w:rPr>
              <w:t>结果集</w:t>
            </w:r>
          </w:p>
          <w:p w:rsidR="001B0650" w:rsidRDefault="001B0650" w:rsidP="001B0650">
            <w:r>
              <w:tab/>
            </w:r>
            <w:r>
              <w:tab/>
              <w:t>List&lt;Detail&gt; details = detailService.selectDetailListByOrderId(id);</w:t>
            </w:r>
          </w:p>
          <w:p w:rsidR="001B0650" w:rsidRDefault="001B0650" w:rsidP="001B0650">
            <w:r>
              <w:tab/>
            </w:r>
            <w:r>
              <w:tab/>
              <w:t>model.addAttribute("details", details);</w:t>
            </w:r>
          </w:p>
          <w:p w:rsidR="001B0650" w:rsidRDefault="001B0650" w:rsidP="001B0650">
            <w:r>
              <w:tab/>
            </w:r>
            <w:r>
              <w:tab/>
            </w:r>
          </w:p>
          <w:p w:rsidR="001B0650" w:rsidRDefault="001B0650" w:rsidP="001B0650">
            <w:r>
              <w:tab/>
            </w:r>
            <w:r>
              <w:tab/>
              <w:t>return "order/view";</w:t>
            </w:r>
          </w:p>
          <w:p w:rsidR="001B0650" w:rsidRDefault="001B0650" w:rsidP="001B0650">
            <w:r>
              <w:tab/>
              <w:t>}</w:t>
            </w:r>
          </w:p>
          <w:p w:rsidR="001B0650" w:rsidRDefault="001B0650" w:rsidP="001B0650">
            <w:r>
              <w:tab/>
            </w:r>
          </w:p>
          <w:p w:rsidR="001B0650" w:rsidRDefault="001B0650" w:rsidP="001B0650">
            <w:r>
              <w:tab/>
              <w:t>@Autowired</w:t>
            </w:r>
          </w:p>
          <w:p w:rsidR="001B0650" w:rsidRDefault="001B0650" w:rsidP="001B0650">
            <w:r>
              <w:tab/>
              <w:t>private AddrService addrService;</w:t>
            </w:r>
          </w:p>
          <w:p w:rsidR="001B0650" w:rsidRDefault="001B0650" w:rsidP="001B0650">
            <w:r>
              <w:tab/>
              <w:t>@Autowired</w:t>
            </w:r>
          </w:p>
          <w:p w:rsidR="001B0650" w:rsidRDefault="001B0650" w:rsidP="001B0650">
            <w:r>
              <w:tab/>
              <w:t>private DetailService detailService;</w:t>
            </w:r>
          </w:p>
        </w:tc>
      </w:tr>
    </w:tbl>
    <w:p w:rsidR="009C5B46" w:rsidRDefault="001B0650" w:rsidP="001B0650">
      <w:pPr>
        <w:pStyle w:val="3"/>
      </w:pPr>
      <w:r>
        <w:rPr>
          <w:rFonts w:hint="eastAsia"/>
        </w:rPr>
        <w:lastRenderedPageBreak/>
        <w:t>DetailServiceImpl</w:t>
      </w:r>
    </w:p>
    <w:tbl>
      <w:tblPr>
        <w:tblStyle w:val="a8"/>
        <w:tblW w:w="0" w:type="auto"/>
        <w:tblLook w:val="04A0" w:firstRow="1" w:lastRow="0" w:firstColumn="1" w:lastColumn="0" w:noHBand="0" w:noVBand="1"/>
      </w:tblPr>
      <w:tblGrid>
        <w:gridCol w:w="8522"/>
      </w:tblGrid>
      <w:tr w:rsidR="001B0650" w:rsidTr="001B0650">
        <w:tc>
          <w:tcPr>
            <w:tcW w:w="8522" w:type="dxa"/>
          </w:tcPr>
          <w:p w:rsidR="001B0650" w:rsidRDefault="001B0650" w:rsidP="001B0650">
            <w:r>
              <w:t>package cn.itcast.core.service.order;</w:t>
            </w:r>
          </w:p>
          <w:p w:rsidR="001B0650" w:rsidRDefault="001B0650" w:rsidP="001B0650"/>
          <w:p w:rsidR="001B0650" w:rsidRDefault="001B0650" w:rsidP="001B0650">
            <w:r>
              <w:t>import java.util.List;</w:t>
            </w:r>
          </w:p>
          <w:p w:rsidR="001B0650" w:rsidRDefault="001B0650" w:rsidP="001B0650"/>
          <w:p w:rsidR="001B0650" w:rsidRDefault="001B0650" w:rsidP="001B0650">
            <w:r>
              <w:t>import org.springframework.beans.factory.annotation.Autowired;</w:t>
            </w:r>
          </w:p>
          <w:p w:rsidR="001B0650" w:rsidRDefault="001B0650" w:rsidP="001B0650">
            <w:r>
              <w:t>import org.springframework.stereotype.Service;</w:t>
            </w:r>
          </w:p>
          <w:p w:rsidR="001B0650" w:rsidRDefault="001B0650" w:rsidP="001B0650"/>
          <w:p w:rsidR="001B0650" w:rsidRDefault="001B0650" w:rsidP="001B0650">
            <w:r>
              <w:t>import cn.itcast.core.bean.order.Detail;</w:t>
            </w:r>
          </w:p>
          <w:p w:rsidR="001B0650" w:rsidRDefault="001B0650" w:rsidP="001B0650">
            <w:r>
              <w:t>import cn.itcast.core.bean.order.DetailQuery;</w:t>
            </w:r>
          </w:p>
          <w:p w:rsidR="001B0650" w:rsidRDefault="001B0650" w:rsidP="001B0650">
            <w:r>
              <w:t>import cn.itcast.core.dao.order.DetailDao;</w:t>
            </w:r>
          </w:p>
          <w:p w:rsidR="001B0650" w:rsidRDefault="001B0650" w:rsidP="001B0650"/>
          <w:p w:rsidR="001B0650" w:rsidRDefault="001B0650" w:rsidP="001B0650">
            <w:r>
              <w:t>/**</w:t>
            </w:r>
          </w:p>
          <w:p w:rsidR="001B0650" w:rsidRDefault="001B0650" w:rsidP="001B0650">
            <w:r>
              <w:rPr>
                <w:rFonts w:hint="eastAsia"/>
              </w:rPr>
              <w:t xml:space="preserve"> * </w:t>
            </w:r>
            <w:r>
              <w:rPr>
                <w:rFonts w:hint="eastAsia"/>
              </w:rPr>
              <w:t>查询订单详情</w:t>
            </w:r>
          </w:p>
          <w:p w:rsidR="001B0650" w:rsidRDefault="001B0650" w:rsidP="001B0650">
            <w:r>
              <w:t xml:space="preserve"> * @author lx</w:t>
            </w:r>
          </w:p>
          <w:p w:rsidR="001B0650" w:rsidRDefault="001B0650" w:rsidP="001B0650">
            <w:r>
              <w:t xml:space="preserve"> *</w:t>
            </w:r>
          </w:p>
          <w:p w:rsidR="001B0650" w:rsidRDefault="001B0650" w:rsidP="001B0650">
            <w:r>
              <w:t xml:space="preserve"> */</w:t>
            </w:r>
          </w:p>
          <w:p w:rsidR="001B0650" w:rsidRDefault="001B0650" w:rsidP="001B0650">
            <w:r>
              <w:t>@Service</w:t>
            </w:r>
          </w:p>
          <w:p w:rsidR="001B0650" w:rsidRDefault="001B0650" w:rsidP="001B0650">
            <w:r>
              <w:t>public class DetailServiceImpl implements DetailService {</w:t>
            </w:r>
          </w:p>
          <w:p w:rsidR="001B0650" w:rsidRDefault="001B0650" w:rsidP="001B0650"/>
          <w:p w:rsidR="001B0650" w:rsidRDefault="001B0650" w:rsidP="001B0650">
            <w:r>
              <w:tab/>
              <w:t>@Autowired</w:t>
            </w:r>
          </w:p>
          <w:p w:rsidR="001B0650" w:rsidRDefault="001B0650" w:rsidP="001B0650">
            <w:r>
              <w:tab/>
              <w:t>private DetailDao detailDao;</w:t>
            </w:r>
          </w:p>
          <w:p w:rsidR="001B0650" w:rsidRDefault="001B0650" w:rsidP="001B0650">
            <w:r>
              <w:rPr>
                <w:rFonts w:hint="eastAsia"/>
              </w:rPr>
              <w:tab/>
              <w:t>//</w:t>
            </w:r>
            <w:r>
              <w:rPr>
                <w:rFonts w:hint="eastAsia"/>
              </w:rPr>
              <w:t>查询订单详情</w:t>
            </w:r>
            <w:r>
              <w:rPr>
                <w:rFonts w:hint="eastAsia"/>
              </w:rPr>
              <w:t xml:space="preserve"> </w:t>
            </w:r>
            <w:r>
              <w:rPr>
                <w:rFonts w:hint="eastAsia"/>
              </w:rPr>
              <w:t>通过订单</w:t>
            </w:r>
            <w:r>
              <w:rPr>
                <w:rFonts w:hint="eastAsia"/>
              </w:rPr>
              <w:t>ID</w:t>
            </w:r>
          </w:p>
          <w:p w:rsidR="001B0650" w:rsidRDefault="001B0650" w:rsidP="001B0650">
            <w:r>
              <w:tab/>
              <w:t>public List&lt;Detail&gt; selectDetailListByOrderId(Long id){</w:t>
            </w:r>
          </w:p>
          <w:p w:rsidR="001B0650" w:rsidRDefault="001B0650" w:rsidP="001B0650">
            <w:r>
              <w:rPr>
                <w:rFonts w:hint="eastAsia"/>
              </w:rPr>
              <w:tab/>
            </w:r>
            <w:r>
              <w:rPr>
                <w:rFonts w:hint="eastAsia"/>
              </w:rPr>
              <w:tab/>
              <w:t>//</w:t>
            </w:r>
            <w:r>
              <w:rPr>
                <w:rFonts w:hint="eastAsia"/>
              </w:rPr>
              <w:t>创建</w:t>
            </w:r>
            <w:r>
              <w:rPr>
                <w:rFonts w:hint="eastAsia"/>
              </w:rPr>
              <w:t>Detail</w:t>
            </w:r>
            <w:r>
              <w:rPr>
                <w:rFonts w:hint="eastAsia"/>
              </w:rPr>
              <w:t>条件对象</w:t>
            </w:r>
          </w:p>
          <w:p w:rsidR="001B0650" w:rsidRDefault="001B0650" w:rsidP="001B0650">
            <w:r>
              <w:tab/>
            </w:r>
            <w:r>
              <w:tab/>
              <w:t>DetailQuery detailQuery = new DetailQuery();</w:t>
            </w:r>
          </w:p>
          <w:p w:rsidR="001B0650" w:rsidRDefault="001B0650" w:rsidP="001B0650">
            <w:r>
              <w:rPr>
                <w:rFonts w:hint="eastAsia"/>
              </w:rPr>
              <w:tab/>
            </w:r>
            <w:r>
              <w:rPr>
                <w:rFonts w:hint="eastAsia"/>
              </w:rPr>
              <w:tab/>
              <w:t>//</w:t>
            </w:r>
            <w:r>
              <w:rPr>
                <w:rFonts w:hint="eastAsia"/>
              </w:rPr>
              <w:t>设置订单</w:t>
            </w:r>
            <w:r>
              <w:rPr>
                <w:rFonts w:hint="eastAsia"/>
              </w:rPr>
              <w:t>ID</w:t>
            </w:r>
          </w:p>
          <w:p w:rsidR="001B0650" w:rsidRDefault="001B0650" w:rsidP="001B0650">
            <w:r>
              <w:tab/>
            </w:r>
            <w:r>
              <w:tab/>
              <w:t>detailQuery.createCriteria().andOrderIdEqualTo(id);</w:t>
            </w:r>
          </w:p>
          <w:p w:rsidR="001B0650" w:rsidRDefault="001B0650" w:rsidP="001B0650">
            <w:r>
              <w:tab/>
            </w:r>
            <w:r>
              <w:tab/>
              <w:t>return detailDao.selectByExample(detailQuery);</w:t>
            </w:r>
          </w:p>
          <w:p w:rsidR="001B0650" w:rsidRDefault="001B0650" w:rsidP="001B0650">
            <w:r>
              <w:tab/>
              <w:t>}</w:t>
            </w:r>
          </w:p>
          <w:p w:rsidR="001B0650" w:rsidRDefault="001B0650" w:rsidP="001B0650">
            <w:r>
              <w:t>}</w:t>
            </w:r>
          </w:p>
        </w:tc>
      </w:tr>
    </w:tbl>
    <w:p w:rsidR="001B0650" w:rsidRDefault="00FF1408" w:rsidP="00FF1408">
      <w:pPr>
        <w:pStyle w:val="3"/>
      </w:pPr>
      <w:r>
        <w:rPr>
          <w:rFonts w:hint="eastAsia"/>
        </w:rPr>
        <w:lastRenderedPageBreak/>
        <w:t>订单查看页面</w:t>
      </w:r>
    </w:p>
    <w:tbl>
      <w:tblPr>
        <w:tblStyle w:val="a8"/>
        <w:tblW w:w="0" w:type="auto"/>
        <w:tblLook w:val="04A0" w:firstRow="1" w:lastRow="0" w:firstColumn="1" w:lastColumn="0" w:noHBand="0" w:noVBand="1"/>
      </w:tblPr>
      <w:tblGrid>
        <w:gridCol w:w="8522"/>
      </w:tblGrid>
      <w:tr w:rsidR="00191A9F" w:rsidTr="00191A9F">
        <w:tc>
          <w:tcPr>
            <w:tcW w:w="8522" w:type="dxa"/>
          </w:tcPr>
          <w:p w:rsidR="00191A9F" w:rsidRDefault="00191A9F" w:rsidP="00191A9F">
            <w:r>
              <w:t>&lt;table cellspacing="1" cellpadding="2" border="0" width="100%" class="pn-ftable"&gt;</w:t>
            </w:r>
          </w:p>
          <w:p w:rsidR="00191A9F" w:rsidRDefault="00191A9F" w:rsidP="00191A9F">
            <w:r>
              <w:tab/>
            </w:r>
            <w:r>
              <w:tab/>
            </w:r>
            <w:r>
              <w:tab/>
            </w:r>
            <w:r>
              <w:tab/>
              <w:t>&lt;tbody&gt;</w:t>
            </w:r>
          </w:p>
          <w:p w:rsidR="00191A9F" w:rsidRDefault="00191A9F" w:rsidP="00191A9F">
            <w:r>
              <w:tab/>
            </w:r>
            <w:r>
              <w:tab/>
            </w:r>
            <w:r>
              <w:tab/>
            </w:r>
            <w:r>
              <w:tab/>
            </w:r>
            <w:r>
              <w:tab/>
              <w:t>&lt;tr&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收货人</w:t>
            </w:r>
            <w:r>
              <w:rPr>
                <w:rFonts w:hint="eastAsia"/>
              </w:rPr>
              <w:t>:&lt;/td&gt;</w:t>
            </w:r>
          </w:p>
          <w:p w:rsidR="00191A9F" w:rsidRDefault="00191A9F" w:rsidP="00191A9F">
            <w:r>
              <w:tab/>
            </w:r>
            <w:r>
              <w:tab/>
            </w:r>
            <w:r>
              <w:tab/>
            </w:r>
            <w:r>
              <w:tab/>
            </w:r>
            <w:r>
              <w:tab/>
            </w:r>
            <w:r>
              <w:tab/>
              <w:t>&lt;td width="38%" colspan="1" class="pn-fcontent"&gt;${addr.name }&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手机</w:t>
            </w:r>
            <w:r>
              <w:rPr>
                <w:rFonts w:hint="eastAsia"/>
              </w:rPr>
              <w:t>:&lt;/td&gt;</w:t>
            </w:r>
          </w:p>
          <w:p w:rsidR="00191A9F" w:rsidRDefault="00191A9F" w:rsidP="00191A9F">
            <w:r>
              <w:tab/>
            </w:r>
            <w:r>
              <w:tab/>
            </w:r>
            <w:r>
              <w:tab/>
            </w:r>
            <w:r>
              <w:tab/>
            </w:r>
            <w:r>
              <w:tab/>
            </w:r>
            <w:r>
              <w:tab/>
              <w:t>&lt;td width="38%" colspan="1" class="pn-fcontent"&gt;${addr.phone }&lt;/td&gt;</w:t>
            </w:r>
          </w:p>
          <w:p w:rsidR="00191A9F" w:rsidRDefault="00191A9F" w:rsidP="00191A9F">
            <w:r>
              <w:tab/>
            </w:r>
            <w:r>
              <w:tab/>
            </w:r>
            <w:r>
              <w:tab/>
            </w:r>
            <w:r>
              <w:tab/>
            </w:r>
            <w:r>
              <w:tab/>
              <w:t>&lt;/tr&gt;</w:t>
            </w:r>
          </w:p>
          <w:p w:rsidR="00191A9F" w:rsidRDefault="00191A9F" w:rsidP="00191A9F">
            <w:r>
              <w:tab/>
            </w:r>
            <w:r>
              <w:tab/>
            </w:r>
            <w:r>
              <w:tab/>
            </w:r>
            <w:r>
              <w:tab/>
            </w:r>
            <w:r>
              <w:tab/>
              <w:t>&lt;tr&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所在地区</w:t>
            </w:r>
            <w:r>
              <w:rPr>
                <w:rFonts w:hint="eastAsia"/>
              </w:rPr>
              <w:t>:&lt;/td&gt;</w:t>
            </w:r>
          </w:p>
          <w:p w:rsidR="00191A9F" w:rsidRDefault="00191A9F" w:rsidP="00191A9F">
            <w:r>
              <w:tab/>
            </w:r>
            <w:r>
              <w:tab/>
            </w:r>
            <w:r>
              <w:tab/>
            </w:r>
            <w:r>
              <w:tab/>
            </w:r>
            <w:r>
              <w:tab/>
            </w:r>
            <w:r>
              <w:tab/>
              <w:t>&lt;td width="38%" colspan="1" class="pn-fcontent"&gt;${addr.city }&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地址</w:t>
            </w:r>
            <w:r>
              <w:rPr>
                <w:rFonts w:hint="eastAsia"/>
              </w:rPr>
              <w:t>:&lt;/td&gt;</w:t>
            </w:r>
          </w:p>
          <w:p w:rsidR="00191A9F" w:rsidRDefault="00191A9F" w:rsidP="00191A9F">
            <w:r>
              <w:tab/>
            </w:r>
            <w:r>
              <w:tab/>
            </w:r>
            <w:r>
              <w:tab/>
            </w:r>
            <w:r>
              <w:tab/>
            </w:r>
            <w:r>
              <w:tab/>
            </w:r>
            <w:r>
              <w:tab/>
              <w:t>&lt;td width="38%" colspan="1" class="pn-fcontent"&gt;${addr.addr }&lt;/td&gt;</w:t>
            </w:r>
          </w:p>
          <w:p w:rsidR="00191A9F" w:rsidRDefault="00191A9F" w:rsidP="00191A9F">
            <w:r>
              <w:tab/>
            </w:r>
            <w:r>
              <w:tab/>
            </w:r>
            <w:r>
              <w:tab/>
            </w:r>
            <w:r>
              <w:tab/>
            </w:r>
            <w:r>
              <w:tab/>
              <w:t>&lt;/tr&gt;</w:t>
            </w:r>
          </w:p>
          <w:p w:rsidR="00191A9F" w:rsidRDefault="00191A9F" w:rsidP="00191A9F">
            <w:r>
              <w:tab/>
            </w:r>
            <w:r>
              <w:tab/>
            </w:r>
            <w:r>
              <w:tab/>
            </w:r>
            <w:r>
              <w:tab/>
            </w:r>
            <w:r>
              <w:tab/>
              <w:t>&lt;tr&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订单号</w:t>
            </w:r>
            <w:r>
              <w:rPr>
                <w:rFonts w:hint="eastAsia"/>
              </w:rPr>
              <w:t>:&lt;/td&gt;</w:t>
            </w:r>
          </w:p>
          <w:p w:rsidR="00191A9F" w:rsidRDefault="00191A9F" w:rsidP="00191A9F">
            <w:r>
              <w:tab/>
            </w:r>
            <w:r>
              <w:tab/>
            </w:r>
            <w:r>
              <w:tab/>
            </w:r>
            <w:r>
              <w:tab/>
            </w:r>
            <w:r>
              <w:tab/>
            </w:r>
            <w:r>
              <w:tab/>
              <w:t>&lt;td width="38%" colspan="1" class="pn-fcontent"&gt;${order.id }&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运费</w:t>
            </w:r>
            <w:r>
              <w:rPr>
                <w:rFonts w:hint="eastAsia"/>
              </w:rPr>
              <w:t>:&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38%" colspan="1" class="pn-fcontent"&gt;${order.deliverFee }</w:t>
            </w:r>
            <w:r>
              <w:rPr>
                <w:rFonts w:hint="eastAsia"/>
              </w:rPr>
              <w:t>元</w:t>
            </w:r>
            <w:r>
              <w:rPr>
                <w:rFonts w:hint="eastAsia"/>
              </w:rPr>
              <w:t>&lt;/td&gt;</w:t>
            </w:r>
          </w:p>
          <w:p w:rsidR="00191A9F" w:rsidRDefault="00191A9F" w:rsidP="00191A9F">
            <w:r>
              <w:tab/>
            </w:r>
            <w:r>
              <w:tab/>
            </w:r>
            <w:r>
              <w:tab/>
            </w:r>
            <w:r>
              <w:tab/>
            </w:r>
            <w:r>
              <w:tab/>
              <w:t>&lt;/tr&gt;</w:t>
            </w:r>
          </w:p>
          <w:p w:rsidR="00191A9F" w:rsidRDefault="00191A9F" w:rsidP="00191A9F">
            <w:r>
              <w:tab/>
            </w:r>
            <w:r>
              <w:tab/>
            </w:r>
            <w:r>
              <w:tab/>
            </w:r>
            <w:r>
              <w:tab/>
            </w:r>
            <w:r>
              <w:tab/>
              <w:t>&lt;tr&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订单金额</w:t>
            </w:r>
            <w:r>
              <w:rPr>
                <w:rFonts w:hint="eastAsia"/>
              </w:rPr>
              <w:t>:&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 xml:space="preserve">&lt;td width="38%" colspan="1" </w:t>
            </w:r>
            <w:r>
              <w:rPr>
                <w:rFonts w:hint="eastAsia"/>
              </w:rPr>
              <w:lastRenderedPageBreak/>
              <w:t>class="pn-fcontent"&gt;${order.orderPrice }</w:t>
            </w:r>
            <w:r>
              <w:rPr>
                <w:rFonts w:hint="eastAsia"/>
              </w:rPr>
              <w:t>元</w:t>
            </w:r>
            <w:r>
              <w:rPr>
                <w:rFonts w:hint="eastAsia"/>
              </w:rPr>
              <w:t>&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应付金额</w:t>
            </w:r>
            <w:r>
              <w:rPr>
                <w:rFonts w:hint="eastAsia"/>
              </w:rPr>
              <w:t>:&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38%" colspan="1" class="pn-fcontent"&gt;${order.totalFee }</w:t>
            </w:r>
            <w:r>
              <w:rPr>
                <w:rFonts w:hint="eastAsia"/>
              </w:rPr>
              <w:t>元</w:t>
            </w:r>
            <w:r>
              <w:rPr>
                <w:rFonts w:hint="eastAsia"/>
              </w:rPr>
              <w:t>&lt;/td&gt;</w:t>
            </w:r>
          </w:p>
          <w:p w:rsidR="00191A9F" w:rsidRDefault="00191A9F" w:rsidP="00191A9F">
            <w:r>
              <w:tab/>
            </w:r>
            <w:r>
              <w:tab/>
            </w:r>
            <w:r>
              <w:tab/>
            </w:r>
            <w:r>
              <w:tab/>
            </w:r>
            <w:r>
              <w:tab/>
              <w:t>&lt;/tr&gt;</w:t>
            </w:r>
          </w:p>
          <w:p w:rsidR="00191A9F" w:rsidRDefault="00191A9F" w:rsidP="00191A9F">
            <w:r>
              <w:tab/>
            </w:r>
            <w:r>
              <w:tab/>
            </w:r>
            <w:r>
              <w:tab/>
            </w:r>
            <w:r>
              <w:tab/>
            </w:r>
            <w:r>
              <w:tab/>
              <w:t>&lt;tr&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支付方式</w:t>
            </w:r>
            <w:r>
              <w:rPr>
                <w:rFonts w:hint="eastAsia"/>
              </w:rPr>
              <w:t>:&lt;/td&gt;</w:t>
            </w:r>
          </w:p>
          <w:p w:rsidR="00191A9F" w:rsidRDefault="00191A9F" w:rsidP="00191A9F">
            <w:r>
              <w:tab/>
            </w:r>
            <w:r>
              <w:tab/>
            </w:r>
            <w:r>
              <w:tab/>
            </w:r>
            <w:r>
              <w:tab/>
            </w:r>
            <w:r>
              <w:tab/>
            </w:r>
            <w:r>
              <w:tab/>
              <w:t>&lt;td width="38%" colspan="1" class="pn-fcontent"&gt;${order.paymentWayName }&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付款要求</w:t>
            </w:r>
            <w:r>
              <w:rPr>
                <w:rFonts w:hint="eastAsia"/>
              </w:rPr>
              <w:t>:&lt;/td&gt;</w:t>
            </w:r>
          </w:p>
          <w:p w:rsidR="00191A9F" w:rsidRDefault="00191A9F" w:rsidP="00191A9F">
            <w:r>
              <w:tab/>
            </w:r>
            <w:r>
              <w:tab/>
            </w:r>
            <w:r>
              <w:tab/>
            </w:r>
            <w:r>
              <w:tab/>
            </w:r>
            <w:r>
              <w:tab/>
            </w:r>
            <w:r>
              <w:tab/>
              <w:t>&lt;td width="38%" colspan="1" class="pn-fcontent"&gt;${order.paymentCashName }&lt;/td&gt;</w:t>
            </w:r>
          </w:p>
          <w:p w:rsidR="00191A9F" w:rsidRDefault="00191A9F" w:rsidP="00191A9F">
            <w:r>
              <w:tab/>
            </w:r>
            <w:r>
              <w:tab/>
            </w:r>
            <w:r>
              <w:tab/>
            </w:r>
            <w:r>
              <w:tab/>
            </w:r>
            <w:r>
              <w:tab/>
              <w:t>&lt;/tr&gt;</w:t>
            </w:r>
          </w:p>
          <w:p w:rsidR="00191A9F" w:rsidRDefault="00191A9F" w:rsidP="00191A9F">
            <w:r>
              <w:tab/>
            </w:r>
            <w:r>
              <w:tab/>
            </w:r>
            <w:r>
              <w:tab/>
            </w:r>
            <w:r>
              <w:tab/>
            </w:r>
            <w:r>
              <w:tab/>
              <w:t>&lt;tr&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支付状态</w:t>
            </w:r>
            <w:r>
              <w:rPr>
                <w:rFonts w:hint="eastAsia"/>
              </w:rPr>
              <w:t>:&lt;/td&gt;</w:t>
            </w:r>
          </w:p>
          <w:p w:rsidR="00191A9F" w:rsidRDefault="00191A9F" w:rsidP="00191A9F">
            <w:r>
              <w:tab/>
            </w:r>
            <w:r>
              <w:tab/>
            </w:r>
            <w:r>
              <w:tab/>
            </w:r>
            <w:r>
              <w:tab/>
            </w:r>
            <w:r>
              <w:tab/>
            </w:r>
            <w:r>
              <w:tab/>
              <w:t>&lt;td width="38%" colspan="1" class="pn-fcontent"&gt;${order.isPaiyName}&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订单状态</w:t>
            </w:r>
            <w:r>
              <w:rPr>
                <w:rFonts w:hint="eastAsia"/>
              </w:rPr>
              <w:t>:&lt;/td&gt;</w:t>
            </w:r>
          </w:p>
          <w:p w:rsidR="00191A9F" w:rsidRDefault="00191A9F" w:rsidP="00191A9F">
            <w:r>
              <w:tab/>
            </w:r>
            <w:r>
              <w:tab/>
            </w:r>
            <w:r>
              <w:tab/>
            </w:r>
            <w:r>
              <w:tab/>
            </w:r>
            <w:r>
              <w:tab/>
            </w:r>
            <w:r>
              <w:tab/>
              <w:t>&lt;td width="38%" colspan="1" class="pn-fcontent"&gt;${order.stateName}&lt;/td&gt;</w:t>
            </w:r>
          </w:p>
          <w:p w:rsidR="00191A9F" w:rsidRDefault="00191A9F" w:rsidP="00191A9F">
            <w:r>
              <w:tab/>
            </w:r>
            <w:r>
              <w:tab/>
            </w:r>
            <w:r>
              <w:tab/>
            </w:r>
            <w:r>
              <w:tab/>
            </w:r>
            <w:r>
              <w:tab/>
              <w:t>&lt;/tr&gt;</w:t>
            </w:r>
          </w:p>
          <w:p w:rsidR="00191A9F" w:rsidRDefault="00191A9F" w:rsidP="00191A9F">
            <w:r>
              <w:tab/>
            </w:r>
            <w:r>
              <w:tab/>
            </w:r>
            <w:r>
              <w:tab/>
            </w:r>
            <w:r>
              <w:tab/>
            </w:r>
            <w:r>
              <w:tab/>
              <w:t>&lt;tr&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送货时间</w:t>
            </w:r>
            <w:r>
              <w:rPr>
                <w:rFonts w:hint="eastAsia"/>
              </w:rPr>
              <w:t>:&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38%" colspan="1" class="pn-fcontent"&gt;</w:t>
            </w:r>
            <w:r>
              <w:rPr>
                <w:rFonts w:hint="eastAsia"/>
              </w:rPr>
              <w:t>只工作日送货（双休日，节假日不送）</w:t>
            </w:r>
            <w:r>
              <w:rPr>
                <w:rFonts w:hint="eastAsia"/>
              </w:rPr>
              <w:t>&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电话确认</w:t>
            </w:r>
            <w:r>
              <w:rPr>
                <w:rFonts w:hint="eastAsia"/>
              </w:rPr>
              <w:t>:&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38%" colspan="1" class="pn-fcontent"&gt;</w:t>
            </w:r>
            <w:r>
              <w:rPr>
                <w:rFonts w:hint="eastAsia"/>
              </w:rPr>
              <w:t>否</w:t>
            </w:r>
            <w:r>
              <w:rPr>
                <w:rFonts w:hint="eastAsia"/>
              </w:rPr>
              <w:t>&lt;/td&gt;</w:t>
            </w:r>
          </w:p>
          <w:p w:rsidR="00191A9F" w:rsidRDefault="00191A9F" w:rsidP="00191A9F">
            <w:r>
              <w:tab/>
            </w:r>
            <w:r>
              <w:tab/>
            </w:r>
            <w:r>
              <w:tab/>
            </w:r>
            <w:r>
              <w:tab/>
            </w:r>
            <w:r>
              <w:tab/>
              <w:t>&lt;/tr&gt;</w:t>
            </w:r>
          </w:p>
          <w:p w:rsidR="00191A9F" w:rsidRDefault="00191A9F" w:rsidP="00191A9F">
            <w:r>
              <w:tab/>
            </w:r>
            <w:r>
              <w:tab/>
            </w:r>
            <w:r>
              <w:tab/>
            </w:r>
            <w:r>
              <w:tab/>
            </w:r>
            <w:r>
              <w:tab/>
              <w:t>&lt;tr&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创建时间</w:t>
            </w:r>
            <w:r>
              <w:rPr>
                <w:rFonts w:hint="eastAsia"/>
              </w:rPr>
              <w:t>:&lt;/td&gt;</w:t>
            </w:r>
          </w:p>
          <w:p w:rsidR="00191A9F" w:rsidRDefault="00191A9F" w:rsidP="00191A9F">
            <w:r>
              <w:tab/>
            </w:r>
            <w:r>
              <w:tab/>
            </w:r>
            <w:r>
              <w:tab/>
            </w:r>
            <w:r>
              <w:tab/>
            </w:r>
            <w:r>
              <w:tab/>
            </w:r>
            <w:r>
              <w:tab/>
              <w:t>&lt;td width="38%" colspan="1" class="pn-fcontent"&gt;2014-12-12 11:40:08.0&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d width="12%" class="pn-flabel pn-flabel-h"&gt;</w:t>
            </w:r>
            <w:r>
              <w:rPr>
                <w:rFonts w:hint="eastAsia"/>
              </w:rPr>
              <w:t>备注</w:t>
            </w:r>
            <w:r>
              <w:rPr>
                <w:rFonts w:hint="eastAsia"/>
              </w:rPr>
              <w:t>:&lt;/td&gt;</w:t>
            </w:r>
          </w:p>
          <w:p w:rsidR="00191A9F" w:rsidRDefault="00191A9F" w:rsidP="00191A9F">
            <w:r>
              <w:tab/>
            </w:r>
            <w:r>
              <w:tab/>
            </w:r>
            <w:r>
              <w:tab/>
            </w:r>
            <w:r>
              <w:tab/>
            </w:r>
            <w:r>
              <w:tab/>
            </w:r>
            <w:r>
              <w:tab/>
              <w:t>&lt;td width="38%" colspan="1" class="pn-fcontent"&gt;&lt;/td&gt;</w:t>
            </w:r>
          </w:p>
          <w:p w:rsidR="00191A9F" w:rsidRDefault="00191A9F" w:rsidP="00191A9F">
            <w:r>
              <w:tab/>
            </w:r>
            <w:r>
              <w:tab/>
            </w:r>
            <w:r>
              <w:tab/>
            </w:r>
            <w:r>
              <w:tab/>
            </w:r>
            <w:r>
              <w:tab/>
              <w:t>&lt;/tr&gt;</w:t>
            </w:r>
          </w:p>
          <w:p w:rsidR="00191A9F" w:rsidRDefault="00191A9F" w:rsidP="00191A9F">
            <w:r>
              <w:tab/>
            </w:r>
            <w:r>
              <w:tab/>
            </w:r>
            <w:r>
              <w:tab/>
            </w:r>
            <w:r>
              <w:tab/>
              <w:t>&lt;/tbody&gt;</w:t>
            </w:r>
          </w:p>
          <w:p w:rsidR="00191A9F" w:rsidRDefault="00191A9F" w:rsidP="00191A9F">
            <w:r>
              <w:tab/>
            </w:r>
            <w:r>
              <w:tab/>
            </w:r>
            <w:r>
              <w:tab/>
              <w:t>&lt;/table&gt;</w:t>
            </w:r>
          </w:p>
          <w:p w:rsidR="00191A9F" w:rsidRDefault="00191A9F" w:rsidP="00191A9F">
            <w:r>
              <w:tab/>
            </w:r>
            <w:r>
              <w:tab/>
            </w:r>
            <w:r>
              <w:tab/>
              <w:t>&lt;table cellspacing="1" cellpadding="0" border="0" width="100%" class="pn-ltable"&gt;</w:t>
            </w:r>
          </w:p>
          <w:p w:rsidR="00191A9F" w:rsidRDefault="00191A9F" w:rsidP="00191A9F">
            <w:r>
              <w:tab/>
            </w:r>
            <w:r>
              <w:tab/>
            </w:r>
            <w:r>
              <w:tab/>
            </w:r>
            <w:r>
              <w:tab/>
              <w:t>&lt;thead class="pn-ltbody"&gt;</w:t>
            </w:r>
          </w:p>
          <w:p w:rsidR="00191A9F" w:rsidRDefault="00191A9F" w:rsidP="00191A9F">
            <w:r>
              <w:tab/>
            </w:r>
            <w:r>
              <w:tab/>
            </w:r>
            <w:r>
              <w:tab/>
            </w:r>
            <w:r>
              <w:tab/>
            </w:r>
            <w:r>
              <w:tab/>
              <w:t>&lt;tr&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h&gt;</w:t>
            </w:r>
            <w:r>
              <w:rPr>
                <w:rFonts w:hint="eastAsia"/>
              </w:rPr>
              <w:t>商品编号</w:t>
            </w:r>
            <w:r>
              <w:rPr>
                <w:rFonts w:hint="eastAsia"/>
              </w:rPr>
              <w:t>&lt;/th&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h&gt;</w:t>
            </w:r>
            <w:r>
              <w:rPr>
                <w:rFonts w:hint="eastAsia"/>
              </w:rPr>
              <w:t>商品名称</w:t>
            </w:r>
            <w:r>
              <w:rPr>
                <w:rFonts w:hint="eastAsia"/>
              </w:rPr>
              <w:t>&lt;/th&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h&gt;</w:t>
            </w:r>
            <w:r>
              <w:rPr>
                <w:rFonts w:hint="eastAsia"/>
              </w:rPr>
              <w:t>商品颜色</w:t>
            </w:r>
            <w:r>
              <w:rPr>
                <w:rFonts w:hint="eastAsia"/>
              </w:rPr>
              <w:t>&lt;/th&gt;</w:t>
            </w:r>
          </w:p>
          <w:p w:rsidR="00191A9F" w:rsidRDefault="00191A9F" w:rsidP="00191A9F">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t>&lt;th&gt;</w:t>
            </w:r>
            <w:r>
              <w:rPr>
                <w:rFonts w:hint="eastAsia"/>
              </w:rPr>
              <w:t>商品尺码</w:t>
            </w:r>
            <w:r>
              <w:rPr>
                <w:rFonts w:hint="eastAsia"/>
              </w:rPr>
              <w:t>&lt;/th&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h&gt;</w:t>
            </w:r>
            <w:r>
              <w:rPr>
                <w:rFonts w:hint="eastAsia"/>
              </w:rPr>
              <w:t>商品销售价</w:t>
            </w:r>
            <w:r>
              <w:rPr>
                <w:rFonts w:hint="eastAsia"/>
              </w:rPr>
              <w:t>&lt;/th&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t>&lt;th&gt;</w:t>
            </w:r>
            <w:r>
              <w:rPr>
                <w:rFonts w:hint="eastAsia"/>
              </w:rPr>
              <w:t>购买数量</w:t>
            </w:r>
            <w:r>
              <w:rPr>
                <w:rFonts w:hint="eastAsia"/>
              </w:rPr>
              <w:t>&lt;/th&gt;</w:t>
            </w:r>
          </w:p>
          <w:p w:rsidR="00191A9F" w:rsidRDefault="00191A9F" w:rsidP="00191A9F">
            <w:r>
              <w:tab/>
            </w:r>
            <w:r>
              <w:tab/>
            </w:r>
            <w:r>
              <w:tab/>
            </w:r>
            <w:r>
              <w:tab/>
            </w:r>
            <w:r>
              <w:tab/>
              <w:t>&lt;/tr&gt;</w:t>
            </w:r>
          </w:p>
          <w:p w:rsidR="00191A9F" w:rsidRDefault="00191A9F" w:rsidP="00191A9F">
            <w:r>
              <w:tab/>
            </w:r>
            <w:r>
              <w:tab/>
            </w:r>
            <w:r>
              <w:tab/>
            </w:r>
            <w:r>
              <w:tab/>
              <w:t>&lt;/thead&gt;</w:t>
            </w:r>
          </w:p>
          <w:p w:rsidR="00191A9F" w:rsidRDefault="00191A9F" w:rsidP="00191A9F">
            <w:r>
              <w:tab/>
            </w:r>
            <w:r>
              <w:tab/>
            </w:r>
            <w:r>
              <w:tab/>
            </w:r>
            <w:r>
              <w:tab/>
              <w:t>&lt;tbody class="pn-ltbody"&gt;</w:t>
            </w:r>
          </w:p>
          <w:p w:rsidR="00191A9F" w:rsidRDefault="00191A9F" w:rsidP="00191A9F">
            <w:r>
              <w:tab/>
            </w:r>
            <w:r>
              <w:tab/>
            </w:r>
            <w:r>
              <w:tab/>
            </w:r>
            <w:r>
              <w:tab/>
            </w:r>
            <w:r>
              <w:tab/>
              <w:t>&lt;c:forEach items="${details }" var="detail"&gt;</w:t>
            </w:r>
          </w:p>
          <w:p w:rsidR="00191A9F" w:rsidRDefault="00191A9F" w:rsidP="00191A9F">
            <w:r>
              <w:tab/>
            </w:r>
            <w:r>
              <w:tab/>
            </w:r>
            <w:r>
              <w:tab/>
            </w:r>
            <w:r>
              <w:tab/>
            </w:r>
            <w:r>
              <w:tab/>
            </w:r>
            <w:r>
              <w:tab/>
              <w:t>&lt;tr bgcolor="#ffffff" onmouseover="this.bgColor='#eeeeee'" onmouseout="this.bgColor='#ffffff'"&gt;</w:t>
            </w:r>
          </w:p>
          <w:p w:rsidR="00191A9F" w:rsidRDefault="00191A9F" w:rsidP="00191A9F">
            <w:r>
              <w:tab/>
            </w:r>
            <w:r>
              <w:tab/>
            </w:r>
            <w:r>
              <w:tab/>
            </w:r>
            <w:r>
              <w:tab/>
            </w:r>
            <w:r>
              <w:tab/>
            </w:r>
            <w:r>
              <w:tab/>
            </w:r>
            <w:r>
              <w:tab/>
              <w:t>&lt;td align="center"&gt;${detail.productId }&lt;/td&gt;</w:t>
            </w:r>
          </w:p>
          <w:p w:rsidR="00191A9F" w:rsidRDefault="00191A9F" w:rsidP="00191A9F">
            <w:r>
              <w:tab/>
            </w:r>
            <w:r>
              <w:tab/>
            </w:r>
            <w:r>
              <w:tab/>
            </w:r>
            <w:r>
              <w:tab/>
            </w:r>
            <w:r>
              <w:tab/>
            </w:r>
            <w:r>
              <w:tab/>
            </w:r>
            <w:r>
              <w:tab/>
              <w:t>&lt;td align="center"&gt;${detail.productName }&lt;/td&gt;</w:t>
            </w:r>
          </w:p>
          <w:p w:rsidR="00191A9F" w:rsidRDefault="00191A9F" w:rsidP="00191A9F">
            <w:r>
              <w:tab/>
            </w:r>
            <w:r>
              <w:tab/>
            </w:r>
            <w:r>
              <w:tab/>
            </w:r>
            <w:r>
              <w:tab/>
            </w:r>
            <w:r>
              <w:tab/>
            </w:r>
            <w:r>
              <w:tab/>
            </w:r>
            <w:r>
              <w:tab/>
              <w:t>&lt;td align="center"&gt;${detail.color }&lt;/td&gt;</w:t>
            </w:r>
          </w:p>
          <w:p w:rsidR="00191A9F" w:rsidRDefault="00191A9F" w:rsidP="00191A9F">
            <w:r>
              <w:tab/>
            </w:r>
            <w:r>
              <w:tab/>
            </w:r>
            <w:r>
              <w:tab/>
            </w:r>
            <w:r>
              <w:tab/>
            </w:r>
            <w:r>
              <w:tab/>
            </w:r>
            <w:r>
              <w:tab/>
            </w:r>
            <w:r>
              <w:tab/>
              <w:t>&lt;td align="center"&gt;${detail.size }&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td align="center"&gt;${detail.price }</w:t>
            </w:r>
            <w:r>
              <w:rPr>
                <w:rFonts w:hint="eastAsia"/>
              </w:rPr>
              <w:t>元</w:t>
            </w:r>
            <w:r>
              <w:rPr>
                <w:rFonts w:hint="eastAsia"/>
              </w:rPr>
              <w:t>&lt;/td&gt;</w:t>
            </w:r>
          </w:p>
          <w:p w:rsidR="00191A9F" w:rsidRDefault="00191A9F" w:rsidP="00191A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td align="center"&gt;${detail.amount }</w:t>
            </w:r>
            <w:r>
              <w:rPr>
                <w:rFonts w:hint="eastAsia"/>
              </w:rPr>
              <w:t>件</w:t>
            </w:r>
            <w:r>
              <w:rPr>
                <w:rFonts w:hint="eastAsia"/>
              </w:rPr>
              <w:t>&lt;/td&gt;</w:t>
            </w:r>
          </w:p>
          <w:p w:rsidR="00191A9F" w:rsidRDefault="00191A9F" w:rsidP="00191A9F">
            <w:r>
              <w:tab/>
            </w:r>
            <w:r>
              <w:tab/>
            </w:r>
            <w:r>
              <w:tab/>
            </w:r>
            <w:r>
              <w:tab/>
            </w:r>
            <w:r>
              <w:tab/>
            </w:r>
            <w:r>
              <w:tab/>
              <w:t>&lt;/tr&gt;</w:t>
            </w:r>
          </w:p>
          <w:p w:rsidR="00191A9F" w:rsidRDefault="00191A9F" w:rsidP="00191A9F">
            <w:r>
              <w:tab/>
            </w:r>
            <w:r>
              <w:tab/>
            </w:r>
            <w:r>
              <w:tab/>
            </w:r>
            <w:r>
              <w:tab/>
            </w:r>
            <w:r>
              <w:tab/>
              <w:t>&lt;/c:forEach&gt;</w:t>
            </w:r>
          </w:p>
          <w:p w:rsidR="00191A9F" w:rsidRDefault="00191A9F" w:rsidP="00191A9F">
            <w:r>
              <w:tab/>
            </w:r>
            <w:r>
              <w:tab/>
            </w:r>
            <w:r>
              <w:tab/>
            </w:r>
            <w:r>
              <w:tab/>
              <w:t>&lt;/tbody&gt;</w:t>
            </w:r>
          </w:p>
          <w:p w:rsidR="00191A9F" w:rsidRDefault="00191A9F" w:rsidP="00191A9F">
            <w:r>
              <w:tab/>
            </w:r>
            <w:r>
              <w:tab/>
            </w:r>
            <w:r>
              <w:tab/>
              <w:t>&lt;/table&gt;</w:t>
            </w:r>
          </w:p>
        </w:tc>
      </w:tr>
    </w:tbl>
    <w:p w:rsidR="00191A9F" w:rsidRDefault="00A357E5" w:rsidP="00A357E5">
      <w:pPr>
        <w:pStyle w:val="1"/>
      </w:pPr>
      <w:r>
        <w:rPr>
          <w:rFonts w:hint="eastAsia"/>
        </w:rPr>
        <w:lastRenderedPageBreak/>
        <w:t>企业整体架构分析</w:t>
      </w:r>
    </w:p>
    <w:p w:rsidR="00A357E5" w:rsidRDefault="00D33300" w:rsidP="00A357E5">
      <w:r w:rsidRPr="00D33300">
        <w:rPr>
          <w:rFonts w:hint="eastAsia"/>
        </w:rPr>
        <w:t>企业整个架构图</w:t>
      </w:r>
      <w:r w:rsidRPr="00D33300">
        <w:rPr>
          <w:rFonts w:hint="eastAsia"/>
        </w:rPr>
        <w:t>.vsd</w:t>
      </w:r>
    </w:p>
    <w:p w:rsidR="00D33300" w:rsidRDefault="00A459CD" w:rsidP="00A357E5">
      <w:r>
        <w:object w:dxaOrig="28652" w:dyaOrig="12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85.8pt" o:ole="">
            <v:imagedata r:id="rId135" o:title=""/>
          </v:shape>
          <o:OLEObject Type="Embed" ProgID="Visio.Drawing.11" ShapeID="_x0000_i1025" DrawAspect="Content" ObjectID="_1672430808" r:id="rId136"/>
        </w:object>
      </w:r>
    </w:p>
    <w:p w:rsidR="00EB0DE9" w:rsidRDefault="00EB0DE9" w:rsidP="00EB0DE9">
      <w:pPr>
        <w:pStyle w:val="1"/>
      </w:pPr>
      <w:r>
        <w:rPr>
          <w:rFonts w:hint="eastAsia"/>
        </w:rPr>
        <w:lastRenderedPageBreak/>
        <w:t>企业高并发成熟解决方案</w:t>
      </w:r>
    </w:p>
    <w:p w:rsidR="00EB0DE9" w:rsidRDefault="00EB0DE9" w:rsidP="00EB0DE9">
      <w:pPr>
        <w:pStyle w:val="2"/>
      </w:pPr>
      <w:r>
        <w:rPr>
          <w:rFonts w:hint="eastAsia"/>
        </w:rPr>
        <w:t>高并发</w:t>
      </w:r>
    </w:p>
    <w:p w:rsidR="00EB0DE9" w:rsidRDefault="00EB0DE9" w:rsidP="00EB0DE9">
      <w:r>
        <w:rPr>
          <w:rFonts w:hint="eastAsia"/>
        </w:rPr>
        <w:t>同一时间内，有多个进程或线程，访问同一资源，叫高并发</w:t>
      </w:r>
    </w:p>
    <w:p w:rsidR="00EB0DE9" w:rsidRDefault="00EB0DE9" w:rsidP="00EB0DE9">
      <w:pPr>
        <w:pStyle w:val="2"/>
      </w:pPr>
      <w:r>
        <w:rPr>
          <w:rFonts w:hint="eastAsia"/>
        </w:rPr>
        <w:t>高可用</w:t>
      </w:r>
    </w:p>
    <w:p w:rsidR="00EB0DE9" w:rsidRDefault="00EB0DE9" w:rsidP="00EB0DE9">
      <w:r>
        <w:rPr>
          <w:rFonts w:hint="eastAsia"/>
        </w:rPr>
        <w:t>（</w:t>
      </w:r>
      <w:r>
        <w:rPr>
          <w:rFonts w:hint="eastAsia"/>
        </w:rPr>
        <w:t>HA</w:t>
      </w:r>
      <w:r>
        <w:rPr>
          <w:rFonts w:hint="eastAsia"/>
        </w:rPr>
        <w:t>）</w:t>
      </w:r>
      <w:r w:rsidR="008F682E">
        <w:rPr>
          <w:rFonts w:hint="eastAsia"/>
        </w:rPr>
        <w:t>必须有备机（高度的可以使用、安全）</w:t>
      </w:r>
    </w:p>
    <w:p w:rsidR="008F682E" w:rsidRDefault="00F87FC4" w:rsidP="00F87FC4">
      <w:pPr>
        <w:pStyle w:val="2"/>
      </w:pPr>
      <w:r>
        <w:rPr>
          <w:rFonts w:hint="eastAsia"/>
        </w:rPr>
        <w:t>什么叫负载均衡？</w:t>
      </w:r>
    </w:p>
    <w:p w:rsidR="00F87FC4" w:rsidRPr="007C5A59" w:rsidRDefault="00F87FC4" w:rsidP="00F87FC4">
      <w:pPr>
        <w:rPr>
          <w:szCs w:val="21"/>
        </w:rPr>
      </w:pPr>
      <w:r w:rsidRPr="007C5A59">
        <w:rPr>
          <w:rFonts w:hint="eastAsia"/>
          <w:szCs w:val="21"/>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w:t>
      </w:r>
      <w:r w:rsidRPr="007C5A59">
        <w:rPr>
          <w:rFonts w:hint="eastAsia"/>
          <w:szCs w:val="21"/>
        </w:rPr>
        <w:t> </w:t>
      </w:r>
      <w:r w:rsidRPr="007C5A59">
        <w:rPr>
          <w:rFonts w:hint="eastAsia"/>
          <w:szCs w:val="21"/>
        </w:rPr>
        <w:br/>
      </w:r>
      <w:r w:rsidRPr="007C5A59">
        <w:rPr>
          <w:rFonts w:hint="eastAsia"/>
          <w:szCs w:val="21"/>
        </w:rPr>
        <w:t xml:space="preserve">　　针对此情况而衍生出来的一种廉价有效透明的方法以扩展现有网络设备和服务器的带宽、增加吞吐量、加强网络数据处理能力、提高网络的灵活性和可用性的技术就是负载均衡（</w:t>
      </w:r>
      <w:r w:rsidRPr="007C5A59">
        <w:rPr>
          <w:szCs w:val="21"/>
        </w:rPr>
        <w:t>Load Balance</w:t>
      </w:r>
      <w:r w:rsidRPr="007C5A59">
        <w:rPr>
          <w:rFonts w:hint="eastAsia"/>
          <w:szCs w:val="21"/>
        </w:rPr>
        <w:t>）。</w:t>
      </w:r>
    </w:p>
    <w:p w:rsidR="00F87FC4" w:rsidRDefault="00C43882" w:rsidP="00C43882">
      <w:pPr>
        <w:pStyle w:val="2"/>
      </w:pPr>
      <w:r>
        <w:rPr>
          <w:rFonts w:hint="eastAsia"/>
        </w:rPr>
        <w:t>负载均衡的种类</w:t>
      </w:r>
    </w:p>
    <w:p w:rsidR="0054157B" w:rsidRPr="007C5A59" w:rsidRDefault="0054157B" w:rsidP="0054157B">
      <w:pPr>
        <w:rPr>
          <w:szCs w:val="21"/>
        </w:rPr>
      </w:pPr>
      <w:r w:rsidRPr="007C5A59">
        <w:rPr>
          <w:szCs w:val="21"/>
        </w:rPr>
        <w:t>1</w:t>
      </w:r>
      <w:r w:rsidRPr="007C5A59">
        <w:rPr>
          <w:rFonts w:hint="eastAsia"/>
          <w:szCs w:val="21"/>
        </w:rPr>
        <w:t>）一种是通过硬件来进行解决，常见的硬件有</w:t>
      </w:r>
      <w:r w:rsidRPr="007C5A59">
        <w:rPr>
          <w:szCs w:val="21"/>
        </w:rPr>
        <w:t>NetScaler</w:t>
      </w:r>
      <w:r w:rsidRPr="007C5A59">
        <w:rPr>
          <w:rFonts w:hint="eastAsia"/>
          <w:szCs w:val="21"/>
        </w:rPr>
        <w:t>、</w:t>
      </w:r>
      <w:r w:rsidRPr="007C5A59">
        <w:rPr>
          <w:szCs w:val="21"/>
        </w:rPr>
        <w:t>F5</w:t>
      </w:r>
      <w:r w:rsidRPr="007C5A59">
        <w:rPr>
          <w:rFonts w:hint="eastAsia"/>
          <w:szCs w:val="21"/>
        </w:rPr>
        <w:t>、</w:t>
      </w:r>
      <w:r w:rsidRPr="007C5A59">
        <w:rPr>
          <w:szCs w:val="21"/>
        </w:rPr>
        <w:t>Radware</w:t>
      </w:r>
      <w:r w:rsidRPr="007C5A59">
        <w:rPr>
          <w:rFonts w:hint="eastAsia"/>
          <w:szCs w:val="21"/>
        </w:rPr>
        <w:t>和</w:t>
      </w:r>
      <w:r w:rsidRPr="007C5A59">
        <w:rPr>
          <w:szCs w:val="21"/>
        </w:rPr>
        <w:t>Array</w:t>
      </w:r>
      <w:r w:rsidRPr="007C5A59">
        <w:rPr>
          <w:rFonts w:hint="eastAsia"/>
          <w:szCs w:val="21"/>
        </w:rPr>
        <w:t>等商用的负载均衡器，但是它们是比较昂贵的</w:t>
      </w:r>
    </w:p>
    <w:p w:rsidR="0054157B" w:rsidRDefault="0054157B" w:rsidP="0054157B">
      <w:pPr>
        <w:rPr>
          <w:szCs w:val="21"/>
        </w:rPr>
      </w:pPr>
      <w:r w:rsidRPr="007C5A59">
        <w:rPr>
          <w:szCs w:val="21"/>
        </w:rPr>
        <w:t>2</w:t>
      </w:r>
      <w:r w:rsidRPr="007C5A59">
        <w:rPr>
          <w:rFonts w:hint="eastAsia"/>
          <w:szCs w:val="21"/>
        </w:rPr>
        <w:t>）一种是通过软件来进行解决的，常见的软件有</w:t>
      </w:r>
      <w:r w:rsidRPr="007C5A59">
        <w:rPr>
          <w:szCs w:val="21"/>
        </w:rPr>
        <w:t>LVS</w:t>
      </w:r>
      <w:r w:rsidRPr="007C5A59">
        <w:rPr>
          <w:rFonts w:hint="eastAsia"/>
          <w:szCs w:val="21"/>
        </w:rPr>
        <w:t>、</w:t>
      </w:r>
      <w:r w:rsidRPr="007C5A59">
        <w:rPr>
          <w:szCs w:val="21"/>
        </w:rPr>
        <w:t>Nginx</w:t>
      </w:r>
      <w:r w:rsidRPr="007C5A59">
        <w:rPr>
          <w:rFonts w:hint="eastAsia"/>
          <w:szCs w:val="21"/>
        </w:rPr>
        <w:t>、</w:t>
      </w:r>
      <w:r w:rsidRPr="007C5A59">
        <w:rPr>
          <w:szCs w:val="21"/>
        </w:rPr>
        <w:t>apache</w:t>
      </w:r>
      <w:r w:rsidRPr="007C5A59">
        <w:rPr>
          <w:rFonts w:hint="eastAsia"/>
          <w:szCs w:val="21"/>
        </w:rPr>
        <w:t>等</w:t>
      </w:r>
      <w:r w:rsidRPr="007C5A59">
        <w:rPr>
          <w:szCs w:val="21"/>
        </w:rPr>
        <w:t>,</w:t>
      </w:r>
      <w:r w:rsidRPr="007C5A59">
        <w:rPr>
          <w:rFonts w:hint="eastAsia"/>
          <w:szCs w:val="21"/>
        </w:rPr>
        <w:t>它们是基于</w:t>
      </w:r>
      <w:r w:rsidRPr="007C5A59">
        <w:rPr>
          <w:szCs w:val="21"/>
        </w:rPr>
        <w:t>Linux</w:t>
      </w:r>
      <w:r w:rsidRPr="007C5A59">
        <w:rPr>
          <w:rFonts w:hint="eastAsia"/>
          <w:szCs w:val="21"/>
        </w:rPr>
        <w:t>系统并且开源的负载均衡策略</w:t>
      </w:r>
      <w:r w:rsidRPr="007C5A59">
        <w:rPr>
          <w:rFonts w:hint="eastAsia"/>
          <w:szCs w:val="21"/>
        </w:rPr>
        <w:t>.</w:t>
      </w:r>
    </w:p>
    <w:p w:rsidR="0070172E" w:rsidRDefault="0070172E" w:rsidP="0070172E">
      <w:pPr>
        <w:pStyle w:val="2"/>
      </w:pPr>
      <w:r w:rsidRPr="007C5A59">
        <w:rPr>
          <w:rFonts w:hint="eastAsia"/>
        </w:rPr>
        <w:t>什么是</w:t>
      </w:r>
      <w:r w:rsidRPr="007C5A59">
        <w:t>Apache + JK</w:t>
      </w:r>
      <w:r w:rsidRPr="007C5A59">
        <w:rPr>
          <w:rFonts w:hint="eastAsia"/>
        </w:rPr>
        <w:t>?</w:t>
      </w:r>
    </w:p>
    <w:p w:rsidR="00093DC6" w:rsidRPr="007C5A59" w:rsidRDefault="00093DC6" w:rsidP="00093DC6">
      <w:pPr>
        <w:rPr>
          <w:szCs w:val="21"/>
        </w:rPr>
      </w:pPr>
      <w:r w:rsidRPr="007C5A59">
        <w:rPr>
          <w:szCs w:val="21"/>
        </w:rPr>
        <w:tab/>
        <w:t>Apache</w:t>
      </w:r>
      <w:r w:rsidRPr="007C5A59">
        <w:rPr>
          <w:rFonts w:hint="eastAsia"/>
          <w:szCs w:val="21"/>
        </w:rPr>
        <w:t>是世界使用排名第一的</w:t>
      </w:r>
      <w:r w:rsidRPr="007C5A59">
        <w:rPr>
          <w:szCs w:val="21"/>
        </w:rPr>
        <w:t>Web</w:t>
      </w:r>
      <w:hyperlink r:id="rId137" w:history="1">
        <w:r w:rsidRPr="007C5A59">
          <w:rPr>
            <w:rStyle w:val="a7"/>
            <w:rFonts w:hint="eastAsia"/>
            <w:szCs w:val="21"/>
          </w:rPr>
          <w:t>服务器</w:t>
        </w:r>
      </w:hyperlink>
      <w:r w:rsidRPr="007C5A59">
        <w:rPr>
          <w:rFonts w:hint="eastAsia"/>
          <w:szCs w:val="21"/>
        </w:rPr>
        <w:t>软件。它可以运行在几乎所有广泛使用的</w:t>
      </w:r>
      <w:hyperlink r:id="rId138" w:history="1">
        <w:r w:rsidRPr="007C5A59">
          <w:rPr>
            <w:rStyle w:val="a7"/>
            <w:rFonts w:hint="eastAsia"/>
            <w:szCs w:val="21"/>
          </w:rPr>
          <w:t>计算机平台</w:t>
        </w:r>
      </w:hyperlink>
      <w:r w:rsidRPr="007C5A59">
        <w:rPr>
          <w:rFonts w:hint="eastAsia"/>
          <w:szCs w:val="21"/>
        </w:rPr>
        <w:t>上，由于其</w:t>
      </w:r>
      <w:hyperlink r:id="rId139" w:history="1">
        <w:r w:rsidRPr="007C5A59">
          <w:rPr>
            <w:rStyle w:val="a7"/>
            <w:rFonts w:hint="eastAsia"/>
            <w:szCs w:val="21"/>
          </w:rPr>
          <w:t>跨平台</w:t>
        </w:r>
      </w:hyperlink>
      <w:r w:rsidRPr="007C5A59">
        <w:rPr>
          <w:rFonts w:hint="eastAsia"/>
          <w:szCs w:val="21"/>
        </w:rPr>
        <w:t>和安全性被广泛使用，是最流行的</w:t>
      </w:r>
      <w:r w:rsidRPr="007C5A59">
        <w:rPr>
          <w:szCs w:val="21"/>
        </w:rPr>
        <w:t>Web</w:t>
      </w:r>
      <w:r w:rsidRPr="007C5A59">
        <w:rPr>
          <w:rFonts w:hint="eastAsia"/>
          <w:szCs w:val="21"/>
        </w:rPr>
        <w:t>服务器端软件</w:t>
      </w:r>
    </w:p>
    <w:p w:rsidR="00093DC6" w:rsidRPr="007C5A59" w:rsidRDefault="00093DC6" w:rsidP="00093DC6">
      <w:pPr>
        <w:rPr>
          <w:szCs w:val="21"/>
        </w:rPr>
      </w:pPr>
      <w:r w:rsidRPr="007C5A59">
        <w:rPr>
          <w:szCs w:val="21"/>
        </w:rPr>
        <w:tab/>
        <w:t>JK</w:t>
      </w:r>
      <w:r w:rsidRPr="007C5A59">
        <w:rPr>
          <w:rFonts w:hint="eastAsia"/>
          <w:szCs w:val="21"/>
        </w:rPr>
        <w:t>是</w:t>
      </w:r>
      <w:r w:rsidRPr="007C5A59">
        <w:rPr>
          <w:szCs w:val="21"/>
        </w:rPr>
        <w:t>apache</w:t>
      </w:r>
      <w:r w:rsidRPr="007C5A59">
        <w:rPr>
          <w:rFonts w:hint="eastAsia"/>
          <w:szCs w:val="21"/>
        </w:rPr>
        <w:t>提供的一款为解决大量请求而分流处理的开源插件</w:t>
      </w:r>
    </w:p>
    <w:p w:rsidR="00093DC6" w:rsidRDefault="00093DC6" w:rsidP="00093DC6">
      <w:pPr>
        <w:pStyle w:val="2"/>
      </w:pPr>
      <w:r w:rsidRPr="007C5A59">
        <w:rPr>
          <w:rFonts w:hint="eastAsia"/>
        </w:rPr>
        <w:t>什么是</w:t>
      </w:r>
      <w:r w:rsidRPr="007C5A59">
        <w:t>nginx</w:t>
      </w:r>
      <w:r w:rsidRPr="007C5A59">
        <w:rPr>
          <w:rFonts w:hint="eastAsia"/>
        </w:rPr>
        <w:t>?</w:t>
      </w:r>
    </w:p>
    <w:p w:rsidR="00093DC6" w:rsidRPr="007C5A59" w:rsidRDefault="00093DC6" w:rsidP="00093DC6">
      <w:pPr>
        <w:rPr>
          <w:szCs w:val="21"/>
        </w:rPr>
      </w:pPr>
      <w:r w:rsidRPr="007C5A59">
        <w:rPr>
          <w:b/>
          <w:bCs/>
          <w:szCs w:val="21"/>
        </w:rPr>
        <w:t>Nginx</w:t>
      </w:r>
      <w:r w:rsidRPr="007C5A59">
        <w:rPr>
          <w:rFonts w:hint="eastAsia"/>
          <w:szCs w:val="21"/>
        </w:rPr>
        <w:t>（发音同</w:t>
      </w:r>
      <w:r w:rsidRPr="007C5A59">
        <w:rPr>
          <w:rFonts w:hint="eastAsia"/>
          <w:szCs w:val="21"/>
        </w:rPr>
        <w:t xml:space="preserve"> </w:t>
      </w:r>
      <w:r w:rsidRPr="007C5A59">
        <w:rPr>
          <w:szCs w:val="21"/>
        </w:rPr>
        <w:t>engine x</w:t>
      </w:r>
      <w:r w:rsidRPr="007C5A59">
        <w:rPr>
          <w:rFonts w:hint="eastAsia"/>
          <w:szCs w:val="21"/>
        </w:rPr>
        <w:t>）是一款轻量级的</w:t>
      </w:r>
      <w:hyperlink r:id="rId140" w:history="1">
        <w:r w:rsidRPr="007C5A59">
          <w:rPr>
            <w:rStyle w:val="a7"/>
            <w:szCs w:val="21"/>
          </w:rPr>
          <w:t>Web</w:t>
        </w:r>
      </w:hyperlink>
      <w:r w:rsidRPr="007C5A59">
        <w:rPr>
          <w:szCs w:val="21"/>
        </w:rPr>
        <w:t> </w:t>
      </w:r>
      <w:r w:rsidRPr="007C5A59">
        <w:rPr>
          <w:szCs w:val="21"/>
        </w:rPr>
        <w:t>服务器</w:t>
      </w:r>
      <w:r w:rsidRPr="007C5A59">
        <w:rPr>
          <w:szCs w:val="21"/>
        </w:rPr>
        <w:t>/</w:t>
      </w:r>
      <w:r w:rsidRPr="007C5A59">
        <w:rPr>
          <w:rFonts w:hint="eastAsia"/>
          <w:szCs w:val="21"/>
        </w:rPr>
        <w:t>反向代理服务器及电子邮件（</w:t>
      </w:r>
      <w:r w:rsidRPr="007C5A59">
        <w:rPr>
          <w:szCs w:val="21"/>
        </w:rPr>
        <w:t>IMAP/POP3</w:t>
      </w:r>
      <w:r w:rsidRPr="007C5A59">
        <w:rPr>
          <w:rFonts w:hint="eastAsia"/>
          <w:szCs w:val="21"/>
        </w:rPr>
        <w:t>）代理服务器，并在一个</w:t>
      </w:r>
      <w:r w:rsidRPr="007C5A59">
        <w:rPr>
          <w:szCs w:val="21"/>
        </w:rPr>
        <w:t xml:space="preserve">BSD-like </w:t>
      </w:r>
      <w:r w:rsidRPr="007C5A59">
        <w:rPr>
          <w:rFonts w:hint="eastAsia"/>
          <w:szCs w:val="21"/>
        </w:rPr>
        <w:t>协议下发行。由俄罗斯的程序设计师</w:t>
      </w:r>
      <w:r w:rsidRPr="007C5A59">
        <w:rPr>
          <w:szCs w:val="21"/>
        </w:rPr>
        <w:t>Igor Sysoev(</w:t>
      </w:r>
      <w:r w:rsidRPr="007C5A59">
        <w:rPr>
          <w:rFonts w:hint="eastAsia"/>
          <w:szCs w:val="21"/>
        </w:rPr>
        <w:t>伊戈尔</w:t>
      </w:r>
      <w:r w:rsidRPr="007C5A59">
        <w:rPr>
          <w:szCs w:val="21"/>
        </w:rPr>
        <w:t>·</w:t>
      </w:r>
      <w:r w:rsidRPr="007C5A59">
        <w:rPr>
          <w:rFonts w:hint="eastAsia"/>
          <w:szCs w:val="21"/>
        </w:rPr>
        <w:t>西索夫</w:t>
      </w:r>
      <w:r w:rsidRPr="007C5A59">
        <w:rPr>
          <w:szCs w:val="21"/>
        </w:rPr>
        <w:t>)</w:t>
      </w:r>
      <w:r w:rsidRPr="007C5A59">
        <w:rPr>
          <w:rFonts w:hint="eastAsia"/>
          <w:szCs w:val="21"/>
        </w:rPr>
        <w:t>所开发，供俄国大型的入口网站及搜索引擎</w:t>
      </w:r>
      <w:r w:rsidRPr="007C5A59">
        <w:rPr>
          <w:szCs w:val="21"/>
        </w:rPr>
        <w:t>Rambler(</w:t>
      </w:r>
      <w:r w:rsidRPr="007C5A59">
        <w:rPr>
          <w:rFonts w:hint="eastAsia"/>
          <w:szCs w:val="21"/>
        </w:rPr>
        <w:t>漫步者</w:t>
      </w:r>
      <w:r w:rsidRPr="007C5A59">
        <w:rPr>
          <w:szCs w:val="21"/>
        </w:rPr>
        <w:t>)</w:t>
      </w:r>
      <w:r w:rsidRPr="007C5A59">
        <w:rPr>
          <w:rFonts w:hint="eastAsia"/>
          <w:szCs w:val="21"/>
        </w:rPr>
        <w:t>（俄文：</w:t>
      </w:r>
      <w:r w:rsidRPr="007C5A59">
        <w:rPr>
          <w:szCs w:val="21"/>
        </w:rPr>
        <w:lastRenderedPageBreak/>
        <w:t>Рамблер</w:t>
      </w:r>
      <w:r w:rsidRPr="007C5A59">
        <w:rPr>
          <w:rFonts w:hint="eastAsia"/>
          <w:szCs w:val="21"/>
        </w:rPr>
        <w:t>）使用。其特点是占有</w:t>
      </w:r>
      <w:hyperlink r:id="rId141" w:history="1">
        <w:r w:rsidRPr="007C5A59">
          <w:rPr>
            <w:rStyle w:val="a7"/>
            <w:rFonts w:hint="eastAsia"/>
            <w:szCs w:val="21"/>
          </w:rPr>
          <w:t>内存</w:t>
        </w:r>
      </w:hyperlink>
      <w:r w:rsidRPr="007C5A59">
        <w:rPr>
          <w:rFonts w:hint="eastAsia"/>
          <w:szCs w:val="21"/>
        </w:rPr>
        <w:t>少，</w:t>
      </w:r>
      <w:hyperlink r:id="rId142" w:history="1">
        <w:r w:rsidRPr="007C5A59">
          <w:rPr>
            <w:rStyle w:val="a7"/>
            <w:rFonts w:hint="eastAsia"/>
            <w:szCs w:val="21"/>
          </w:rPr>
          <w:t>并发</w:t>
        </w:r>
      </w:hyperlink>
      <w:r w:rsidRPr="007C5A59">
        <w:rPr>
          <w:rFonts w:hint="eastAsia"/>
          <w:szCs w:val="21"/>
        </w:rPr>
        <w:t>能力强，事实上</w:t>
      </w:r>
      <w:r w:rsidRPr="007C5A59">
        <w:rPr>
          <w:szCs w:val="21"/>
        </w:rPr>
        <w:t>nginx</w:t>
      </w:r>
      <w:r w:rsidRPr="007C5A59">
        <w:rPr>
          <w:rFonts w:hint="eastAsia"/>
          <w:szCs w:val="21"/>
        </w:rPr>
        <w:t>的并发能力确实在同类型的网页服务器中表现较好，中国大陆使用</w:t>
      </w:r>
      <w:r w:rsidRPr="007C5A59">
        <w:rPr>
          <w:szCs w:val="21"/>
        </w:rPr>
        <w:t>nginx</w:t>
      </w:r>
      <w:r w:rsidRPr="007C5A59">
        <w:rPr>
          <w:rFonts w:hint="eastAsia"/>
          <w:szCs w:val="21"/>
        </w:rPr>
        <w:t>网站用户有：</w:t>
      </w:r>
      <w:hyperlink r:id="rId143" w:history="1">
        <w:r w:rsidRPr="007C5A59">
          <w:rPr>
            <w:rStyle w:val="a7"/>
            <w:rFonts w:hint="eastAsia"/>
            <w:szCs w:val="21"/>
          </w:rPr>
          <w:t>新浪</w:t>
        </w:r>
      </w:hyperlink>
      <w:r w:rsidRPr="007C5A59">
        <w:rPr>
          <w:rFonts w:hint="eastAsia"/>
          <w:szCs w:val="21"/>
        </w:rPr>
        <w:t>、</w:t>
      </w:r>
      <w:hyperlink r:id="rId144" w:history="1">
        <w:r w:rsidRPr="007C5A59">
          <w:rPr>
            <w:rStyle w:val="a7"/>
            <w:rFonts w:hint="eastAsia"/>
            <w:szCs w:val="21"/>
          </w:rPr>
          <w:t>网易</w:t>
        </w:r>
      </w:hyperlink>
      <w:r w:rsidRPr="007C5A59">
        <w:rPr>
          <w:rFonts w:hint="eastAsia"/>
          <w:szCs w:val="21"/>
        </w:rPr>
        <w:t>、</w:t>
      </w:r>
      <w:r w:rsidRPr="007C5A59">
        <w:rPr>
          <w:rFonts w:hint="eastAsia"/>
          <w:szCs w:val="21"/>
        </w:rPr>
        <w:t> </w:t>
      </w:r>
      <w:hyperlink r:id="rId145" w:history="1">
        <w:r w:rsidRPr="007C5A59">
          <w:rPr>
            <w:rStyle w:val="a7"/>
            <w:rFonts w:hint="eastAsia"/>
            <w:szCs w:val="21"/>
          </w:rPr>
          <w:t>腾讯</w:t>
        </w:r>
      </w:hyperlink>
      <w:r w:rsidRPr="007C5A59">
        <w:rPr>
          <w:rFonts w:hint="eastAsia"/>
          <w:szCs w:val="21"/>
        </w:rPr>
        <w:t>等。</w:t>
      </w:r>
    </w:p>
    <w:p w:rsidR="00093DC6" w:rsidRPr="007C5A59" w:rsidRDefault="00093DC6" w:rsidP="00093DC6">
      <w:pPr>
        <w:rPr>
          <w:color w:val="FF0000"/>
          <w:szCs w:val="21"/>
        </w:rPr>
      </w:pPr>
      <w:r w:rsidRPr="007C5A59">
        <w:rPr>
          <w:rFonts w:hint="eastAsia"/>
          <w:color w:val="FF0000"/>
          <w:szCs w:val="21"/>
        </w:rPr>
        <w:t>优点：</w:t>
      </w:r>
    </w:p>
    <w:p w:rsidR="00093DC6" w:rsidRPr="007C5A59" w:rsidRDefault="00093DC6" w:rsidP="00093DC6">
      <w:pPr>
        <w:rPr>
          <w:color w:val="FF0000"/>
          <w:szCs w:val="21"/>
        </w:rPr>
      </w:pPr>
      <w:r w:rsidRPr="007C5A59">
        <w:rPr>
          <w:color w:val="FF0000"/>
          <w:szCs w:val="21"/>
        </w:rPr>
        <w:t>1:</w:t>
      </w:r>
      <w:r w:rsidRPr="007C5A59">
        <w:rPr>
          <w:rFonts w:hint="eastAsia"/>
          <w:color w:val="FF0000"/>
          <w:szCs w:val="21"/>
        </w:rPr>
        <w:t>可运行</w:t>
      </w:r>
      <w:r w:rsidRPr="007C5A59">
        <w:rPr>
          <w:color w:val="FF0000"/>
          <w:szCs w:val="21"/>
        </w:rPr>
        <w:t>linux,</w:t>
      </w:r>
      <w:r w:rsidRPr="007C5A59">
        <w:rPr>
          <w:rFonts w:hint="eastAsia"/>
          <w:color w:val="FF0000"/>
          <w:szCs w:val="21"/>
        </w:rPr>
        <w:t>并有</w:t>
      </w:r>
      <w:r w:rsidRPr="007C5A59">
        <w:rPr>
          <w:rFonts w:hint="eastAsia"/>
          <w:color w:val="FF0000"/>
          <w:szCs w:val="21"/>
        </w:rPr>
        <w:t> </w:t>
      </w:r>
      <w:hyperlink r:id="rId146" w:history="1">
        <w:r w:rsidRPr="007C5A59">
          <w:rPr>
            <w:rStyle w:val="a7"/>
            <w:color w:val="FF0000"/>
            <w:szCs w:val="21"/>
          </w:rPr>
          <w:t>Windows</w:t>
        </w:r>
      </w:hyperlink>
      <w:r w:rsidRPr="007C5A59">
        <w:rPr>
          <w:color w:val="FF0000"/>
          <w:szCs w:val="21"/>
        </w:rPr>
        <w:t> </w:t>
      </w:r>
      <w:r w:rsidRPr="007C5A59">
        <w:rPr>
          <w:rFonts w:hint="eastAsia"/>
          <w:color w:val="FF0000"/>
          <w:szCs w:val="21"/>
        </w:rPr>
        <w:t>移植版。</w:t>
      </w:r>
    </w:p>
    <w:p w:rsidR="00093DC6" w:rsidRPr="007C5A59" w:rsidRDefault="00093DC6" w:rsidP="00093DC6">
      <w:pPr>
        <w:rPr>
          <w:color w:val="FF0000"/>
          <w:szCs w:val="21"/>
        </w:rPr>
      </w:pPr>
      <w:r w:rsidRPr="007C5A59">
        <w:rPr>
          <w:color w:val="FF0000"/>
          <w:szCs w:val="21"/>
        </w:rPr>
        <w:t>2:</w:t>
      </w:r>
      <w:r w:rsidRPr="007C5A59">
        <w:rPr>
          <w:rFonts w:hint="eastAsia"/>
          <w:color w:val="FF0000"/>
          <w:szCs w:val="21"/>
        </w:rPr>
        <w:t>在高连接并发的情况下，</w:t>
      </w:r>
      <w:r w:rsidRPr="007C5A59">
        <w:rPr>
          <w:color w:val="FF0000"/>
          <w:szCs w:val="21"/>
        </w:rPr>
        <w:t>Nginx</w:t>
      </w:r>
      <w:r w:rsidRPr="007C5A59">
        <w:rPr>
          <w:rFonts w:hint="eastAsia"/>
          <w:color w:val="FF0000"/>
          <w:szCs w:val="21"/>
        </w:rPr>
        <w:t>是</w:t>
      </w:r>
      <w:r w:rsidRPr="007C5A59">
        <w:rPr>
          <w:color w:val="FF0000"/>
          <w:szCs w:val="21"/>
        </w:rPr>
        <w:t>Apache</w:t>
      </w:r>
      <w:r w:rsidRPr="007C5A59">
        <w:rPr>
          <w:rFonts w:hint="eastAsia"/>
          <w:color w:val="FF0000"/>
          <w:szCs w:val="21"/>
        </w:rPr>
        <w:t>服务器不错的替代品</w:t>
      </w:r>
      <w:r w:rsidRPr="007C5A59">
        <w:rPr>
          <w:color w:val="FF0000"/>
          <w:szCs w:val="21"/>
        </w:rPr>
        <w:t>Nginx</w:t>
      </w:r>
      <w:r w:rsidRPr="007C5A59">
        <w:rPr>
          <w:rFonts w:hint="eastAsia"/>
          <w:color w:val="FF0000"/>
          <w:szCs w:val="21"/>
        </w:rPr>
        <w:t>在</w:t>
      </w:r>
      <w:hyperlink r:id="rId147" w:history="1">
        <w:r w:rsidRPr="007C5A59">
          <w:rPr>
            <w:rStyle w:val="a7"/>
            <w:rFonts w:hint="eastAsia"/>
            <w:color w:val="FF0000"/>
            <w:szCs w:val="21"/>
          </w:rPr>
          <w:t>美国</w:t>
        </w:r>
      </w:hyperlink>
      <w:r w:rsidRPr="007C5A59">
        <w:rPr>
          <w:rFonts w:hint="eastAsia"/>
          <w:color w:val="FF0000"/>
          <w:szCs w:val="21"/>
        </w:rPr>
        <w:t>是做虚拟主机生意的老板们经常选择的软件平台之一。能够支持高达</w:t>
      </w:r>
      <w:r w:rsidRPr="007C5A59">
        <w:rPr>
          <w:rFonts w:hint="eastAsia"/>
          <w:color w:val="FF0000"/>
          <w:szCs w:val="21"/>
        </w:rPr>
        <w:t xml:space="preserve"> </w:t>
      </w:r>
      <w:r w:rsidRPr="007C5A59">
        <w:rPr>
          <w:color w:val="FF0000"/>
          <w:szCs w:val="21"/>
        </w:rPr>
        <w:t xml:space="preserve">50,000 </w:t>
      </w:r>
      <w:r w:rsidRPr="007C5A59">
        <w:rPr>
          <w:rFonts w:hint="eastAsia"/>
          <w:color w:val="FF0000"/>
          <w:szCs w:val="21"/>
        </w:rPr>
        <w:t>个并发连接数的响应</w:t>
      </w:r>
    </w:p>
    <w:p w:rsidR="00093DC6" w:rsidRDefault="0017260F" w:rsidP="0017260F">
      <w:pPr>
        <w:pStyle w:val="2"/>
      </w:pPr>
      <w:r w:rsidRPr="007C5A59">
        <w:rPr>
          <w:rFonts w:hint="eastAsia"/>
        </w:rPr>
        <w:t>什么是</w:t>
      </w:r>
      <w:r w:rsidRPr="007C5A59">
        <w:rPr>
          <w:rFonts w:hint="eastAsia"/>
        </w:rPr>
        <w:t>LVS?</w:t>
      </w:r>
    </w:p>
    <w:p w:rsidR="009622A1" w:rsidRDefault="009622A1" w:rsidP="009622A1">
      <w:pPr>
        <w:rPr>
          <w:szCs w:val="21"/>
        </w:rPr>
      </w:pPr>
      <w:r w:rsidRPr="007C5A59">
        <w:rPr>
          <w:szCs w:val="21"/>
        </w:rPr>
        <w:t>LVS</w:t>
      </w:r>
      <w:r w:rsidRPr="007C5A59">
        <w:rPr>
          <w:rFonts w:hint="eastAsia"/>
          <w:szCs w:val="21"/>
        </w:rPr>
        <w:t>的英文全称是</w:t>
      </w:r>
      <w:r w:rsidRPr="007C5A59">
        <w:rPr>
          <w:szCs w:val="21"/>
        </w:rPr>
        <w:t>Linux Virtual Server</w:t>
      </w:r>
      <w:r w:rsidRPr="007C5A59">
        <w:rPr>
          <w:rFonts w:hint="eastAsia"/>
          <w:szCs w:val="21"/>
        </w:rPr>
        <w:t>，即</w:t>
      </w:r>
      <w:r w:rsidRPr="007C5A59">
        <w:rPr>
          <w:szCs w:val="21"/>
        </w:rPr>
        <w:t>Linux</w:t>
      </w:r>
      <w:r w:rsidRPr="007C5A59">
        <w:rPr>
          <w:rFonts w:hint="eastAsia"/>
          <w:szCs w:val="21"/>
        </w:rPr>
        <w:t>虚拟服务器。它是我们国家的章文嵩博士的一个开源项目。在</w:t>
      </w:r>
      <w:r w:rsidRPr="007C5A59">
        <w:rPr>
          <w:szCs w:val="21"/>
        </w:rPr>
        <w:t>linux</w:t>
      </w:r>
      <w:r w:rsidRPr="007C5A59">
        <w:rPr>
          <w:rFonts w:hint="eastAsia"/>
          <w:szCs w:val="21"/>
        </w:rPr>
        <w:t>内核</w:t>
      </w:r>
      <w:r w:rsidRPr="007C5A59">
        <w:rPr>
          <w:szCs w:val="21"/>
        </w:rPr>
        <w:t>2.6</w:t>
      </w:r>
      <w:r w:rsidRPr="007C5A59">
        <w:rPr>
          <w:rFonts w:hint="eastAsia"/>
          <w:szCs w:val="21"/>
        </w:rPr>
        <w:t>中，它已经成为内核的一部分，在此之前的内核版本则需要重新编译内核。</w:t>
      </w:r>
    </w:p>
    <w:p w:rsidR="00BC1CAC" w:rsidRDefault="00BC1CAC" w:rsidP="00BC1CAC">
      <w:pPr>
        <w:pStyle w:val="2"/>
      </w:pPr>
      <w:r>
        <w:rPr>
          <w:rFonts w:hint="eastAsia"/>
        </w:rPr>
        <w:t>安装</w:t>
      </w:r>
      <w:r>
        <w:rPr>
          <w:rFonts w:hint="eastAsia"/>
        </w:rPr>
        <w:t>Nginx</w:t>
      </w:r>
      <w:r>
        <w:rPr>
          <w:rFonts w:hint="eastAsia"/>
        </w:rPr>
        <w:t>之前说明</w:t>
      </w:r>
    </w:p>
    <w:p w:rsidR="00BC1CAC" w:rsidRDefault="00EC700A" w:rsidP="00EC700A">
      <w:pPr>
        <w:pStyle w:val="a3"/>
        <w:numPr>
          <w:ilvl w:val="0"/>
          <w:numId w:val="2"/>
        </w:numPr>
        <w:ind w:firstLineChars="0"/>
      </w:pPr>
      <w:r>
        <w:rPr>
          <w:rFonts w:hint="eastAsia"/>
        </w:rPr>
        <w:t>四台</w:t>
      </w:r>
      <w:r>
        <w:rPr>
          <w:rFonts w:hint="eastAsia"/>
        </w:rPr>
        <w:t>Centos6.0</w:t>
      </w:r>
      <w:r>
        <w:rPr>
          <w:rFonts w:hint="eastAsia"/>
        </w:rPr>
        <w:t>以上机器</w:t>
      </w:r>
      <w:r>
        <w:rPr>
          <w:rFonts w:hint="eastAsia"/>
        </w:rPr>
        <w:t xml:space="preserve"> </w:t>
      </w:r>
    </w:p>
    <w:p w:rsidR="00EC700A" w:rsidRDefault="00EC700A" w:rsidP="00EC700A">
      <w:pPr>
        <w:pStyle w:val="a3"/>
        <w:numPr>
          <w:ilvl w:val="0"/>
          <w:numId w:val="2"/>
        </w:numPr>
        <w:ind w:firstLineChars="0"/>
      </w:pPr>
      <w:r>
        <w:rPr>
          <w:rFonts w:hint="eastAsia"/>
        </w:rPr>
        <w:t>一台</w:t>
      </w:r>
      <w:r>
        <w:rPr>
          <w:rFonts w:hint="eastAsia"/>
        </w:rPr>
        <w:t>tomcat 1</w:t>
      </w:r>
    </w:p>
    <w:p w:rsidR="00EC700A" w:rsidRDefault="00EC700A" w:rsidP="00EC700A">
      <w:pPr>
        <w:pStyle w:val="a3"/>
        <w:numPr>
          <w:ilvl w:val="0"/>
          <w:numId w:val="2"/>
        </w:numPr>
        <w:ind w:firstLineChars="0"/>
      </w:pPr>
      <w:r>
        <w:rPr>
          <w:rFonts w:hint="eastAsia"/>
        </w:rPr>
        <w:t>一台</w:t>
      </w:r>
      <w:r>
        <w:rPr>
          <w:rFonts w:hint="eastAsia"/>
        </w:rPr>
        <w:t>Tomcat 2</w:t>
      </w:r>
    </w:p>
    <w:p w:rsidR="00EC700A" w:rsidRDefault="00EC700A" w:rsidP="00EC700A">
      <w:pPr>
        <w:pStyle w:val="a3"/>
        <w:numPr>
          <w:ilvl w:val="0"/>
          <w:numId w:val="2"/>
        </w:numPr>
        <w:ind w:firstLineChars="0"/>
      </w:pPr>
      <w:r>
        <w:rPr>
          <w:rFonts w:hint="eastAsia"/>
        </w:rPr>
        <w:t>一台负载均衡（</w:t>
      </w:r>
      <w:r>
        <w:rPr>
          <w:rFonts w:hint="eastAsia"/>
        </w:rPr>
        <w:t>Nginx</w:t>
      </w:r>
      <w:r>
        <w:rPr>
          <w:rFonts w:hint="eastAsia"/>
        </w:rPr>
        <w:t>）（主机）</w:t>
      </w:r>
    </w:p>
    <w:p w:rsidR="00EC700A" w:rsidRDefault="00EC700A" w:rsidP="00EC700A">
      <w:pPr>
        <w:pStyle w:val="a3"/>
        <w:numPr>
          <w:ilvl w:val="0"/>
          <w:numId w:val="2"/>
        </w:numPr>
        <w:ind w:firstLineChars="0"/>
      </w:pPr>
      <w:r>
        <w:rPr>
          <w:rFonts w:hint="eastAsia"/>
        </w:rPr>
        <w:t>一台负载均衡（</w:t>
      </w:r>
      <w:r>
        <w:rPr>
          <w:rFonts w:hint="eastAsia"/>
        </w:rPr>
        <w:t>Nginx</w:t>
      </w:r>
      <w:r>
        <w:rPr>
          <w:rFonts w:hint="eastAsia"/>
        </w:rPr>
        <w:t>）（备机）</w:t>
      </w:r>
    </w:p>
    <w:p w:rsidR="00175444" w:rsidRDefault="00175444" w:rsidP="00175444">
      <w:pPr>
        <w:pStyle w:val="2"/>
      </w:pPr>
      <w:r>
        <w:rPr>
          <w:rFonts w:hint="eastAsia"/>
        </w:rPr>
        <w:t>打开四台机器</w:t>
      </w:r>
    </w:p>
    <w:p w:rsidR="00175444" w:rsidRDefault="00175444" w:rsidP="00175444">
      <w:r>
        <w:rPr>
          <w:noProof/>
        </w:rPr>
        <w:drawing>
          <wp:inline distT="0" distB="0" distL="0" distR="0" wp14:anchorId="58403B28" wp14:editId="332A4C02">
            <wp:extent cx="3048000" cy="78105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048000" cy="781050"/>
                    </a:xfrm>
                    <a:prstGeom prst="rect">
                      <a:avLst/>
                    </a:prstGeom>
                  </pic:spPr>
                </pic:pic>
              </a:graphicData>
            </a:graphic>
          </wp:inline>
        </w:drawing>
      </w:r>
    </w:p>
    <w:p w:rsidR="00175444" w:rsidRDefault="00314EC2" w:rsidP="00314EC2">
      <w:pPr>
        <w:pStyle w:val="2"/>
      </w:pPr>
      <w:r>
        <w:rPr>
          <w:rFonts w:hint="eastAsia"/>
        </w:rPr>
        <w:lastRenderedPageBreak/>
        <w:t>重命名</w:t>
      </w:r>
      <w:r>
        <w:rPr>
          <w:rFonts w:hint="eastAsia"/>
        </w:rPr>
        <w:t>Centos</w:t>
      </w:r>
      <w:r>
        <w:rPr>
          <w:rFonts w:hint="eastAsia"/>
        </w:rPr>
        <w:t>机器</w:t>
      </w:r>
      <w:r>
        <w:rPr>
          <w:rFonts w:hint="eastAsia"/>
        </w:rPr>
        <w:t xml:space="preserve"> </w:t>
      </w:r>
    </w:p>
    <w:p w:rsidR="00314EC2" w:rsidRDefault="00314EC2" w:rsidP="00314EC2">
      <w:r>
        <w:rPr>
          <w:noProof/>
        </w:rPr>
        <w:drawing>
          <wp:inline distT="0" distB="0" distL="0" distR="0" wp14:anchorId="4368E955" wp14:editId="7A4C5A4B">
            <wp:extent cx="3048000" cy="3800475"/>
            <wp:effectExtent l="0" t="0" r="0" b="952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048000" cy="3800475"/>
                    </a:xfrm>
                    <a:prstGeom prst="rect">
                      <a:avLst/>
                    </a:prstGeom>
                  </pic:spPr>
                </pic:pic>
              </a:graphicData>
            </a:graphic>
          </wp:inline>
        </w:drawing>
      </w:r>
    </w:p>
    <w:p w:rsidR="009A7AA0" w:rsidRDefault="009A7AA0" w:rsidP="009A7AA0">
      <w:pPr>
        <w:pStyle w:val="2"/>
      </w:pPr>
      <w:r>
        <w:rPr>
          <w:rFonts w:hint="eastAsia"/>
        </w:rPr>
        <w:t>准备工作完成</w:t>
      </w:r>
      <w:r>
        <w:rPr>
          <w:rFonts w:hint="eastAsia"/>
        </w:rPr>
        <w:t xml:space="preserve"> </w:t>
      </w:r>
    </w:p>
    <w:p w:rsidR="009A7AA0" w:rsidRDefault="009A7AA0" w:rsidP="009A7AA0">
      <w:r>
        <w:rPr>
          <w:noProof/>
        </w:rPr>
        <w:drawing>
          <wp:inline distT="0" distB="0" distL="0" distR="0" wp14:anchorId="07FAD700" wp14:editId="3D16C470">
            <wp:extent cx="4171950" cy="259080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4171950" cy="2590800"/>
                    </a:xfrm>
                    <a:prstGeom prst="rect">
                      <a:avLst/>
                    </a:prstGeom>
                  </pic:spPr>
                </pic:pic>
              </a:graphicData>
            </a:graphic>
          </wp:inline>
        </w:drawing>
      </w:r>
    </w:p>
    <w:p w:rsidR="00516562" w:rsidRDefault="00516562" w:rsidP="00516562">
      <w:pPr>
        <w:pStyle w:val="2"/>
      </w:pPr>
      <w:r>
        <w:rPr>
          <w:rFonts w:hint="eastAsia"/>
        </w:rPr>
        <w:lastRenderedPageBreak/>
        <w:t>四个</w:t>
      </w:r>
      <w:r>
        <w:rPr>
          <w:rFonts w:hint="eastAsia"/>
        </w:rPr>
        <w:t>IP</w:t>
      </w:r>
    </w:p>
    <w:p w:rsidR="00516562" w:rsidRDefault="00516562" w:rsidP="00516562">
      <w:r>
        <w:rPr>
          <w:rFonts w:hint="eastAsia"/>
        </w:rPr>
        <w:t>192.168.200.133</w:t>
      </w:r>
      <w:r w:rsidR="00002299">
        <w:rPr>
          <w:rFonts w:hint="eastAsia"/>
        </w:rPr>
        <w:t xml:space="preserve"> </w:t>
      </w:r>
      <w:r w:rsidR="00002299">
        <w:rPr>
          <w:rFonts w:hint="eastAsia"/>
        </w:rPr>
        <w:t>：</w:t>
      </w:r>
      <w:r w:rsidR="00002299">
        <w:rPr>
          <w:rFonts w:hint="eastAsia"/>
        </w:rPr>
        <w:t xml:space="preserve"> </w:t>
      </w:r>
      <w:r w:rsidR="00002299">
        <w:rPr>
          <w:rFonts w:hint="eastAsia"/>
        </w:rPr>
        <w:t>负载均衡备机</w:t>
      </w:r>
    </w:p>
    <w:p w:rsidR="00516562" w:rsidRDefault="00516562" w:rsidP="00516562">
      <w:r>
        <w:rPr>
          <w:rFonts w:hint="eastAsia"/>
        </w:rPr>
        <w:t>192.168.200.134</w:t>
      </w:r>
      <w:r w:rsidR="00002299">
        <w:rPr>
          <w:rFonts w:hint="eastAsia"/>
        </w:rPr>
        <w:t xml:space="preserve"> </w:t>
      </w:r>
      <w:r w:rsidR="00002299">
        <w:rPr>
          <w:rFonts w:hint="eastAsia"/>
        </w:rPr>
        <w:t>：</w:t>
      </w:r>
      <w:r w:rsidR="00002299">
        <w:rPr>
          <w:rFonts w:hint="eastAsia"/>
        </w:rPr>
        <w:t xml:space="preserve"> </w:t>
      </w:r>
      <w:r w:rsidR="00002299">
        <w:rPr>
          <w:rFonts w:hint="eastAsia"/>
        </w:rPr>
        <w:t>负载均衡主机</w:t>
      </w:r>
    </w:p>
    <w:p w:rsidR="00516562" w:rsidRDefault="00516562" w:rsidP="00516562">
      <w:r>
        <w:rPr>
          <w:rFonts w:hint="eastAsia"/>
        </w:rPr>
        <w:t>192.168.200.135</w:t>
      </w:r>
      <w:r w:rsidR="00002299">
        <w:rPr>
          <w:rFonts w:hint="eastAsia"/>
        </w:rPr>
        <w:t xml:space="preserve"> </w:t>
      </w:r>
      <w:r w:rsidR="00002299">
        <w:rPr>
          <w:rFonts w:hint="eastAsia"/>
        </w:rPr>
        <w:t>：</w:t>
      </w:r>
      <w:r w:rsidR="00002299">
        <w:rPr>
          <w:rFonts w:hint="eastAsia"/>
        </w:rPr>
        <w:t xml:space="preserve"> Tomcat 1</w:t>
      </w:r>
    </w:p>
    <w:p w:rsidR="00516562" w:rsidRDefault="00516562" w:rsidP="00516562">
      <w:r>
        <w:rPr>
          <w:rFonts w:hint="eastAsia"/>
        </w:rPr>
        <w:t>192.168.200.136</w:t>
      </w:r>
      <w:r w:rsidR="00002299">
        <w:rPr>
          <w:rFonts w:hint="eastAsia"/>
        </w:rPr>
        <w:t xml:space="preserve"> </w:t>
      </w:r>
      <w:r w:rsidR="00002299">
        <w:rPr>
          <w:rFonts w:hint="eastAsia"/>
        </w:rPr>
        <w:t>：</w:t>
      </w:r>
      <w:r w:rsidR="00002299">
        <w:rPr>
          <w:rFonts w:hint="eastAsia"/>
        </w:rPr>
        <w:t xml:space="preserve"> Tomcat 2</w:t>
      </w:r>
    </w:p>
    <w:p w:rsidR="003426AD" w:rsidRDefault="003426AD" w:rsidP="003426AD">
      <w:pPr>
        <w:pStyle w:val="2"/>
      </w:pPr>
      <w:r>
        <w:rPr>
          <w:rFonts w:hint="eastAsia"/>
        </w:rPr>
        <w:t>安装二台</w:t>
      </w:r>
      <w:r>
        <w:rPr>
          <w:rFonts w:hint="eastAsia"/>
        </w:rPr>
        <w:t>Tomcat</w:t>
      </w:r>
    </w:p>
    <w:p w:rsidR="003426AD" w:rsidRDefault="003426AD" w:rsidP="003426AD">
      <w:r>
        <w:rPr>
          <w:noProof/>
        </w:rPr>
        <w:drawing>
          <wp:inline distT="0" distB="0" distL="0" distR="0" wp14:anchorId="51F7002D" wp14:editId="61995D66">
            <wp:extent cx="5274310" cy="3056536"/>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274310" cy="3056536"/>
                    </a:xfrm>
                    <a:prstGeom prst="rect">
                      <a:avLst/>
                    </a:prstGeom>
                  </pic:spPr>
                </pic:pic>
              </a:graphicData>
            </a:graphic>
          </wp:inline>
        </w:drawing>
      </w:r>
    </w:p>
    <w:p w:rsidR="004C037C" w:rsidRDefault="004C037C" w:rsidP="004C037C">
      <w:pPr>
        <w:pStyle w:val="2"/>
      </w:pPr>
      <w:r>
        <w:rPr>
          <w:rFonts w:hint="eastAsia"/>
        </w:rPr>
        <w:t>关闭防火墙</w:t>
      </w:r>
    </w:p>
    <w:p w:rsidR="004C037C" w:rsidRDefault="004C037C" w:rsidP="004C037C">
      <w:r>
        <w:rPr>
          <w:noProof/>
        </w:rPr>
        <w:drawing>
          <wp:inline distT="0" distB="0" distL="0" distR="0" wp14:anchorId="123AB252" wp14:editId="0A5F89CB">
            <wp:extent cx="5274310" cy="2141468"/>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274310" cy="2141468"/>
                    </a:xfrm>
                    <a:prstGeom prst="rect">
                      <a:avLst/>
                    </a:prstGeom>
                  </pic:spPr>
                </pic:pic>
              </a:graphicData>
            </a:graphic>
          </wp:inline>
        </w:drawing>
      </w:r>
    </w:p>
    <w:p w:rsidR="00986515" w:rsidRDefault="00986515" w:rsidP="00986515">
      <w:pPr>
        <w:pStyle w:val="2"/>
      </w:pPr>
      <w:r>
        <w:rPr>
          <w:rFonts w:hint="eastAsia"/>
        </w:rPr>
        <w:lastRenderedPageBreak/>
        <w:t>访问成功</w:t>
      </w:r>
    </w:p>
    <w:p w:rsidR="00986515" w:rsidRPr="00986515" w:rsidRDefault="00986515" w:rsidP="00986515">
      <w:r>
        <w:rPr>
          <w:noProof/>
        </w:rPr>
        <w:drawing>
          <wp:inline distT="0" distB="0" distL="0" distR="0" wp14:anchorId="3CA2FF08" wp14:editId="37EA2854">
            <wp:extent cx="5274310" cy="2619452"/>
            <wp:effectExtent l="0" t="0" r="254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274310" cy="2619452"/>
                    </a:xfrm>
                    <a:prstGeom prst="rect">
                      <a:avLst/>
                    </a:prstGeom>
                  </pic:spPr>
                </pic:pic>
              </a:graphicData>
            </a:graphic>
          </wp:inline>
        </w:drawing>
      </w:r>
    </w:p>
    <w:p w:rsidR="0057270E" w:rsidRDefault="002A022B" w:rsidP="00E066F7">
      <w:pPr>
        <w:pStyle w:val="2"/>
      </w:pPr>
      <w:r>
        <w:rPr>
          <w:rFonts w:hint="eastAsia"/>
        </w:rPr>
        <w:t>负载均衡主机</w:t>
      </w:r>
      <w:r w:rsidR="00926B64">
        <w:rPr>
          <w:rFonts w:hint="eastAsia"/>
        </w:rPr>
        <w:t>搭建</w:t>
      </w:r>
      <w:r>
        <w:rPr>
          <w:rFonts w:hint="eastAsia"/>
        </w:rPr>
        <w:t>（</w:t>
      </w:r>
      <w:r>
        <w:rPr>
          <w:rFonts w:hint="eastAsia"/>
        </w:rPr>
        <w:t>Nginx</w:t>
      </w:r>
      <w:r>
        <w:rPr>
          <w:rFonts w:hint="eastAsia"/>
        </w:rPr>
        <w:t>）</w:t>
      </w:r>
    </w:p>
    <w:p w:rsidR="00AB3C38" w:rsidRDefault="00926B64" w:rsidP="00BC1CAC">
      <w:r>
        <w:rPr>
          <w:rFonts w:hint="eastAsia"/>
        </w:rPr>
        <w:t>请查看</w:t>
      </w:r>
      <w:r>
        <w:rPr>
          <w:rFonts w:hint="eastAsia"/>
        </w:rPr>
        <w:t xml:space="preserve">  </w:t>
      </w:r>
      <w:r w:rsidRPr="00926B64">
        <w:rPr>
          <w:rFonts w:hint="eastAsia"/>
        </w:rPr>
        <w:t>资料</w:t>
      </w:r>
      <w:r w:rsidRPr="00926B64">
        <w:rPr>
          <w:rFonts w:hint="eastAsia"/>
        </w:rPr>
        <w:t>\nginx</w:t>
      </w:r>
      <w:r w:rsidRPr="00926B64">
        <w:rPr>
          <w:rFonts w:hint="eastAsia"/>
        </w:rPr>
        <w:t>高并发解决</w:t>
      </w:r>
      <w:r w:rsidRPr="00926B64">
        <w:rPr>
          <w:rFonts w:hint="eastAsia"/>
        </w:rPr>
        <w:t>\</w:t>
      </w:r>
      <w:r w:rsidRPr="00926B64">
        <w:rPr>
          <w:rFonts w:hint="eastAsia"/>
        </w:rPr>
        <w:t>教案</w:t>
      </w:r>
      <w:r>
        <w:rPr>
          <w:rFonts w:hint="eastAsia"/>
        </w:rPr>
        <w:t>\nginx-1.0.docx</w:t>
      </w:r>
    </w:p>
    <w:p w:rsidR="007971EB" w:rsidRDefault="007971EB" w:rsidP="00BC1CAC"/>
    <w:p w:rsidR="007971EB" w:rsidRDefault="007971EB" w:rsidP="00BC1CAC"/>
    <w:p w:rsidR="007971EB" w:rsidRDefault="007971EB" w:rsidP="007971EB">
      <w:r>
        <w:rPr>
          <w:rFonts w:hint="eastAsia"/>
        </w:rPr>
        <w:t>将</w:t>
      </w:r>
      <w:r>
        <w:rPr>
          <w:rFonts w:hint="eastAsia"/>
        </w:rPr>
        <w:t>nginx-1.8.0.tar.gz</w:t>
      </w:r>
      <w:r>
        <w:rPr>
          <w:rFonts w:hint="eastAsia"/>
        </w:rPr>
        <w:t>拷贝至</w:t>
      </w:r>
      <w:r>
        <w:rPr>
          <w:rFonts w:hint="eastAsia"/>
        </w:rPr>
        <w:t>linux</w:t>
      </w:r>
      <w:r>
        <w:rPr>
          <w:rFonts w:hint="eastAsia"/>
        </w:rPr>
        <w:t>服务器。</w:t>
      </w:r>
    </w:p>
    <w:p w:rsidR="007971EB" w:rsidRDefault="007971EB" w:rsidP="007971EB"/>
    <w:p w:rsidR="007971EB" w:rsidRDefault="007971EB" w:rsidP="007971EB">
      <w:r>
        <w:rPr>
          <w:rFonts w:hint="eastAsia"/>
        </w:rPr>
        <w:t>解压：</w:t>
      </w:r>
    </w:p>
    <w:p w:rsidR="007971EB" w:rsidRDefault="007971EB" w:rsidP="007971EB">
      <w:r w:rsidRPr="00452F21">
        <w:t>tar -zxvf nginx-1.8.0.tar.gz</w:t>
      </w:r>
      <w:r w:rsidR="00DD2C3D">
        <w:rPr>
          <w:rFonts w:hint="eastAsia"/>
        </w:rPr>
        <w:t xml:space="preserve"> </w:t>
      </w:r>
      <w:r w:rsidR="00DD2C3D">
        <w:t>–</w:t>
      </w:r>
      <w:r w:rsidR="00DD2C3D">
        <w:rPr>
          <w:rFonts w:hint="eastAsia"/>
        </w:rPr>
        <w:t xml:space="preserve">C </w:t>
      </w:r>
      <w:r w:rsidR="00DD2C3D" w:rsidRPr="00DD2C3D">
        <w:t xml:space="preserve"> /usr/local/src/</w:t>
      </w:r>
    </w:p>
    <w:p w:rsidR="007971EB" w:rsidRDefault="00DD2C3D" w:rsidP="007971EB">
      <w:r>
        <w:rPr>
          <w:rFonts w:hint="eastAsia"/>
        </w:rPr>
        <w:t xml:space="preserve">cd </w:t>
      </w:r>
      <w:r w:rsidRPr="00DD2C3D">
        <w:t>cd /usr/local/src/</w:t>
      </w:r>
    </w:p>
    <w:p w:rsidR="009F1A4F" w:rsidRDefault="009F1A4F" w:rsidP="007971EB">
      <w:r>
        <w:rPr>
          <w:noProof/>
        </w:rPr>
        <w:drawing>
          <wp:inline distT="0" distB="0" distL="0" distR="0" wp14:anchorId="28AF2125" wp14:editId="043E1CE3">
            <wp:extent cx="5274310" cy="424265"/>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274310" cy="424265"/>
                    </a:xfrm>
                    <a:prstGeom prst="rect">
                      <a:avLst/>
                    </a:prstGeom>
                  </pic:spPr>
                </pic:pic>
              </a:graphicData>
            </a:graphic>
          </wp:inline>
        </w:drawing>
      </w:r>
    </w:p>
    <w:p w:rsidR="00623458" w:rsidRDefault="00623458" w:rsidP="007971EB">
      <w:r>
        <w:rPr>
          <w:rFonts w:hint="eastAsia"/>
        </w:rPr>
        <w:t>进入</w:t>
      </w:r>
      <w:r>
        <w:rPr>
          <w:rFonts w:hint="eastAsia"/>
        </w:rPr>
        <w:t>nginx-1.8.0</w:t>
      </w:r>
    </w:p>
    <w:p w:rsidR="00973231" w:rsidRDefault="00973231" w:rsidP="007971EB"/>
    <w:p w:rsidR="00973231" w:rsidRDefault="00973231" w:rsidP="00973231">
      <w:pPr>
        <w:pStyle w:val="a3"/>
        <w:numPr>
          <w:ilvl w:val="0"/>
          <w:numId w:val="3"/>
        </w:numPr>
        <w:ind w:firstLineChars="0"/>
      </w:pPr>
      <w:r>
        <w:rPr>
          <w:rFonts w:hint="eastAsia"/>
        </w:rPr>
        <w:t>configure</w:t>
      </w:r>
    </w:p>
    <w:p w:rsidR="00973231" w:rsidRDefault="00973231" w:rsidP="00973231">
      <w:r>
        <w:rPr>
          <w:rFonts w:hint="eastAsia"/>
        </w:rPr>
        <w:t>./configure --help</w:t>
      </w:r>
      <w:r>
        <w:rPr>
          <w:rFonts w:hint="eastAsia"/>
        </w:rPr>
        <w:t>查询详细参数（参考本教程附录部分：</w:t>
      </w:r>
      <w:r>
        <w:rPr>
          <w:rFonts w:hint="eastAsia"/>
        </w:rPr>
        <w:t>nginx</w:t>
      </w:r>
      <w:r>
        <w:rPr>
          <w:rFonts w:hint="eastAsia"/>
        </w:rPr>
        <w:t>编译参数）</w:t>
      </w:r>
    </w:p>
    <w:p w:rsidR="00973231" w:rsidRDefault="00973231" w:rsidP="00973231"/>
    <w:p w:rsidR="00973231" w:rsidRDefault="00973231" w:rsidP="00973231">
      <w:r>
        <w:rPr>
          <w:rFonts w:hint="eastAsia"/>
        </w:rPr>
        <w:t>参数设置如下：</w:t>
      </w:r>
    </w:p>
    <w:p w:rsidR="00973231" w:rsidRDefault="00973231" w:rsidP="00973231">
      <w:r>
        <w:t>./configure \</w:t>
      </w:r>
    </w:p>
    <w:p w:rsidR="00973231" w:rsidRDefault="00973231" w:rsidP="00973231">
      <w:r>
        <w:t>--prefix=/usr/local/nginx \</w:t>
      </w:r>
    </w:p>
    <w:p w:rsidR="00973231" w:rsidRDefault="00973231" w:rsidP="00973231">
      <w:r>
        <w:t>--pid-path=/var/run/nginx/nginx.pid \</w:t>
      </w:r>
    </w:p>
    <w:p w:rsidR="00973231" w:rsidRDefault="00973231" w:rsidP="00973231">
      <w:r>
        <w:t>--lock-path=/var/lock/nginx.lock \</w:t>
      </w:r>
    </w:p>
    <w:p w:rsidR="00973231" w:rsidRDefault="00973231" w:rsidP="00973231">
      <w:r>
        <w:t>--error-log-path=/var/log/nginx/error.log \</w:t>
      </w:r>
    </w:p>
    <w:p w:rsidR="00973231" w:rsidRDefault="00973231" w:rsidP="00973231">
      <w:r>
        <w:t>--http-log-path=/var/log/nginx/access.log \</w:t>
      </w:r>
    </w:p>
    <w:p w:rsidR="00973231" w:rsidRDefault="00973231" w:rsidP="00973231">
      <w:r>
        <w:t>--with-http_gzip_static_module \</w:t>
      </w:r>
    </w:p>
    <w:p w:rsidR="00973231" w:rsidRDefault="00973231" w:rsidP="00973231">
      <w:r>
        <w:lastRenderedPageBreak/>
        <w:t>--http-client-body-temp-path=/var/temp/nginx/client \</w:t>
      </w:r>
    </w:p>
    <w:p w:rsidR="00973231" w:rsidRDefault="00973231" w:rsidP="00973231">
      <w:r>
        <w:t>--http-proxy-temp-path=/var/temp/nginx/proxy \</w:t>
      </w:r>
    </w:p>
    <w:p w:rsidR="00973231" w:rsidRDefault="00973231" w:rsidP="00973231">
      <w:r>
        <w:t>--http-fastcgi-temp-path=/var/temp/nginx/fastcgi \</w:t>
      </w:r>
    </w:p>
    <w:p w:rsidR="00973231" w:rsidRDefault="00973231" w:rsidP="00973231">
      <w:r>
        <w:t>--http-uwsgi-temp-path=/var/temp/nginx/uwsgi \</w:t>
      </w:r>
    </w:p>
    <w:p w:rsidR="00973231" w:rsidRDefault="00973231" w:rsidP="00973231">
      <w:r>
        <w:t>--http-scgi-temp-path=/var/temp/nginx/scgi</w:t>
      </w:r>
    </w:p>
    <w:p w:rsidR="00280835" w:rsidRDefault="00280835" w:rsidP="00973231"/>
    <w:p w:rsidR="00280835" w:rsidRDefault="00280835" w:rsidP="00973231"/>
    <w:p w:rsidR="00280835" w:rsidRDefault="00280835" w:rsidP="00973231">
      <w:r>
        <w:rPr>
          <w:rFonts w:hint="eastAsia"/>
        </w:rPr>
        <w:t>编译</w:t>
      </w:r>
    </w:p>
    <w:p w:rsidR="00280835" w:rsidRDefault="00280835" w:rsidP="00973231">
      <w:r>
        <w:rPr>
          <w:rFonts w:hint="eastAsia"/>
        </w:rPr>
        <w:t>make</w:t>
      </w:r>
    </w:p>
    <w:p w:rsidR="00973231" w:rsidRDefault="00973231" w:rsidP="00973231"/>
    <w:p w:rsidR="00973231" w:rsidRPr="004E57AE" w:rsidRDefault="00973231" w:rsidP="00973231">
      <w:pPr>
        <w:rPr>
          <w:b/>
          <w:color w:val="FF0000"/>
        </w:rPr>
      </w:pPr>
      <w:r w:rsidRPr="004E57AE">
        <w:rPr>
          <w:rFonts w:hint="eastAsia"/>
          <w:b/>
          <w:color w:val="FF0000"/>
        </w:rPr>
        <w:t>注意：上边将临时文件目录指定为</w:t>
      </w:r>
      <w:r w:rsidRPr="004E57AE">
        <w:rPr>
          <w:rFonts w:hint="eastAsia"/>
          <w:b/>
          <w:color w:val="FF0000"/>
        </w:rPr>
        <w:t>/var/temp/nginx</w:t>
      </w:r>
      <w:r w:rsidRPr="004E57AE">
        <w:rPr>
          <w:rFonts w:hint="eastAsia"/>
          <w:b/>
          <w:color w:val="FF0000"/>
        </w:rPr>
        <w:t>，需要在</w:t>
      </w:r>
      <w:r w:rsidRPr="004E57AE">
        <w:rPr>
          <w:rFonts w:hint="eastAsia"/>
          <w:b/>
          <w:color w:val="FF0000"/>
        </w:rPr>
        <w:t>/var</w:t>
      </w:r>
      <w:r w:rsidRPr="004E57AE">
        <w:rPr>
          <w:rFonts w:hint="eastAsia"/>
          <w:b/>
          <w:color w:val="FF0000"/>
        </w:rPr>
        <w:t>下创建</w:t>
      </w:r>
      <w:r w:rsidRPr="004E57AE">
        <w:rPr>
          <w:rFonts w:hint="eastAsia"/>
          <w:b/>
          <w:color w:val="FF0000"/>
        </w:rPr>
        <w:t>temp</w:t>
      </w:r>
      <w:r w:rsidRPr="004E57AE">
        <w:rPr>
          <w:rFonts w:hint="eastAsia"/>
          <w:b/>
          <w:color w:val="FF0000"/>
        </w:rPr>
        <w:t>及</w:t>
      </w:r>
      <w:r w:rsidRPr="004E57AE">
        <w:rPr>
          <w:rFonts w:hint="eastAsia"/>
          <w:b/>
          <w:color w:val="FF0000"/>
        </w:rPr>
        <w:t>nginx</w:t>
      </w:r>
      <w:r w:rsidRPr="004E57AE">
        <w:rPr>
          <w:rFonts w:hint="eastAsia"/>
          <w:b/>
          <w:color w:val="FF0000"/>
        </w:rPr>
        <w:t>目录</w:t>
      </w:r>
    </w:p>
    <w:p w:rsidR="00973231" w:rsidRDefault="00973231" w:rsidP="007971EB"/>
    <w:p w:rsidR="00C417C5" w:rsidRDefault="00C417C5" w:rsidP="007971EB">
      <w:r w:rsidRPr="00C417C5">
        <w:t>mkdir -p /var/temp/nginx</w:t>
      </w:r>
    </w:p>
    <w:p w:rsidR="00FA67FB" w:rsidRDefault="00FA67FB" w:rsidP="007971EB"/>
    <w:p w:rsidR="00FA67FB" w:rsidRDefault="00FA67FB" w:rsidP="007971EB">
      <w:r>
        <w:rPr>
          <w:rFonts w:hint="eastAsia"/>
        </w:rPr>
        <w:t>安装</w:t>
      </w:r>
    </w:p>
    <w:p w:rsidR="00FA67FB" w:rsidRDefault="00FA67FB" w:rsidP="007971EB">
      <w:r>
        <w:rPr>
          <w:rFonts w:hint="eastAsia"/>
        </w:rPr>
        <w:t>make install</w:t>
      </w:r>
    </w:p>
    <w:p w:rsidR="00FA67FB" w:rsidRDefault="00FA67FB" w:rsidP="007971EB"/>
    <w:p w:rsidR="00D04FED" w:rsidRDefault="00D04FED" w:rsidP="00D04FED">
      <w:pPr>
        <w:pStyle w:val="2"/>
      </w:pPr>
      <w:r>
        <w:rPr>
          <w:rFonts w:hint="eastAsia"/>
        </w:rPr>
        <w:t>Nginx</w:t>
      </w:r>
      <w:r>
        <w:rPr>
          <w:rFonts w:hint="eastAsia"/>
        </w:rPr>
        <w:t>的启动及关闭</w:t>
      </w:r>
    </w:p>
    <w:p w:rsidR="00D04FED" w:rsidRPr="00D04FED" w:rsidRDefault="00D04FED" w:rsidP="00D04FED">
      <w:r>
        <w:rPr>
          <w:noProof/>
        </w:rPr>
        <w:drawing>
          <wp:inline distT="0" distB="0" distL="0" distR="0" wp14:anchorId="5F139916" wp14:editId="1FBA172F">
            <wp:extent cx="5274310" cy="498740"/>
            <wp:effectExtent l="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274310" cy="498740"/>
                    </a:xfrm>
                    <a:prstGeom prst="rect">
                      <a:avLst/>
                    </a:prstGeom>
                  </pic:spPr>
                </pic:pic>
              </a:graphicData>
            </a:graphic>
          </wp:inline>
        </w:drawing>
      </w:r>
    </w:p>
    <w:p w:rsidR="007971EB" w:rsidRDefault="00A24554" w:rsidP="00A24554">
      <w:pPr>
        <w:pStyle w:val="2"/>
      </w:pPr>
      <w:r>
        <w:rPr>
          <w:rFonts w:hint="eastAsia"/>
        </w:rPr>
        <w:t>配置</w:t>
      </w:r>
      <w:r>
        <w:rPr>
          <w:rFonts w:hint="eastAsia"/>
        </w:rPr>
        <w:t>nginx</w:t>
      </w:r>
      <w:r>
        <w:rPr>
          <w:rFonts w:hint="eastAsia"/>
        </w:rPr>
        <w:t>反向代理</w:t>
      </w:r>
      <w:r w:rsidR="00EC6983">
        <w:rPr>
          <w:rFonts w:hint="eastAsia"/>
        </w:rPr>
        <w:t>（反向代理服务器）</w:t>
      </w:r>
    </w:p>
    <w:p w:rsidR="00EC6983" w:rsidRDefault="00C8377C" w:rsidP="00EC6983">
      <w:r>
        <w:rPr>
          <w:rFonts w:hint="eastAsia"/>
        </w:rPr>
        <w:t>在</w:t>
      </w:r>
      <w:r>
        <w:rPr>
          <w:rFonts w:hint="eastAsia"/>
        </w:rPr>
        <w:t>nginx.conf</w:t>
      </w:r>
      <w:r>
        <w:rPr>
          <w:rFonts w:hint="eastAsia"/>
        </w:rPr>
        <w:t>文件中配置</w:t>
      </w:r>
    </w:p>
    <w:p w:rsidR="00C8377C" w:rsidRDefault="008973D4" w:rsidP="00EC6983">
      <w:r>
        <w:rPr>
          <w:noProof/>
        </w:rPr>
        <w:lastRenderedPageBreak/>
        <w:drawing>
          <wp:inline distT="0" distB="0" distL="0" distR="0" wp14:anchorId="25252F98" wp14:editId="3CBAB543">
            <wp:extent cx="5274310" cy="3731086"/>
            <wp:effectExtent l="0" t="0" r="2540" b="317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274310" cy="3731086"/>
                    </a:xfrm>
                    <a:prstGeom prst="rect">
                      <a:avLst/>
                    </a:prstGeom>
                  </pic:spPr>
                </pic:pic>
              </a:graphicData>
            </a:graphic>
          </wp:inline>
        </w:drawing>
      </w:r>
    </w:p>
    <w:p w:rsidR="00AD5475" w:rsidRDefault="005B40DF" w:rsidP="005B40DF">
      <w:pPr>
        <w:pStyle w:val="2"/>
      </w:pPr>
      <w:r>
        <w:rPr>
          <w:rFonts w:hint="eastAsia"/>
        </w:rPr>
        <w:t>配置</w:t>
      </w:r>
      <w:r>
        <w:rPr>
          <w:rFonts w:hint="eastAsia"/>
        </w:rPr>
        <w:t>Nginx</w:t>
      </w:r>
      <w:r w:rsidR="000B211F">
        <w:rPr>
          <w:rFonts w:hint="eastAsia"/>
        </w:rPr>
        <w:t>的负载均衡</w:t>
      </w:r>
    </w:p>
    <w:p w:rsidR="005B40DF" w:rsidRDefault="00FB20E9" w:rsidP="005B40DF">
      <w:r>
        <w:rPr>
          <w:noProof/>
        </w:rPr>
        <w:drawing>
          <wp:inline distT="0" distB="0" distL="0" distR="0" wp14:anchorId="2D607498" wp14:editId="2051A423">
            <wp:extent cx="5274310" cy="3157871"/>
            <wp:effectExtent l="0" t="0" r="2540" b="44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274310" cy="3157871"/>
                    </a:xfrm>
                    <a:prstGeom prst="rect">
                      <a:avLst/>
                    </a:prstGeom>
                  </pic:spPr>
                </pic:pic>
              </a:graphicData>
            </a:graphic>
          </wp:inline>
        </w:drawing>
      </w:r>
    </w:p>
    <w:p w:rsidR="00FB20E9" w:rsidRDefault="00CA46B7" w:rsidP="00CA46B7">
      <w:pPr>
        <w:pStyle w:val="2"/>
      </w:pPr>
      <w:r>
        <w:rPr>
          <w:rFonts w:hint="eastAsia"/>
        </w:rPr>
        <w:t>测试</w:t>
      </w:r>
      <w:r>
        <w:rPr>
          <w:rFonts w:hint="eastAsia"/>
        </w:rPr>
        <w:t>Nginx</w:t>
      </w:r>
      <w:r>
        <w:rPr>
          <w:rFonts w:hint="eastAsia"/>
        </w:rPr>
        <w:t>的三种能力</w:t>
      </w:r>
    </w:p>
    <w:p w:rsidR="00CA46B7" w:rsidRPr="00CA46B7" w:rsidRDefault="00CA46B7" w:rsidP="00CA46B7">
      <w:r>
        <w:rPr>
          <w:rFonts w:hint="eastAsia"/>
        </w:rPr>
        <w:t>转发、故障移除、恢复添加</w:t>
      </w:r>
    </w:p>
    <w:p w:rsidR="00A24554" w:rsidRDefault="00312020" w:rsidP="00312020">
      <w:pPr>
        <w:pStyle w:val="2"/>
      </w:pPr>
      <w:r>
        <w:rPr>
          <w:rFonts w:hint="eastAsia"/>
        </w:rPr>
        <w:lastRenderedPageBreak/>
        <w:t>搭建</w:t>
      </w:r>
      <w:r>
        <w:rPr>
          <w:rFonts w:hint="eastAsia"/>
        </w:rPr>
        <w:t>Nignx</w:t>
      </w:r>
      <w:r>
        <w:rPr>
          <w:rFonts w:hint="eastAsia"/>
        </w:rPr>
        <w:t>的备机</w:t>
      </w:r>
    </w:p>
    <w:p w:rsidR="00312020" w:rsidRDefault="00A92BF0" w:rsidP="00A92BF0">
      <w:pPr>
        <w:pStyle w:val="3"/>
      </w:pPr>
      <w:r>
        <w:rPr>
          <w:rFonts w:hint="eastAsia"/>
        </w:rPr>
        <w:t>安装</w:t>
      </w:r>
      <w:r>
        <w:rPr>
          <w:rFonts w:hint="eastAsia"/>
        </w:rPr>
        <w:t xml:space="preserve">Nginx </w:t>
      </w:r>
      <w:r>
        <w:rPr>
          <w:rFonts w:hint="eastAsia"/>
        </w:rPr>
        <w:t>（略）</w:t>
      </w:r>
    </w:p>
    <w:p w:rsidR="00A92BF0" w:rsidRPr="00A92BF0" w:rsidRDefault="00A92BF0" w:rsidP="00A92BF0"/>
    <w:p w:rsidR="00E9197C" w:rsidRDefault="004E7719" w:rsidP="004E7719">
      <w:pPr>
        <w:pStyle w:val="3"/>
      </w:pPr>
      <w:r>
        <w:rPr>
          <w:rFonts w:hint="eastAsia"/>
        </w:rPr>
        <w:t>在二台</w:t>
      </w:r>
      <w:r>
        <w:rPr>
          <w:rFonts w:hint="eastAsia"/>
        </w:rPr>
        <w:t>Nginx</w:t>
      </w:r>
      <w:r>
        <w:rPr>
          <w:rFonts w:hint="eastAsia"/>
        </w:rPr>
        <w:t>上安装</w:t>
      </w:r>
      <w:r>
        <w:rPr>
          <w:rFonts w:hint="eastAsia"/>
        </w:rPr>
        <w:t xml:space="preserve"> Keepalived</w:t>
      </w:r>
      <w:r>
        <w:rPr>
          <w:rFonts w:hint="eastAsia"/>
        </w:rPr>
        <w:t>软件</w:t>
      </w:r>
    </w:p>
    <w:p w:rsidR="004E7719" w:rsidRDefault="00914647" w:rsidP="004E7719">
      <w:r w:rsidRPr="00914647">
        <w:rPr>
          <w:rFonts w:hint="eastAsia"/>
        </w:rPr>
        <w:t>资料</w:t>
      </w:r>
      <w:r w:rsidRPr="00914647">
        <w:rPr>
          <w:rFonts w:hint="eastAsia"/>
        </w:rPr>
        <w:t>\nginx</w:t>
      </w:r>
      <w:r w:rsidRPr="00914647">
        <w:rPr>
          <w:rFonts w:hint="eastAsia"/>
        </w:rPr>
        <w:t>高并发解决</w:t>
      </w:r>
      <w:r w:rsidRPr="00914647">
        <w:rPr>
          <w:rFonts w:hint="eastAsia"/>
        </w:rPr>
        <w:t>\</w:t>
      </w:r>
      <w:r w:rsidRPr="00914647">
        <w:rPr>
          <w:rFonts w:hint="eastAsia"/>
        </w:rPr>
        <w:t>高可用</w:t>
      </w:r>
      <w:r w:rsidRPr="00914647">
        <w:rPr>
          <w:rFonts w:hint="eastAsia"/>
        </w:rPr>
        <w:t>\keepalived</w:t>
      </w:r>
      <w:r>
        <w:rPr>
          <w:rFonts w:hint="eastAsia"/>
        </w:rPr>
        <w:t>\</w:t>
      </w:r>
      <w:r>
        <w:rPr>
          <w:rFonts w:hint="eastAsia"/>
        </w:rPr>
        <w:t>安装包</w:t>
      </w:r>
    </w:p>
    <w:p w:rsidR="00914647" w:rsidRDefault="003A71F0" w:rsidP="004E7719">
      <w:r>
        <w:rPr>
          <w:noProof/>
        </w:rPr>
        <w:drawing>
          <wp:inline distT="0" distB="0" distL="0" distR="0" wp14:anchorId="7D11EC4F" wp14:editId="2372EEAC">
            <wp:extent cx="5274310" cy="477374"/>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274310" cy="477374"/>
                    </a:xfrm>
                    <a:prstGeom prst="rect">
                      <a:avLst/>
                    </a:prstGeom>
                  </pic:spPr>
                </pic:pic>
              </a:graphicData>
            </a:graphic>
          </wp:inline>
        </w:drawing>
      </w:r>
    </w:p>
    <w:p w:rsidR="00041B6F" w:rsidRDefault="00041B6F" w:rsidP="004E7719"/>
    <w:p w:rsidR="00041B6F" w:rsidRDefault="00041B6F" w:rsidP="00041B6F">
      <w:r>
        <w:t xml:space="preserve">rpm -ivh keepalived-1.2.13-5.el6_6.i686.rpm </w:t>
      </w:r>
    </w:p>
    <w:p w:rsidR="00041B6F" w:rsidRDefault="00041B6F" w:rsidP="00041B6F"/>
    <w:p w:rsidR="00041B6F" w:rsidRDefault="00002D24" w:rsidP="004E7719">
      <w:r>
        <w:rPr>
          <w:rFonts w:hint="eastAsia"/>
        </w:rPr>
        <w:t>查看安装目录</w:t>
      </w:r>
    </w:p>
    <w:p w:rsidR="00002D24" w:rsidRDefault="00002D24" w:rsidP="004E7719">
      <w:r w:rsidRPr="00002D24">
        <w:t>rpm -ql keepalived</w:t>
      </w:r>
    </w:p>
    <w:p w:rsidR="00002D24" w:rsidRDefault="00002D24" w:rsidP="004E7719"/>
    <w:p w:rsidR="00002D24" w:rsidRDefault="00002D24" w:rsidP="00B8036A">
      <w:pPr>
        <w:pStyle w:val="3"/>
      </w:pPr>
      <w:r>
        <w:rPr>
          <w:rFonts w:hint="eastAsia"/>
        </w:rPr>
        <w:t>配置</w:t>
      </w:r>
      <w:r>
        <w:rPr>
          <w:rFonts w:hint="eastAsia"/>
        </w:rPr>
        <w:t xml:space="preserve">keepalived </w:t>
      </w:r>
      <w:r w:rsidR="00B8036A">
        <w:rPr>
          <w:rFonts w:hint="eastAsia"/>
        </w:rPr>
        <w:t>的主机</w:t>
      </w:r>
    </w:p>
    <w:p w:rsidR="009900A8" w:rsidRDefault="009900A8" w:rsidP="004E7719">
      <w:r>
        <w:rPr>
          <w:noProof/>
        </w:rPr>
        <w:drawing>
          <wp:inline distT="0" distB="0" distL="0" distR="0" wp14:anchorId="7BD640DF" wp14:editId="7AE6BD58">
            <wp:extent cx="5274310" cy="230141"/>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274310" cy="230141"/>
                    </a:xfrm>
                    <a:prstGeom prst="rect">
                      <a:avLst/>
                    </a:prstGeom>
                  </pic:spPr>
                </pic:pic>
              </a:graphicData>
            </a:graphic>
          </wp:inline>
        </w:drawing>
      </w:r>
    </w:p>
    <w:p w:rsidR="00002D24" w:rsidRPr="00041B6F" w:rsidRDefault="009900A8" w:rsidP="00002D24">
      <w:r>
        <w:rPr>
          <w:noProof/>
        </w:rPr>
        <w:drawing>
          <wp:inline distT="0" distB="0" distL="0" distR="0" wp14:anchorId="6F180F8B" wp14:editId="255CE3C4">
            <wp:extent cx="5274310" cy="2074318"/>
            <wp:effectExtent l="0" t="0" r="254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274310" cy="2074318"/>
                    </a:xfrm>
                    <a:prstGeom prst="rect">
                      <a:avLst/>
                    </a:prstGeom>
                  </pic:spPr>
                </pic:pic>
              </a:graphicData>
            </a:graphic>
          </wp:inline>
        </w:drawing>
      </w:r>
    </w:p>
    <w:p w:rsidR="00E066F7" w:rsidRDefault="00DF66CF" w:rsidP="00E066F7">
      <w:r>
        <w:rPr>
          <w:rFonts w:hint="eastAsia"/>
        </w:rPr>
        <w:t>启动</w:t>
      </w:r>
      <w:r>
        <w:rPr>
          <w:rFonts w:hint="eastAsia"/>
        </w:rPr>
        <w:t>keepalived</w:t>
      </w:r>
    </w:p>
    <w:p w:rsidR="00DF66CF" w:rsidRDefault="007B54CD" w:rsidP="00E066F7">
      <w:r>
        <w:rPr>
          <w:noProof/>
        </w:rPr>
        <w:lastRenderedPageBreak/>
        <w:drawing>
          <wp:inline distT="0" distB="0" distL="0" distR="0" wp14:anchorId="58CE46BC" wp14:editId="4F380099">
            <wp:extent cx="5274310" cy="1742842"/>
            <wp:effectExtent l="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274310" cy="1742842"/>
                    </a:xfrm>
                    <a:prstGeom prst="rect">
                      <a:avLst/>
                    </a:prstGeom>
                  </pic:spPr>
                </pic:pic>
              </a:graphicData>
            </a:graphic>
          </wp:inline>
        </w:drawing>
      </w:r>
    </w:p>
    <w:p w:rsidR="00117804" w:rsidRDefault="00117804" w:rsidP="00E066F7">
      <w:r>
        <w:rPr>
          <w:rFonts w:hint="eastAsia"/>
        </w:rPr>
        <w:t>查看</w:t>
      </w:r>
      <w:r>
        <w:rPr>
          <w:rFonts w:hint="eastAsia"/>
        </w:rPr>
        <w:t>keepalived</w:t>
      </w:r>
      <w:r>
        <w:rPr>
          <w:rFonts w:hint="eastAsia"/>
        </w:rPr>
        <w:t>日志</w:t>
      </w:r>
    </w:p>
    <w:p w:rsidR="00117804" w:rsidRDefault="00B442A0" w:rsidP="00E066F7">
      <w:r>
        <w:rPr>
          <w:noProof/>
        </w:rPr>
        <w:drawing>
          <wp:inline distT="0" distB="0" distL="0" distR="0" wp14:anchorId="66C5F191" wp14:editId="27AB1E46">
            <wp:extent cx="5274310" cy="1353373"/>
            <wp:effectExtent l="0" t="0" r="254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274310" cy="1353373"/>
                    </a:xfrm>
                    <a:prstGeom prst="rect">
                      <a:avLst/>
                    </a:prstGeom>
                  </pic:spPr>
                </pic:pic>
              </a:graphicData>
            </a:graphic>
          </wp:inline>
        </w:drawing>
      </w:r>
    </w:p>
    <w:p w:rsidR="00B442A0" w:rsidRDefault="00E72934" w:rsidP="00E066F7">
      <w:r>
        <w:rPr>
          <w:rFonts w:hint="eastAsia"/>
        </w:rPr>
        <w:t>查看</w:t>
      </w:r>
      <w:r>
        <w:rPr>
          <w:rFonts w:hint="eastAsia"/>
        </w:rPr>
        <w:t>eth1</w:t>
      </w:r>
      <w:r>
        <w:rPr>
          <w:rFonts w:hint="eastAsia"/>
        </w:rPr>
        <w:t>网卡接口上是否有</w:t>
      </w:r>
      <w:r>
        <w:rPr>
          <w:rFonts w:hint="eastAsia"/>
        </w:rPr>
        <w:t>VIP</w:t>
      </w:r>
    </w:p>
    <w:p w:rsidR="00E72934" w:rsidRPr="00E066F7" w:rsidRDefault="000D283B" w:rsidP="00E066F7">
      <w:r>
        <w:rPr>
          <w:noProof/>
        </w:rPr>
        <w:drawing>
          <wp:inline distT="0" distB="0" distL="0" distR="0" wp14:anchorId="5E738E5F" wp14:editId="1E25B7EB">
            <wp:extent cx="5274310" cy="728270"/>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274310" cy="728270"/>
                    </a:xfrm>
                    <a:prstGeom prst="rect">
                      <a:avLst/>
                    </a:prstGeom>
                  </pic:spPr>
                </pic:pic>
              </a:graphicData>
            </a:graphic>
          </wp:inline>
        </w:drawing>
      </w:r>
    </w:p>
    <w:p w:rsidR="009622A1" w:rsidRDefault="00B8036A" w:rsidP="00B8036A">
      <w:pPr>
        <w:pStyle w:val="3"/>
      </w:pPr>
      <w:r>
        <w:rPr>
          <w:rFonts w:hint="eastAsia"/>
        </w:rPr>
        <w:t>配置</w:t>
      </w:r>
      <w:r>
        <w:rPr>
          <w:rFonts w:hint="eastAsia"/>
        </w:rPr>
        <w:t xml:space="preserve">keepalived </w:t>
      </w:r>
      <w:r>
        <w:rPr>
          <w:rFonts w:hint="eastAsia"/>
        </w:rPr>
        <w:t>备机</w:t>
      </w:r>
    </w:p>
    <w:p w:rsidR="00CC6092" w:rsidRPr="00CC6092" w:rsidRDefault="00CC6092" w:rsidP="00CC6092">
      <w:r>
        <w:rPr>
          <w:noProof/>
        </w:rPr>
        <w:drawing>
          <wp:inline distT="0" distB="0" distL="0" distR="0" wp14:anchorId="53C0D126" wp14:editId="272484A2">
            <wp:extent cx="5274310" cy="229870"/>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274310" cy="229870"/>
                    </a:xfrm>
                    <a:prstGeom prst="rect">
                      <a:avLst/>
                    </a:prstGeom>
                  </pic:spPr>
                </pic:pic>
              </a:graphicData>
            </a:graphic>
          </wp:inline>
        </w:drawing>
      </w:r>
    </w:p>
    <w:p w:rsidR="00B8036A" w:rsidRPr="00B8036A" w:rsidRDefault="007A20E2" w:rsidP="00B8036A">
      <w:r>
        <w:rPr>
          <w:noProof/>
        </w:rPr>
        <w:drawing>
          <wp:inline distT="0" distB="0" distL="0" distR="0" wp14:anchorId="29C6E7F4" wp14:editId="4E715948">
            <wp:extent cx="5274310" cy="2073097"/>
            <wp:effectExtent l="0" t="0" r="2540"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274310" cy="2073097"/>
                    </a:xfrm>
                    <a:prstGeom prst="rect">
                      <a:avLst/>
                    </a:prstGeom>
                  </pic:spPr>
                </pic:pic>
              </a:graphicData>
            </a:graphic>
          </wp:inline>
        </w:drawing>
      </w:r>
    </w:p>
    <w:p w:rsidR="0070172E" w:rsidRPr="00093DC6" w:rsidRDefault="00CC6092" w:rsidP="0070172E">
      <w:r>
        <w:rPr>
          <w:rFonts w:hint="eastAsia"/>
        </w:rPr>
        <w:t>启动</w:t>
      </w:r>
      <w:r>
        <w:rPr>
          <w:rFonts w:hint="eastAsia"/>
        </w:rPr>
        <w:t>keepalived</w:t>
      </w:r>
    </w:p>
    <w:p w:rsidR="00C43882" w:rsidRDefault="00CC6092" w:rsidP="00C43882">
      <w:r>
        <w:rPr>
          <w:noProof/>
        </w:rPr>
        <w:lastRenderedPageBreak/>
        <w:drawing>
          <wp:inline distT="0" distB="0" distL="0" distR="0" wp14:anchorId="454BCB72" wp14:editId="07C8A2CB">
            <wp:extent cx="5274310" cy="174244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274310" cy="1742440"/>
                    </a:xfrm>
                    <a:prstGeom prst="rect">
                      <a:avLst/>
                    </a:prstGeom>
                  </pic:spPr>
                </pic:pic>
              </a:graphicData>
            </a:graphic>
          </wp:inline>
        </w:drawing>
      </w:r>
    </w:p>
    <w:p w:rsidR="007E156A" w:rsidRDefault="007E156A" w:rsidP="00C43882">
      <w:r>
        <w:rPr>
          <w:rFonts w:hint="eastAsia"/>
        </w:rPr>
        <w:t>查看日志</w:t>
      </w:r>
      <w:r>
        <w:rPr>
          <w:rFonts w:hint="eastAsia"/>
        </w:rPr>
        <w:t xml:space="preserve"> </w:t>
      </w:r>
    </w:p>
    <w:p w:rsidR="007E156A" w:rsidRDefault="007E156A" w:rsidP="00C43882">
      <w:r>
        <w:rPr>
          <w:noProof/>
        </w:rPr>
        <w:drawing>
          <wp:inline distT="0" distB="0" distL="0" distR="0" wp14:anchorId="2CF6AFEF" wp14:editId="5B5CEB62">
            <wp:extent cx="5274310" cy="1643949"/>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274310" cy="1643949"/>
                    </a:xfrm>
                    <a:prstGeom prst="rect">
                      <a:avLst/>
                    </a:prstGeom>
                  </pic:spPr>
                </pic:pic>
              </a:graphicData>
            </a:graphic>
          </wp:inline>
        </w:drawing>
      </w:r>
    </w:p>
    <w:p w:rsidR="007E6AA2" w:rsidRDefault="007E6AA2" w:rsidP="00C43882"/>
    <w:p w:rsidR="007E6AA2" w:rsidRDefault="00455B81" w:rsidP="00455B81">
      <w:pPr>
        <w:pStyle w:val="2"/>
      </w:pPr>
      <w:r>
        <w:rPr>
          <w:rFonts w:hint="eastAsia"/>
        </w:rPr>
        <w:t>问题</w:t>
      </w:r>
      <w:r>
        <w:rPr>
          <w:rFonts w:hint="eastAsia"/>
        </w:rPr>
        <w:t xml:space="preserve"> </w:t>
      </w:r>
      <w:r>
        <w:rPr>
          <w:rFonts w:hint="eastAsia"/>
        </w:rPr>
        <w:t>（</w:t>
      </w:r>
      <w:r>
        <w:rPr>
          <w:rFonts w:hint="eastAsia"/>
        </w:rPr>
        <w:t>Nginx</w:t>
      </w:r>
      <w:r>
        <w:rPr>
          <w:rFonts w:hint="eastAsia"/>
        </w:rPr>
        <w:t>与</w:t>
      </w:r>
      <w:r>
        <w:rPr>
          <w:rFonts w:hint="eastAsia"/>
        </w:rPr>
        <w:t>keepalived</w:t>
      </w:r>
      <w:r>
        <w:rPr>
          <w:rFonts w:hint="eastAsia"/>
        </w:rPr>
        <w:t>不同时存在）</w:t>
      </w:r>
    </w:p>
    <w:p w:rsidR="00D84E66" w:rsidRDefault="00D84E66" w:rsidP="00D84E66">
      <w:r>
        <w:rPr>
          <w:rFonts w:hint="eastAsia"/>
        </w:rPr>
        <w:t>keepalived</w:t>
      </w:r>
      <w:r>
        <w:rPr>
          <w:rFonts w:hint="eastAsia"/>
        </w:rPr>
        <w:t>是通过检测</w:t>
      </w:r>
      <w:r>
        <w:rPr>
          <w:rFonts w:hint="eastAsia"/>
        </w:rPr>
        <w:t>keepalived</w:t>
      </w:r>
      <w:r>
        <w:rPr>
          <w:rFonts w:hint="eastAsia"/>
        </w:rPr>
        <w:t>进程是否存在判断服务器是否宕机，如果</w:t>
      </w:r>
      <w:r>
        <w:rPr>
          <w:rFonts w:hint="eastAsia"/>
        </w:rPr>
        <w:t>keepalived</w:t>
      </w:r>
      <w:r>
        <w:rPr>
          <w:rFonts w:hint="eastAsia"/>
        </w:rPr>
        <w:t>进程在但是</w:t>
      </w:r>
      <w:r>
        <w:rPr>
          <w:rFonts w:hint="eastAsia"/>
        </w:rPr>
        <w:t>nginx</w:t>
      </w:r>
      <w:r>
        <w:rPr>
          <w:rFonts w:hint="eastAsia"/>
        </w:rPr>
        <w:t>进程不在了</w:t>
      </w:r>
      <w:r>
        <w:t>那么</w:t>
      </w:r>
      <w:r>
        <w:rPr>
          <w:rFonts w:hint="eastAsia"/>
        </w:rPr>
        <w:t>keepalived</w:t>
      </w:r>
      <w:r>
        <w:rPr>
          <w:rFonts w:hint="eastAsia"/>
        </w:rPr>
        <w:t>是不会做主备切换，所以我们需要写个脚本来监控</w:t>
      </w:r>
      <w:r>
        <w:rPr>
          <w:rFonts w:hint="eastAsia"/>
        </w:rPr>
        <w:t>nginx</w:t>
      </w:r>
      <w:r>
        <w:rPr>
          <w:rFonts w:hint="eastAsia"/>
        </w:rPr>
        <w:t>进程是否存在，</w:t>
      </w:r>
      <w:bookmarkStart w:id="0" w:name="OLE_LINK42"/>
      <w:bookmarkStart w:id="1" w:name="OLE_LINK43"/>
      <w:r>
        <w:rPr>
          <w:rFonts w:hint="eastAsia"/>
        </w:rPr>
        <w:t>如果</w:t>
      </w:r>
      <w:r>
        <w:rPr>
          <w:rFonts w:hint="eastAsia"/>
        </w:rPr>
        <w:t>nginx</w:t>
      </w:r>
      <w:r>
        <w:rPr>
          <w:rFonts w:hint="eastAsia"/>
        </w:rPr>
        <w:t>不存在就将</w:t>
      </w:r>
      <w:r>
        <w:rPr>
          <w:rFonts w:hint="eastAsia"/>
        </w:rPr>
        <w:t>keepalived</w:t>
      </w:r>
      <w:r>
        <w:rPr>
          <w:rFonts w:hint="eastAsia"/>
        </w:rPr>
        <w:t>进程杀掉</w:t>
      </w:r>
      <w:bookmarkEnd w:id="0"/>
      <w:bookmarkEnd w:id="1"/>
      <w:r>
        <w:rPr>
          <w:rFonts w:hint="eastAsia"/>
        </w:rPr>
        <w:t>。</w:t>
      </w:r>
    </w:p>
    <w:p w:rsidR="00455B81" w:rsidRDefault="00455B81" w:rsidP="00455B81"/>
    <w:p w:rsidR="006C68C8" w:rsidRDefault="006C68C8" w:rsidP="00455B81"/>
    <w:p w:rsidR="006C68C8" w:rsidRDefault="00537A76" w:rsidP="00537A76">
      <w:pPr>
        <w:pStyle w:val="2"/>
      </w:pPr>
      <w:r>
        <w:rPr>
          <w:rFonts w:hint="eastAsia"/>
        </w:rPr>
        <w:t>解决（检查</w:t>
      </w:r>
      <w:r>
        <w:rPr>
          <w:rFonts w:hint="eastAsia"/>
        </w:rPr>
        <w:t>Nginx</w:t>
      </w:r>
      <w:r>
        <w:rPr>
          <w:rFonts w:hint="eastAsia"/>
        </w:rPr>
        <w:t>进程、并关闭</w:t>
      </w:r>
      <w:r>
        <w:rPr>
          <w:rFonts w:hint="eastAsia"/>
        </w:rPr>
        <w:t>Keepalived</w:t>
      </w:r>
      <w:r>
        <w:rPr>
          <w:rFonts w:hint="eastAsia"/>
        </w:rPr>
        <w:t>进程</w:t>
      </w:r>
    </w:p>
    <w:p w:rsidR="00537A76" w:rsidRDefault="00537A76" w:rsidP="00537A76">
      <w:pPr>
        <w:shd w:val="clear" w:color="auto" w:fill="D9D9D9" w:themeFill="background1" w:themeFillShade="D9"/>
      </w:pPr>
      <w:r>
        <w:t>#!/bin/bash</w:t>
      </w:r>
    </w:p>
    <w:p w:rsidR="00537A76" w:rsidRDefault="00537A76" w:rsidP="00537A76">
      <w:pPr>
        <w:shd w:val="clear" w:color="auto" w:fill="D9D9D9" w:themeFill="background1" w:themeFillShade="D9"/>
      </w:pPr>
      <w:r>
        <w:rPr>
          <w:rFonts w:hint="eastAsia"/>
        </w:rPr>
        <w:t xml:space="preserve"># </w:t>
      </w:r>
      <w:r>
        <w:rPr>
          <w:rFonts w:hint="eastAsia"/>
        </w:rPr>
        <w:t>如果进程中没有</w:t>
      </w:r>
      <w:r>
        <w:rPr>
          <w:rFonts w:hint="eastAsia"/>
        </w:rPr>
        <w:t>nginx</w:t>
      </w:r>
      <w:r>
        <w:rPr>
          <w:rFonts w:hint="eastAsia"/>
        </w:rPr>
        <w:t>则将</w:t>
      </w:r>
      <w:bookmarkStart w:id="2" w:name="OLE_LINK28"/>
      <w:r>
        <w:rPr>
          <w:rFonts w:hint="eastAsia"/>
        </w:rPr>
        <w:t>keepalived</w:t>
      </w:r>
      <w:r>
        <w:rPr>
          <w:rFonts w:hint="eastAsia"/>
        </w:rPr>
        <w:t>进程</w:t>
      </w:r>
      <w:r>
        <w:rPr>
          <w:rFonts w:hint="eastAsia"/>
        </w:rPr>
        <w:t>kill</w:t>
      </w:r>
      <w:r>
        <w:rPr>
          <w:rFonts w:hint="eastAsia"/>
        </w:rPr>
        <w:t>掉</w:t>
      </w:r>
      <w:bookmarkEnd w:id="2"/>
    </w:p>
    <w:p w:rsidR="00537A76" w:rsidRDefault="00537A76" w:rsidP="00537A76">
      <w:pPr>
        <w:shd w:val="clear" w:color="auto" w:fill="D9D9D9" w:themeFill="background1" w:themeFillShade="D9"/>
      </w:pPr>
      <w:r>
        <w:rPr>
          <w:rFonts w:hint="eastAsia"/>
        </w:rPr>
        <w:t xml:space="preserve">A=`ps -C nginx --no-header |wc -l`      ## </w:t>
      </w:r>
      <w:r>
        <w:rPr>
          <w:rFonts w:hint="eastAsia"/>
        </w:rPr>
        <w:t>查看是否有</w:t>
      </w:r>
      <w:r>
        <w:rPr>
          <w:rFonts w:hint="eastAsia"/>
        </w:rPr>
        <w:t xml:space="preserve"> nginx</w:t>
      </w:r>
      <w:r>
        <w:rPr>
          <w:rFonts w:hint="eastAsia"/>
        </w:rPr>
        <w:t>进程</w:t>
      </w:r>
      <w:r>
        <w:rPr>
          <w:rFonts w:hint="eastAsia"/>
        </w:rPr>
        <w:t xml:space="preserve"> </w:t>
      </w:r>
      <w:r>
        <w:rPr>
          <w:rFonts w:hint="eastAsia"/>
        </w:rPr>
        <w:t>把值赋给变量</w:t>
      </w:r>
      <w:r>
        <w:rPr>
          <w:rFonts w:hint="eastAsia"/>
        </w:rPr>
        <w:t xml:space="preserve">A </w:t>
      </w:r>
    </w:p>
    <w:p w:rsidR="00537A76" w:rsidRDefault="00537A76" w:rsidP="00537A76">
      <w:pPr>
        <w:shd w:val="clear" w:color="auto" w:fill="D9D9D9" w:themeFill="background1" w:themeFillShade="D9"/>
      </w:pPr>
      <w:r>
        <w:rPr>
          <w:rFonts w:hint="eastAsia"/>
        </w:rPr>
        <w:t xml:space="preserve">if [ $A -eq 0 ];then                    ## </w:t>
      </w:r>
      <w:r>
        <w:rPr>
          <w:rFonts w:hint="eastAsia"/>
        </w:rPr>
        <w:t>如果没有进程值得为</w:t>
      </w:r>
      <w:r>
        <w:rPr>
          <w:rFonts w:hint="eastAsia"/>
        </w:rPr>
        <w:t xml:space="preserve"> </w:t>
      </w:r>
      <w:r>
        <w:rPr>
          <w:rFonts w:hint="eastAsia"/>
        </w:rPr>
        <w:t>零</w:t>
      </w:r>
    </w:p>
    <w:p w:rsidR="00537A76" w:rsidRDefault="00537A76" w:rsidP="00537A76">
      <w:pPr>
        <w:shd w:val="clear" w:color="auto" w:fill="D9D9D9" w:themeFill="background1" w:themeFillShade="D9"/>
      </w:pPr>
      <w:r>
        <w:rPr>
          <w:rFonts w:hint="eastAsia"/>
        </w:rPr>
        <w:t xml:space="preserve">       service keepalived stop          ## </w:t>
      </w:r>
      <w:r>
        <w:rPr>
          <w:rFonts w:hint="eastAsia"/>
        </w:rPr>
        <w:t>则结束</w:t>
      </w:r>
      <w:r>
        <w:rPr>
          <w:rFonts w:hint="eastAsia"/>
        </w:rPr>
        <w:t xml:space="preserve"> keepalived </w:t>
      </w:r>
      <w:r>
        <w:rPr>
          <w:rFonts w:hint="eastAsia"/>
        </w:rPr>
        <w:t>进程</w:t>
      </w:r>
    </w:p>
    <w:p w:rsidR="00537A76" w:rsidRDefault="00537A76" w:rsidP="00F71F91">
      <w:pPr>
        <w:shd w:val="clear" w:color="auto" w:fill="D9D9D9" w:themeFill="background1" w:themeFillShade="D9"/>
      </w:pPr>
      <w:r>
        <w:t>fi</w:t>
      </w:r>
    </w:p>
    <w:p w:rsidR="00F71F91" w:rsidRDefault="00F71F91" w:rsidP="00F71F91">
      <w:pPr>
        <w:pStyle w:val="2"/>
      </w:pPr>
      <w:r>
        <w:rPr>
          <w:rFonts w:hint="eastAsia"/>
        </w:rPr>
        <w:lastRenderedPageBreak/>
        <w:t>配置</w:t>
      </w:r>
      <w:r>
        <w:rPr>
          <w:rFonts w:hint="eastAsia"/>
        </w:rPr>
        <w:t>check_nginx.sh</w:t>
      </w:r>
    </w:p>
    <w:p w:rsidR="00F71F91" w:rsidRDefault="00F71F91" w:rsidP="00F71F91">
      <w:r>
        <w:rPr>
          <w:noProof/>
        </w:rPr>
        <w:drawing>
          <wp:inline distT="0" distB="0" distL="0" distR="0" wp14:anchorId="709A9555" wp14:editId="4687430D">
            <wp:extent cx="5274310" cy="2521169"/>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274310" cy="2521169"/>
                    </a:xfrm>
                    <a:prstGeom prst="rect">
                      <a:avLst/>
                    </a:prstGeom>
                  </pic:spPr>
                </pic:pic>
              </a:graphicData>
            </a:graphic>
          </wp:inline>
        </w:drawing>
      </w:r>
    </w:p>
    <w:p w:rsidR="00342613" w:rsidRDefault="005F44EC" w:rsidP="005F44EC">
      <w:pPr>
        <w:pStyle w:val="2"/>
      </w:pPr>
      <w:r>
        <w:rPr>
          <w:rFonts w:hint="eastAsia"/>
        </w:rPr>
        <w:t>由</w:t>
      </w:r>
      <w:r>
        <w:rPr>
          <w:rFonts w:hint="eastAsia"/>
        </w:rPr>
        <w:t xml:space="preserve">keepalived </w:t>
      </w:r>
      <w:r>
        <w:rPr>
          <w:rFonts w:hint="eastAsia"/>
        </w:rPr>
        <w:t>主机来执行上面的脚本</w:t>
      </w:r>
    </w:p>
    <w:p w:rsidR="005F44EC" w:rsidRDefault="005F44EC" w:rsidP="005F44EC">
      <w:r>
        <w:rPr>
          <w:noProof/>
        </w:rPr>
        <w:drawing>
          <wp:inline distT="0" distB="0" distL="0" distR="0" wp14:anchorId="42B90262" wp14:editId="3435B5BA">
            <wp:extent cx="5274310" cy="2433874"/>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274310" cy="2433874"/>
                    </a:xfrm>
                    <a:prstGeom prst="rect">
                      <a:avLst/>
                    </a:prstGeom>
                  </pic:spPr>
                </pic:pic>
              </a:graphicData>
            </a:graphic>
          </wp:inline>
        </w:drawing>
      </w:r>
    </w:p>
    <w:p w:rsidR="00D2297A" w:rsidRDefault="00D2297A" w:rsidP="005F44EC"/>
    <w:p w:rsidR="00D2297A" w:rsidRDefault="00D2297A" w:rsidP="00D2297A">
      <w:pPr>
        <w:pStyle w:val="1"/>
      </w:pPr>
      <w:r>
        <w:rPr>
          <w:rFonts w:hint="eastAsia"/>
        </w:rPr>
        <w:t>搭建</w:t>
      </w:r>
      <w:r>
        <w:rPr>
          <w:rFonts w:hint="eastAsia"/>
        </w:rPr>
        <w:t>Solr</w:t>
      </w:r>
      <w:r>
        <w:rPr>
          <w:rFonts w:hint="eastAsia"/>
        </w:rPr>
        <w:t>集群</w:t>
      </w:r>
      <w:r w:rsidR="00486D2F">
        <w:rPr>
          <w:rFonts w:hint="eastAsia"/>
        </w:rPr>
        <w:t>（</w:t>
      </w:r>
      <w:r w:rsidR="00486D2F">
        <w:rPr>
          <w:rFonts w:hint="eastAsia"/>
        </w:rPr>
        <w:t>SolrCloud</w:t>
      </w:r>
      <w:r w:rsidR="00486D2F">
        <w:rPr>
          <w:rFonts w:hint="eastAsia"/>
        </w:rPr>
        <w:t>）</w:t>
      </w:r>
    </w:p>
    <w:p w:rsidR="00D2297A" w:rsidRDefault="00486D2F" w:rsidP="00D2297A">
      <w:r w:rsidRPr="00486D2F">
        <w:rPr>
          <w:rFonts w:hint="eastAsia"/>
        </w:rPr>
        <w:t>资料</w:t>
      </w:r>
      <w:r w:rsidRPr="00486D2F">
        <w:rPr>
          <w:rFonts w:hint="eastAsia"/>
        </w:rPr>
        <w:t>\solr</w:t>
      </w:r>
      <w:r w:rsidRPr="00486D2F">
        <w:rPr>
          <w:rFonts w:hint="eastAsia"/>
        </w:rPr>
        <w:t>资料</w:t>
      </w:r>
    </w:p>
    <w:p w:rsidR="00486D2F" w:rsidRDefault="00DE3D10" w:rsidP="00D2297A">
      <w:r>
        <w:rPr>
          <w:noProof/>
        </w:rPr>
        <w:drawing>
          <wp:inline distT="0" distB="0" distL="0" distR="0" wp14:anchorId="4CEDB11C" wp14:editId="69B8353C">
            <wp:extent cx="5274310" cy="754519"/>
            <wp:effectExtent l="0" t="0" r="2540" b="762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274310" cy="754519"/>
                    </a:xfrm>
                    <a:prstGeom prst="rect">
                      <a:avLst/>
                    </a:prstGeom>
                  </pic:spPr>
                </pic:pic>
              </a:graphicData>
            </a:graphic>
          </wp:inline>
        </w:drawing>
      </w:r>
    </w:p>
    <w:p w:rsidR="00DE3D10" w:rsidRDefault="00DE3D10" w:rsidP="00D2297A"/>
    <w:p w:rsidR="00DE3D10" w:rsidRDefault="00DF189E" w:rsidP="00E77650">
      <w:pPr>
        <w:pStyle w:val="2"/>
      </w:pPr>
      <w:r>
        <w:rPr>
          <w:rFonts w:hint="eastAsia"/>
        </w:rPr>
        <w:lastRenderedPageBreak/>
        <w:t>介绍搭建环境</w:t>
      </w:r>
    </w:p>
    <w:p w:rsidR="00DF189E" w:rsidRDefault="00634F0B" w:rsidP="00DF189E">
      <w:r>
        <w:rPr>
          <w:noProof/>
        </w:rPr>
        <w:drawing>
          <wp:inline distT="0" distB="0" distL="0" distR="0" wp14:anchorId="2138335F" wp14:editId="550F84BD">
            <wp:extent cx="5274310" cy="631818"/>
            <wp:effectExtent l="0" t="0" r="254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274310" cy="631818"/>
                    </a:xfrm>
                    <a:prstGeom prst="rect">
                      <a:avLst/>
                    </a:prstGeom>
                  </pic:spPr>
                </pic:pic>
              </a:graphicData>
            </a:graphic>
          </wp:inline>
        </w:drawing>
      </w:r>
    </w:p>
    <w:p w:rsidR="00634F0B" w:rsidRDefault="00634F0B" w:rsidP="00DF189E">
      <w:r>
        <w:rPr>
          <w:rFonts w:hint="eastAsia"/>
        </w:rPr>
        <w:t>以上在的</w:t>
      </w:r>
      <w:r>
        <w:rPr>
          <w:rFonts w:hint="eastAsia"/>
        </w:rPr>
        <w:t>128</w:t>
      </w:r>
      <w:r>
        <w:rPr>
          <w:rFonts w:hint="eastAsia"/>
        </w:rPr>
        <w:t>为模板进行系统间复制</w:t>
      </w:r>
      <w:r>
        <w:rPr>
          <w:rFonts w:hint="eastAsia"/>
        </w:rPr>
        <w:t>Solr</w:t>
      </w:r>
      <w:r>
        <w:rPr>
          <w:rFonts w:hint="eastAsia"/>
        </w:rPr>
        <w:t>服务器</w:t>
      </w:r>
    </w:p>
    <w:p w:rsidR="00634F0B" w:rsidRDefault="00590564" w:rsidP="00590564">
      <w:pPr>
        <w:pStyle w:val="2"/>
      </w:pPr>
      <w:r>
        <w:rPr>
          <w:rFonts w:hint="eastAsia"/>
        </w:rPr>
        <w:t>系统间复制（免登陆设置）</w:t>
      </w:r>
    </w:p>
    <w:p w:rsidR="00F37F13" w:rsidRDefault="001D54A5" w:rsidP="001D54A5">
      <w:pPr>
        <w:pStyle w:val="3"/>
      </w:pPr>
      <w:r>
        <w:rPr>
          <w:rFonts w:hint="eastAsia"/>
        </w:rPr>
        <w:t>生成非对称的加密密钥（私钥、公钥）</w:t>
      </w:r>
    </w:p>
    <w:p w:rsidR="001D54A5" w:rsidRDefault="0021500E" w:rsidP="001D54A5">
      <w:r>
        <w:rPr>
          <w:noProof/>
        </w:rPr>
        <w:drawing>
          <wp:inline distT="0" distB="0" distL="0" distR="0" wp14:anchorId="6A5E381E" wp14:editId="6275AAB0">
            <wp:extent cx="5274310" cy="209996"/>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274310" cy="209996"/>
                    </a:xfrm>
                    <a:prstGeom prst="rect">
                      <a:avLst/>
                    </a:prstGeom>
                  </pic:spPr>
                </pic:pic>
              </a:graphicData>
            </a:graphic>
          </wp:inline>
        </w:drawing>
      </w:r>
    </w:p>
    <w:p w:rsidR="0021500E" w:rsidRDefault="0021500E" w:rsidP="0021500E">
      <w:pPr>
        <w:pStyle w:val="3"/>
      </w:pPr>
      <w:r>
        <w:rPr>
          <w:rFonts w:hint="eastAsia"/>
        </w:rPr>
        <w:t>复制公钥给其它机器</w:t>
      </w:r>
    </w:p>
    <w:p w:rsidR="00F10B01" w:rsidRDefault="00F10B01" w:rsidP="00F10B01">
      <w:r>
        <w:rPr>
          <w:noProof/>
        </w:rPr>
        <w:drawing>
          <wp:inline distT="0" distB="0" distL="0" distR="0" wp14:anchorId="6CCC083A" wp14:editId="68FA4289">
            <wp:extent cx="5274310" cy="1808160"/>
            <wp:effectExtent l="0" t="0" r="2540" b="190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274310" cy="1808160"/>
                    </a:xfrm>
                    <a:prstGeom prst="rect">
                      <a:avLst/>
                    </a:prstGeom>
                  </pic:spPr>
                </pic:pic>
              </a:graphicData>
            </a:graphic>
          </wp:inline>
        </w:drawing>
      </w:r>
    </w:p>
    <w:p w:rsidR="00966DC7" w:rsidRDefault="00966DC7" w:rsidP="00287BB6">
      <w:pPr>
        <w:pStyle w:val="2"/>
      </w:pPr>
      <w:r>
        <w:rPr>
          <w:rFonts w:hint="eastAsia"/>
        </w:rPr>
        <w:t xml:space="preserve"> </w:t>
      </w:r>
      <w:r>
        <w:rPr>
          <w:rFonts w:hint="eastAsia"/>
        </w:rPr>
        <w:t>搭建</w:t>
      </w:r>
      <w:r>
        <w:rPr>
          <w:rFonts w:hint="eastAsia"/>
        </w:rPr>
        <w:t>zookeeper</w:t>
      </w:r>
      <w:r>
        <w:rPr>
          <w:rFonts w:hint="eastAsia"/>
        </w:rPr>
        <w:t>集群</w:t>
      </w:r>
    </w:p>
    <w:p w:rsidR="00966DC7" w:rsidRDefault="005420A7" w:rsidP="00287BB6">
      <w:pPr>
        <w:pStyle w:val="3"/>
      </w:pPr>
      <w:r>
        <w:rPr>
          <w:rFonts w:hint="eastAsia"/>
        </w:rPr>
        <w:t>安装位置</w:t>
      </w:r>
    </w:p>
    <w:p w:rsidR="005420A7" w:rsidRDefault="005420A7" w:rsidP="005420A7">
      <w:r>
        <w:rPr>
          <w:noProof/>
        </w:rPr>
        <w:drawing>
          <wp:inline distT="0" distB="0" distL="0" distR="0" wp14:anchorId="4E0674E2" wp14:editId="7B9B6EA5">
            <wp:extent cx="5274310" cy="954137"/>
            <wp:effectExtent l="0" t="0" r="254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74310" cy="954137"/>
                    </a:xfrm>
                    <a:prstGeom prst="rect">
                      <a:avLst/>
                    </a:prstGeom>
                  </pic:spPr>
                </pic:pic>
              </a:graphicData>
            </a:graphic>
          </wp:inline>
        </w:drawing>
      </w:r>
    </w:p>
    <w:p w:rsidR="005420A7" w:rsidRDefault="00B115FF" w:rsidP="00287BB6">
      <w:pPr>
        <w:pStyle w:val="3"/>
      </w:pPr>
      <w:r>
        <w:rPr>
          <w:rFonts w:hint="eastAsia"/>
        </w:rPr>
        <w:lastRenderedPageBreak/>
        <w:t>了解</w:t>
      </w:r>
      <w:r>
        <w:rPr>
          <w:rFonts w:hint="eastAsia"/>
        </w:rPr>
        <w:t>zookeeper</w:t>
      </w:r>
      <w:r>
        <w:rPr>
          <w:rFonts w:hint="eastAsia"/>
        </w:rPr>
        <w:t>目录</w:t>
      </w:r>
    </w:p>
    <w:p w:rsidR="00B115FF" w:rsidRDefault="00B115FF" w:rsidP="00B115FF">
      <w:r>
        <w:rPr>
          <w:noProof/>
        </w:rPr>
        <w:drawing>
          <wp:inline distT="0" distB="0" distL="0" distR="0" wp14:anchorId="712DA66F" wp14:editId="5FA7C1B4">
            <wp:extent cx="5274310" cy="2298964"/>
            <wp:effectExtent l="0" t="0" r="2540" b="635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74310" cy="2298964"/>
                    </a:xfrm>
                    <a:prstGeom prst="rect">
                      <a:avLst/>
                    </a:prstGeom>
                  </pic:spPr>
                </pic:pic>
              </a:graphicData>
            </a:graphic>
          </wp:inline>
        </w:drawing>
      </w:r>
    </w:p>
    <w:p w:rsidR="00B115FF" w:rsidRDefault="00016176" w:rsidP="00287BB6">
      <w:pPr>
        <w:pStyle w:val="3"/>
      </w:pPr>
      <w:r>
        <w:rPr>
          <w:rFonts w:hint="eastAsia"/>
        </w:rPr>
        <w:t>创建存储数据及日志的文件夹</w:t>
      </w:r>
    </w:p>
    <w:p w:rsidR="00016176" w:rsidRDefault="00016176" w:rsidP="00016176">
      <w:r>
        <w:rPr>
          <w:noProof/>
        </w:rPr>
        <w:drawing>
          <wp:inline distT="0" distB="0" distL="0" distR="0" wp14:anchorId="17C0C451" wp14:editId="4C24D111">
            <wp:extent cx="5274310" cy="2428380"/>
            <wp:effectExtent l="0" t="0" r="254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274310" cy="2428380"/>
                    </a:xfrm>
                    <a:prstGeom prst="rect">
                      <a:avLst/>
                    </a:prstGeom>
                  </pic:spPr>
                </pic:pic>
              </a:graphicData>
            </a:graphic>
          </wp:inline>
        </w:drawing>
      </w:r>
    </w:p>
    <w:p w:rsidR="00016176" w:rsidRDefault="0019047C" w:rsidP="00287BB6">
      <w:pPr>
        <w:pStyle w:val="3"/>
      </w:pPr>
      <w:r>
        <w:rPr>
          <w:rFonts w:hint="eastAsia"/>
        </w:rPr>
        <w:t>配置</w:t>
      </w:r>
      <w:r>
        <w:rPr>
          <w:rFonts w:hint="eastAsia"/>
        </w:rPr>
        <w:t>zookeeper</w:t>
      </w:r>
      <w:r>
        <w:rPr>
          <w:rFonts w:hint="eastAsia"/>
        </w:rPr>
        <w:t>集群</w:t>
      </w:r>
      <w:r>
        <w:rPr>
          <w:rFonts w:hint="eastAsia"/>
        </w:rPr>
        <w:t xml:space="preserve"> </w:t>
      </w:r>
    </w:p>
    <w:p w:rsidR="0019047C" w:rsidRDefault="0056474E" w:rsidP="00287BB6">
      <w:pPr>
        <w:pStyle w:val="4"/>
      </w:pPr>
      <w:r>
        <w:rPr>
          <w:rFonts w:hint="eastAsia"/>
        </w:rPr>
        <w:t>创建</w:t>
      </w:r>
      <w:r>
        <w:rPr>
          <w:rFonts w:hint="eastAsia"/>
        </w:rPr>
        <w:t>zookeeper</w:t>
      </w:r>
      <w:r>
        <w:rPr>
          <w:rFonts w:hint="eastAsia"/>
        </w:rPr>
        <w:t>的配置文件</w:t>
      </w:r>
    </w:p>
    <w:p w:rsidR="0056474E" w:rsidRDefault="0056474E" w:rsidP="0056474E">
      <w:r>
        <w:rPr>
          <w:noProof/>
        </w:rPr>
        <w:drawing>
          <wp:inline distT="0" distB="0" distL="0" distR="0" wp14:anchorId="512C5F2D" wp14:editId="322AD33F">
            <wp:extent cx="5274310" cy="1149482"/>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274310" cy="1149482"/>
                    </a:xfrm>
                    <a:prstGeom prst="rect">
                      <a:avLst/>
                    </a:prstGeom>
                  </pic:spPr>
                </pic:pic>
              </a:graphicData>
            </a:graphic>
          </wp:inline>
        </w:drawing>
      </w:r>
    </w:p>
    <w:p w:rsidR="0056474E" w:rsidRDefault="006213A9" w:rsidP="00287BB6">
      <w:pPr>
        <w:pStyle w:val="4"/>
      </w:pPr>
      <w:r>
        <w:rPr>
          <w:rFonts w:hint="eastAsia"/>
        </w:rPr>
        <w:lastRenderedPageBreak/>
        <w:t>配置</w:t>
      </w:r>
    </w:p>
    <w:p w:rsidR="006213A9" w:rsidRDefault="006213A9" w:rsidP="006213A9">
      <w:r>
        <w:rPr>
          <w:noProof/>
        </w:rPr>
        <w:drawing>
          <wp:inline distT="0" distB="0" distL="0" distR="0" wp14:anchorId="485C5904" wp14:editId="55BC1A77">
            <wp:extent cx="5274310" cy="3445394"/>
            <wp:effectExtent l="0" t="0" r="2540" b="317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274310" cy="3445394"/>
                    </a:xfrm>
                    <a:prstGeom prst="rect">
                      <a:avLst/>
                    </a:prstGeom>
                  </pic:spPr>
                </pic:pic>
              </a:graphicData>
            </a:graphic>
          </wp:inline>
        </w:drawing>
      </w:r>
    </w:p>
    <w:p w:rsidR="00A640C2" w:rsidRDefault="00A640C2" w:rsidP="00287BB6">
      <w:pPr>
        <w:pStyle w:val="3"/>
      </w:pPr>
      <w:r>
        <w:rPr>
          <w:rFonts w:hint="eastAsia"/>
        </w:rPr>
        <w:t>创建在</w:t>
      </w:r>
      <w:r>
        <w:rPr>
          <w:rFonts w:hint="eastAsia"/>
        </w:rPr>
        <w:t>zookeeper/data/myid</w:t>
      </w:r>
    </w:p>
    <w:p w:rsidR="00A640C2" w:rsidRDefault="00A640C2" w:rsidP="00A640C2">
      <w:r>
        <w:rPr>
          <w:rFonts w:hint="eastAsia"/>
        </w:rPr>
        <w:t>touch myid</w:t>
      </w:r>
    </w:p>
    <w:p w:rsidR="00A640C2" w:rsidRDefault="00A640C2" w:rsidP="00A640C2">
      <w:r>
        <w:rPr>
          <w:rFonts w:hint="eastAsia"/>
        </w:rPr>
        <w:t>输入</w:t>
      </w:r>
      <w:r>
        <w:rPr>
          <w:rFonts w:hint="eastAsia"/>
        </w:rPr>
        <w:t>1</w:t>
      </w:r>
      <w:r>
        <w:rPr>
          <w:rFonts w:hint="eastAsia"/>
        </w:rPr>
        <w:t>，</w:t>
      </w:r>
      <w:r>
        <w:rPr>
          <w:rFonts w:hint="eastAsia"/>
        </w:rPr>
        <w:t>2</w:t>
      </w:r>
      <w:r>
        <w:rPr>
          <w:rFonts w:hint="eastAsia"/>
        </w:rPr>
        <w:t>，</w:t>
      </w:r>
      <w:r>
        <w:rPr>
          <w:rFonts w:hint="eastAsia"/>
        </w:rPr>
        <w:t>3</w:t>
      </w:r>
    </w:p>
    <w:p w:rsidR="00A640C2" w:rsidRDefault="00F56A84" w:rsidP="00A640C2">
      <w:r>
        <w:rPr>
          <w:rFonts w:hint="eastAsia"/>
        </w:rPr>
        <w:t>e</w:t>
      </w:r>
      <w:r w:rsidR="00A640C2">
        <w:rPr>
          <w:rFonts w:hint="eastAsia"/>
        </w:rPr>
        <w:t>cho 1 &gt; myid</w:t>
      </w:r>
    </w:p>
    <w:p w:rsidR="00F56A84" w:rsidRPr="00A640C2" w:rsidRDefault="00F56A84" w:rsidP="00A640C2"/>
    <w:p w:rsidR="0021500E" w:rsidRDefault="00F56A84" w:rsidP="00287BB6">
      <w:pPr>
        <w:pStyle w:val="3"/>
      </w:pPr>
      <w:r>
        <w:rPr>
          <w:rFonts w:hint="eastAsia"/>
        </w:rPr>
        <w:t>系统复制整个</w:t>
      </w:r>
      <w:r>
        <w:rPr>
          <w:rFonts w:hint="eastAsia"/>
        </w:rPr>
        <w:t>zookeeper</w:t>
      </w:r>
    </w:p>
    <w:p w:rsidR="003A3D18" w:rsidRDefault="003A3D18" w:rsidP="003A3D18">
      <w:r>
        <w:rPr>
          <w:rFonts w:hint="eastAsia"/>
        </w:rPr>
        <w:t>注意</w:t>
      </w:r>
      <w:r>
        <w:rPr>
          <w:rFonts w:hint="eastAsia"/>
        </w:rPr>
        <w:t>IP</w:t>
      </w:r>
    </w:p>
    <w:p w:rsidR="003A3D18" w:rsidRDefault="003A3D18" w:rsidP="003A3D18">
      <w:r>
        <w:rPr>
          <w:rFonts w:hint="eastAsia"/>
        </w:rPr>
        <w:t>192.168.200.133</w:t>
      </w:r>
    </w:p>
    <w:p w:rsidR="003A3D18" w:rsidRPr="003A3D18" w:rsidRDefault="003A3D18" w:rsidP="003A3D18">
      <w:r>
        <w:rPr>
          <w:rFonts w:hint="eastAsia"/>
        </w:rPr>
        <w:t>192.168.200.134</w:t>
      </w:r>
      <w:r w:rsidR="00A92D74">
        <w:rPr>
          <w:rFonts w:hint="eastAsia"/>
        </w:rPr>
        <w:t>s</w:t>
      </w:r>
    </w:p>
    <w:p w:rsidR="00F56A84" w:rsidRPr="00F56A84" w:rsidRDefault="00F56A84" w:rsidP="00F56A84">
      <w:r>
        <w:rPr>
          <w:noProof/>
        </w:rPr>
        <w:drawing>
          <wp:inline distT="0" distB="0" distL="0" distR="0" wp14:anchorId="498D5E12" wp14:editId="01033CF6">
            <wp:extent cx="5274310" cy="13430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274310" cy="134300"/>
                    </a:xfrm>
                    <a:prstGeom prst="rect">
                      <a:avLst/>
                    </a:prstGeom>
                  </pic:spPr>
                </pic:pic>
              </a:graphicData>
            </a:graphic>
          </wp:inline>
        </w:drawing>
      </w:r>
    </w:p>
    <w:p w:rsidR="00590564" w:rsidRDefault="00A92D74" w:rsidP="00287BB6">
      <w:pPr>
        <w:pStyle w:val="3"/>
      </w:pPr>
      <w:r>
        <w:rPr>
          <w:rFonts w:hint="eastAsia"/>
        </w:rPr>
        <w:t>更改其它机器</w:t>
      </w:r>
      <w:r>
        <w:rPr>
          <w:rFonts w:hint="eastAsia"/>
        </w:rPr>
        <w:t xml:space="preserve"> </w:t>
      </w:r>
      <w:r>
        <w:rPr>
          <w:rFonts w:hint="eastAsia"/>
        </w:rPr>
        <w:t>上的</w:t>
      </w:r>
      <w:r>
        <w:rPr>
          <w:rFonts w:hint="eastAsia"/>
        </w:rPr>
        <w:t>myid</w:t>
      </w:r>
    </w:p>
    <w:p w:rsidR="00A92D74" w:rsidRDefault="00A92D74" w:rsidP="00A92D74">
      <w:r>
        <w:rPr>
          <w:rFonts w:hint="eastAsia"/>
        </w:rPr>
        <w:t>2,3</w:t>
      </w:r>
    </w:p>
    <w:p w:rsidR="00A92D74" w:rsidRDefault="00C7663A" w:rsidP="00287BB6">
      <w:pPr>
        <w:pStyle w:val="3"/>
      </w:pPr>
      <w:r>
        <w:rPr>
          <w:rFonts w:hint="eastAsia"/>
        </w:rPr>
        <w:lastRenderedPageBreak/>
        <w:t>启动</w:t>
      </w:r>
      <w:r>
        <w:rPr>
          <w:rFonts w:hint="eastAsia"/>
        </w:rPr>
        <w:t>zookeeper</w:t>
      </w:r>
      <w:r>
        <w:rPr>
          <w:rFonts w:hint="eastAsia"/>
        </w:rPr>
        <w:t>集群</w:t>
      </w:r>
    </w:p>
    <w:p w:rsidR="00C7663A" w:rsidRDefault="00C24AE5" w:rsidP="00C7663A">
      <w:r>
        <w:rPr>
          <w:noProof/>
        </w:rPr>
        <w:drawing>
          <wp:inline distT="0" distB="0" distL="0" distR="0" wp14:anchorId="557830AC" wp14:editId="5DCE2DDF">
            <wp:extent cx="5274310" cy="1636013"/>
            <wp:effectExtent l="0" t="0" r="2540" b="254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274310" cy="1636013"/>
                    </a:xfrm>
                    <a:prstGeom prst="rect">
                      <a:avLst/>
                    </a:prstGeom>
                  </pic:spPr>
                </pic:pic>
              </a:graphicData>
            </a:graphic>
          </wp:inline>
        </w:drawing>
      </w:r>
    </w:p>
    <w:p w:rsidR="00897ECE" w:rsidRDefault="00897ECE" w:rsidP="00287BB6">
      <w:pPr>
        <w:pStyle w:val="3"/>
      </w:pPr>
      <w:r>
        <w:rPr>
          <w:rFonts w:hint="eastAsia"/>
        </w:rPr>
        <w:t>查看</w:t>
      </w:r>
      <w:r>
        <w:rPr>
          <w:rFonts w:hint="eastAsia"/>
        </w:rPr>
        <w:t>zookeeper</w:t>
      </w:r>
      <w:r>
        <w:rPr>
          <w:rFonts w:hint="eastAsia"/>
        </w:rPr>
        <w:t>状态</w:t>
      </w:r>
    </w:p>
    <w:p w:rsidR="004B161B" w:rsidRPr="004B161B" w:rsidRDefault="004B161B" w:rsidP="004B161B">
      <w:r>
        <w:rPr>
          <w:rFonts w:hint="eastAsia"/>
        </w:rPr>
        <w:t>第一台被启动的</w:t>
      </w:r>
      <w:r>
        <w:rPr>
          <w:rFonts w:hint="eastAsia"/>
        </w:rPr>
        <w:t>zookeeper</w:t>
      </w:r>
      <w:r>
        <w:rPr>
          <w:rFonts w:hint="eastAsia"/>
        </w:rPr>
        <w:t>报错、（不用理会）继续启动第二个、第三个</w:t>
      </w:r>
    </w:p>
    <w:p w:rsidR="00897ECE" w:rsidRPr="00897ECE" w:rsidRDefault="004B161B" w:rsidP="00897ECE">
      <w:r>
        <w:rPr>
          <w:noProof/>
        </w:rPr>
        <w:drawing>
          <wp:inline distT="0" distB="0" distL="0" distR="0" wp14:anchorId="55098A46" wp14:editId="2E8D2833">
            <wp:extent cx="5274310" cy="949864"/>
            <wp:effectExtent l="0" t="0" r="2540" b="317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274310" cy="949864"/>
                    </a:xfrm>
                    <a:prstGeom prst="rect">
                      <a:avLst/>
                    </a:prstGeom>
                  </pic:spPr>
                </pic:pic>
              </a:graphicData>
            </a:graphic>
          </wp:inline>
        </w:drawing>
      </w:r>
    </w:p>
    <w:p w:rsidR="00634F0B" w:rsidRDefault="000833F4" w:rsidP="00DF189E">
      <w:r>
        <w:rPr>
          <w:rFonts w:hint="eastAsia"/>
        </w:rPr>
        <w:t>第二台启动后产生一个</w:t>
      </w:r>
      <w:r>
        <w:rPr>
          <w:rFonts w:hint="eastAsia"/>
        </w:rPr>
        <w:t>Leader</w:t>
      </w:r>
    </w:p>
    <w:p w:rsidR="000833F4" w:rsidRDefault="000833F4" w:rsidP="00DF189E">
      <w:r>
        <w:rPr>
          <w:noProof/>
        </w:rPr>
        <w:drawing>
          <wp:inline distT="0" distB="0" distL="0" distR="0" wp14:anchorId="01ADD668" wp14:editId="77D1161E">
            <wp:extent cx="5274310" cy="1125064"/>
            <wp:effectExtent l="0" t="0" r="254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274310" cy="1125064"/>
                    </a:xfrm>
                    <a:prstGeom prst="rect">
                      <a:avLst/>
                    </a:prstGeom>
                  </pic:spPr>
                </pic:pic>
              </a:graphicData>
            </a:graphic>
          </wp:inline>
        </w:drawing>
      </w:r>
    </w:p>
    <w:p w:rsidR="000833F4" w:rsidRDefault="000833F4" w:rsidP="00DF189E">
      <w:r>
        <w:rPr>
          <w:rFonts w:hint="eastAsia"/>
        </w:rPr>
        <w:t>第三台启动后产生一个</w:t>
      </w:r>
      <w:r>
        <w:rPr>
          <w:rFonts w:hint="eastAsia"/>
        </w:rPr>
        <w:t>Flower</w:t>
      </w:r>
    </w:p>
    <w:p w:rsidR="000833F4" w:rsidRDefault="000833F4" w:rsidP="00DF189E">
      <w:r>
        <w:rPr>
          <w:noProof/>
        </w:rPr>
        <w:drawing>
          <wp:inline distT="0" distB="0" distL="0" distR="0" wp14:anchorId="7B2CC6D2" wp14:editId="110E114D">
            <wp:extent cx="5274310" cy="938266"/>
            <wp:effectExtent l="0" t="0" r="254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274310" cy="938266"/>
                    </a:xfrm>
                    <a:prstGeom prst="rect">
                      <a:avLst/>
                    </a:prstGeom>
                  </pic:spPr>
                </pic:pic>
              </a:graphicData>
            </a:graphic>
          </wp:inline>
        </w:drawing>
      </w:r>
    </w:p>
    <w:p w:rsidR="000833F4" w:rsidRDefault="000833F4" w:rsidP="00DF189E">
      <w:r>
        <w:rPr>
          <w:rFonts w:hint="eastAsia"/>
        </w:rPr>
        <w:t>此时此刻</w:t>
      </w:r>
      <w:r>
        <w:rPr>
          <w:rFonts w:hint="eastAsia"/>
        </w:rPr>
        <w:t xml:space="preserve"> </w:t>
      </w:r>
      <w:r>
        <w:rPr>
          <w:rFonts w:hint="eastAsia"/>
        </w:rPr>
        <w:t>第一台也是</w:t>
      </w:r>
      <w:r>
        <w:rPr>
          <w:rFonts w:hint="eastAsia"/>
        </w:rPr>
        <w:t>Flower</w:t>
      </w:r>
    </w:p>
    <w:p w:rsidR="000833F4" w:rsidRPr="00634F0B" w:rsidRDefault="000833F4" w:rsidP="00DF189E">
      <w:r>
        <w:rPr>
          <w:noProof/>
        </w:rPr>
        <w:drawing>
          <wp:inline distT="0" distB="0" distL="0" distR="0" wp14:anchorId="097108FD" wp14:editId="4ACA7F2B">
            <wp:extent cx="5274310" cy="943149"/>
            <wp:effectExtent l="0" t="0" r="2540" b="952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274310" cy="943149"/>
                    </a:xfrm>
                    <a:prstGeom prst="rect">
                      <a:avLst/>
                    </a:prstGeom>
                  </pic:spPr>
                </pic:pic>
              </a:graphicData>
            </a:graphic>
          </wp:inline>
        </w:drawing>
      </w:r>
    </w:p>
    <w:p w:rsidR="00E77650" w:rsidRDefault="00E77650" w:rsidP="00E77650"/>
    <w:p w:rsidR="00287BB6" w:rsidRDefault="00996A6E" w:rsidP="00996A6E">
      <w:pPr>
        <w:pStyle w:val="2"/>
      </w:pPr>
      <w:r>
        <w:rPr>
          <w:rFonts w:hint="eastAsia"/>
        </w:rPr>
        <w:lastRenderedPageBreak/>
        <w:t>搭建</w:t>
      </w:r>
      <w:r>
        <w:rPr>
          <w:rFonts w:hint="eastAsia"/>
        </w:rPr>
        <w:t>Solr</w:t>
      </w:r>
      <w:r>
        <w:rPr>
          <w:rFonts w:hint="eastAsia"/>
        </w:rPr>
        <w:t>集群</w:t>
      </w:r>
      <w:r>
        <w:rPr>
          <w:rFonts w:hint="eastAsia"/>
        </w:rPr>
        <w:t xml:space="preserve"> </w:t>
      </w:r>
    </w:p>
    <w:p w:rsidR="00B0313C" w:rsidRDefault="00B0313C" w:rsidP="00B0313C">
      <w:pPr>
        <w:pStyle w:val="3"/>
      </w:pPr>
      <w:r>
        <w:rPr>
          <w:rFonts w:hint="eastAsia"/>
        </w:rPr>
        <w:t>删除之前单机版存储的数据</w:t>
      </w:r>
    </w:p>
    <w:p w:rsidR="00B0313C" w:rsidRDefault="00B0313C" w:rsidP="00B0313C">
      <w:r>
        <w:rPr>
          <w:noProof/>
        </w:rPr>
        <w:drawing>
          <wp:inline distT="0" distB="0" distL="0" distR="0" wp14:anchorId="3A9F3252" wp14:editId="658728FA">
            <wp:extent cx="5274310" cy="2463176"/>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274310" cy="2463176"/>
                    </a:xfrm>
                    <a:prstGeom prst="rect">
                      <a:avLst/>
                    </a:prstGeom>
                  </pic:spPr>
                </pic:pic>
              </a:graphicData>
            </a:graphic>
          </wp:inline>
        </w:drawing>
      </w:r>
    </w:p>
    <w:p w:rsidR="00B0313C" w:rsidRDefault="00697F06" w:rsidP="00697F06">
      <w:pPr>
        <w:pStyle w:val="3"/>
      </w:pPr>
      <w:r>
        <w:rPr>
          <w:rFonts w:hint="eastAsia"/>
        </w:rPr>
        <w:t>复制</w:t>
      </w:r>
      <w:r>
        <w:rPr>
          <w:rFonts w:hint="eastAsia"/>
        </w:rPr>
        <w:t>Solr</w:t>
      </w:r>
      <w:r>
        <w:rPr>
          <w:rFonts w:hint="eastAsia"/>
        </w:rPr>
        <w:t>服务器上的配置文件给</w:t>
      </w:r>
      <w:r>
        <w:rPr>
          <w:rFonts w:hint="eastAsia"/>
        </w:rPr>
        <w:t>zookeeper</w:t>
      </w:r>
    </w:p>
    <w:tbl>
      <w:tblPr>
        <w:tblStyle w:val="a8"/>
        <w:tblW w:w="0" w:type="auto"/>
        <w:tblLook w:val="04A0" w:firstRow="1" w:lastRow="0" w:firstColumn="1" w:lastColumn="0" w:noHBand="0" w:noVBand="1"/>
      </w:tblPr>
      <w:tblGrid>
        <w:gridCol w:w="8522"/>
      </w:tblGrid>
      <w:tr w:rsidR="00697F06" w:rsidTr="00697F06">
        <w:tc>
          <w:tcPr>
            <w:tcW w:w="8522" w:type="dxa"/>
          </w:tcPr>
          <w:p w:rsidR="00697F06" w:rsidRPr="00697F06" w:rsidRDefault="006843C5" w:rsidP="006843C5">
            <w:r w:rsidRPr="006843C5">
              <w:t>sh /usr/local/src/solr/solr-4.10.3/example/scripts/cloud-scripts/zkcli.sh</w:t>
            </w:r>
            <w:r>
              <w:rPr>
                <w:rFonts w:hint="eastAsia"/>
              </w:rPr>
              <w:t xml:space="preserve"> </w:t>
            </w:r>
            <w:r>
              <w:t>-zkhost 192.168.200.1</w:t>
            </w:r>
            <w:r>
              <w:rPr>
                <w:rFonts w:hint="eastAsia"/>
              </w:rPr>
              <w:t>28</w:t>
            </w:r>
            <w:r w:rsidR="00697F06" w:rsidRPr="00697F06">
              <w:t>:2181,192.168.200.1</w:t>
            </w:r>
            <w:r>
              <w:rPr>
                <w:rFonts w:hint="eastAsia"/>
              </w:rPr>
              <w:t>33</w:t>
            </w:r>
            <w:r w:rsidR="00697F06" w:rsidRPr="00697F06">
              <w:t>:2181,192.168.200.1</w:t>
            </w:r>
            <w:r>
              <w:rPr>
                <w:rFonts w:hint="eastAsia"/>
              </w:rPr>
              <w:t>34</w:t>
            </w:r>
            <w:r w:rsidR="00697F06" w:rsidRPr="00697F06">
              <w:t>:2181 -cmd upco</w:t>
            </w:r>
            <w:r>
              <w:t xml:space="preserve">nfig -confdir </w:t>
            </w:r>
            <w:r w:rsidRPr="006843C5">
              <w:t>/usr/local/src/solr/solr-4.10.3/example/solr/collection1/conf/</w:t>
            </w:r>
            <w:r w:rsidR="00697F06" w:rsidRPr="00697F06">
              <w:t xml:space="preserve"> -confname myconf -solrhom</w:t>
            </w:r>
            <w:r>
              <w:t xml:space="preserve">e </w:t>
            </w:r>
            <w:r w:rsidRPr="006843C5">
              <w:t>/usr/local/src/solr/solr-4.10.3/example/solr</w:t>
            </w:r>
          </w:p>
        </w:tc>
      </w:tr>
    </w:tbl>
    <w:p w:rsidR="00697F06" w:rsidRDefault="00035CE1" w:rsidP="00035CE1">
      <w:pPr>
        <w:pStyle w:val="3"/>
      </w:pPr>
      <w:r>
        <w:rPr>
          <w:rFonts w:hint="eastAsia"/>
        </w:rPr>
        <w:t>验证是否已经上传成功</w:t>
      </w:r>
    </w:p>
    <w:p w:rsidR="00035CE1" w:rsidRDefault="006D6743" w:rsidP="006D6743">
      <w:pPr>
        <w:pStyle w:val="4"/>
      </w:pPr>
      <w:r>
        <w:rPr>
          <w:rFonts w:hint="eastAsia"/>
        </w:rPr>
        <w:t>进入</w:t>
      </w:r>
      <w:r>
        <w:rPr>
          <w:rFonts w:hint="eastAsia"/>
        </w:rPr>
        <w:t>zookeeper</w:t>
      </w:r>
    </w:p>
    <w:p w:rsidR="006D6743" w:rsidRDefault="006D6743" w:rsidP="006D6743">
      <w:r>
        <w:rPr>
          <w:noProof/>
        </w:rPr>
        <w:drawing>
          <wp:inline distT="0" distB="0" distL="0" distR="0" wp14:anchorId="6A26BA3B" wp14:editId="63E3D8F7">
            <wp:extent cx="5274310" cy="1430290"/>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274310" cy="1430290"/>
                    </a:xfrm>
                    <a:prstGeom prst="rect">
                      <a:avLst/>
                    </a:prstGeom>
                  </pic:spPr>
                </pic:pic>
              </a:graphicData>
            </a:graphic>
          </wp:inline>
        </w:drawing>
      </w:r>
    </w:p>
    <w:p w:rsidR="006D6743" w:rsidRDefault="006D6743" w:rsidP="006D6743"/>
    <w:p w:rsidR="006D6743" w:rsidRDefault="006D6743" w:rsidP="006D6743">
      <w:pPr>
        <w:pStyle w:val="4"/>
      </w:pPr>
      <w:r>
        <w:rPr>
          <w:rFonts w:hint="eastAsia"/>
        </w:rPr>
        <w:lastRenderedPageBreak/>
        <w:t>查看</w:t>
      </w:r>
      <w:r>
        <w:rPr>
          <w:rFonts w:hint="eastAsia"/>
        </w:rPr>
        <w:t>zookeeper</w:t>
      </w:r>
      <w:r>
        <w:rPr>
          <w:rFonts w:hint="eastAsia"/>
        </w:rPr>
        <w:t>中的目录</w:t>
      </w:r>
    </w:p>
    <w:p w:rsidR="006D6743" w:rsidRDefault="009B3BA3" w:rsidP="006D6743">
      <w:r>
        <w:rPr>
          <w:noProof/>
        </w:rPr>
        <w:drawing>
          <wp:inline distT="0" distB="0" distL="0" distR="0" wp14:anchorId="7410C5B5" wp14:editId="66AD8A35">
            <wp:extent cx="5274310" cy="1451046"/>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274310" cy="1451046"/>
                    </a:xfrm>
                    <a:prstGeom prst="rect">
                      <a:avLst/>
                    </a:prstGeom>
                  </pic:spPr>
                </pic:pic>
              </a:graphicData>
            </a:graphic>
          </wp:inline>
        </w:drawing>
      </w:r>
    </w:p>
    <w:p w:rsidR="00967FFE" w:rsidRDefault="00967FFE" w:rsidP="006D6743"/>
    <w:p w:rsidR="00967FFE" w:rsidRDefault="002A1C53" w:rsidP="002A1C53">
      <w:pPr>
        <w:pStyle w:val="3"/>
      </w:pPr>
      <w:r>
        <w:rPr>
          <w:rFonts w:hint="eastAsia"/>
        </w:rPr>
        <w:t>更改</w:t>
      </w:r>
      <w:r>
        <w:rPr>
          <w:rFonts w:hint="eastAsia"/>
        </w:rPr>
        <w:t>solr</w:t>
      </w:r>
      <w:r>
        <w:rPr>
          <w:rFonts w:hint="eastAsia"/>
        </w:rPr>
        <w:t>的访问端口号为</w:t>
      </w:r>
      <w:r>
        <w:rPr>
          <w:rFonts w:hint="eastAsia"/>
        </w:rPr>
        <w:t xml:space="preserve"> 8080</w:t>
      </w:r>
    </w:p>
    <w:p w:rsidR="002A1C53" w:rsidRDefault="00F3641D" w:rsidP="00F3641D">
      <w:pPr>
        <w:pStyle w:val="4"/>
      </w:pPr>
      <w:r>
        <w:rPr>
          <w:rFonts w:hint="eastAsia"/>
        </w:rPr>
        <w:t>配置访问端口所在位置</w:t>
      </w:r>
    </w:p>
    <w:p w:rsidR="00F3641D" w:rsidRDefault="00F3641D" w:rsidP="00F3641D">
      <w:r>
        <w:rPr>
          <w:noProof/>
        </w:rPr>
        <w:drawing>
          <wp:inline distT="0" distB="0" distL="0" distR="0" wp14:anchorId="27E5E617" wp14:editId="01025F96">
            <wp:extent cx="5274310" cy="1455319"/>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274310" cy="1455319"/>
                    </a:xfrm>
                    <a:prstGeom prst="rect">
                      <a:avLst/>
                    </a:prstGeom>
                  </pic:spPr>
                </pic:pic>
              </a:graphicData>
            </a:graphic>
          </wp:inline>
        </w:drawing>
      </w:r>
    </w:p>
    <w:p w:rsidR="00F3641D" w:rsidRDefault="00F3641D" w:rsidP="00F3641D">
      <w:pPr>
        <w:pStyle w:val="4"/>
      </w:pPr>
      <w:r>
        <w:rPr>
          <w:rFonts w:hint="eastAsia"/>
        </w:rPr>
        <w:t>更改</w:t>
      </w:r>
    </w:p>
    <w:p w:rsidR="00F3641D" w:rsidRDefault="00F3641D" w:rsidP="00F3641D">
      <w:r>
        <w:rPr>
          <w:noProof/>
        </w:rPr>
        <w:drawing>
          <wp:inline distT="0" distB="0" distL="0" distR="0" wp14:anchorId="11D2BCD8" wp14:editId="030CF671">
            <wp:extent cx="5274310" cy="1913158"/>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274310" cy="1913158"/>
                    </a:xfrm>
                    <a:prstGeom prst="rect">
                      <a:avLst/>
                    </a:prstGeom>
                  </pic:spPr>
                </pic:pic>
              </a:graphicData>
            </a:graphic>
          </wp:inline>
        </w:drawing>
      </w:r>
    </w:p>
    <w:p w:rsidR="006105B4" w:rsidRDefault="009917DA" w:rsidP="009917DA">
      <w:pPr>
        <w:pStyle w:val="3"/>
      </w:pPr>
      <w:r>
        <w:rPr>
          <w:rFonts w:hint="eastAsia"/>
        </w:rPr>
        <w:lastRenderedPageBreak/>
        <w:t>设置</w:t>
      </w:r>
      <w:r>
        <w:rPr>
          <w:rFonts w:hint="eastAsia"/>
        </w:rPr>
        <w:t>solr</w:t>
      </w:r>
      <w:r>
        <w:rPr>
          <w:rFonts w:hint="eastAsia"/>
        </w:rPr>
        <w:t>服务器启动时与</w:t>
      </w:r>
      <w:r>
        <w:rPr>
          <w:rFonts w:hint="eastAsia"/>
        </w:rPr>
        <w:t>zookeeper</w:t>
      </w:r>
      <w:r>
        <w:rPr>
          <w:rFonts w:hint="eastAsia"/>
        </w:rPr>
        <w:t>关联</w:t>
      </w:r>
    </w:p>
    <w:p w:rsidR="009917DA" w:rsidRDefault="007265CA" w:rsidP="007265CA">
      <w:pPr>
        <w:pStyle w:val="4"/>
      </w:pPr>
      <w:r>
        <w:rPr>
          <w:rFonts w:hint="eastAsia"/>
        </w:rPr>
        <w:t>关联的位置</w:t>
      </w:r>
    </w:p>
    <w:p w:rsidR="007265CA" w:rsidRDefault="007265CA" w:rsidP="007265CA">
      <w:r>
        <w:rPr>
          <w:noProof/>
        </w:rPr>
        <w:drawing>
          <wp:inline distT="0" distB="0" distL="0" distR="0" wp14:anchorId="129352EC" wp14:editId="744093EC">
            <wp:extent cx="5274310" cy="3013804"/>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274310" cy="3013804"/>
                    </a:xfrm>
                    <a:prstGeom prst="rect">
                      <a:avLst/>
                    </a:prstGeom>
                  </pic:spPr>
                </pic:pic>
              </a:graphicData>
            </a:graphic>
          </wp:inline>
        </w:drawing>
      </w:r>
    </w:p>
    <w:p w:rsidR="007265CA" w:rsidRDefault="009D1357" w:rsidP="009D1357">
      <w:pPr>
        <w:pStyle w:val="4"/>
      </w:pPr>
      <w:r>
        <w:rPr>
          <w:rFonts w:hint="eastAsia"/>
        </w:rPr>
        <w:t>关联</w:t>
      </w:r>
    </w:p>
    <w:tbl>
      <w:tblPr>
        <w:tblStyle w:val="a8"/>
        <w:tblW w:w="0" w:type="auto"/>
        <w:tblLook w:val="04A0" w:firstRow="1" w:lastRow="0" w:firstColumn="1" w:lastColumn="0" w:noHBand="0" w:noVBand="1"/>
      </w:tblPr>
      <w:tblGrid>
        <w:gridCol w:w="8522"/>
      </w:tblGrid>
      <w:tr w:rsidR="00B1251B" w:rsidTr="00B1251B">
        <w:tc>
          <w:tcPr>
            <w:tcW w:w="8522" w:type="dxa"/>
          </w:tcPr>
          <w:p w:rsidR="00B1251B" w:rsidRDefault="00B1251B" w:rsidP="00B1251B">
            <w:r w:rsidRPr="00D728D1">
              <w:rPr>
                <w:rFonts w:ascii="Courier New" w:hAnsi="Courier New" w:cs="Courier New"/>
                <w:kern w:val="0"/>
                <w:sz w:val="18"/>
                <w:szCs w:val="18"/>
              </w:rPr>
              <w:t>JAVA_OPTS="-DzkHost=</w:t>
            </w:r>
            <w:r w:rsidRPr="000F21FE">
              <w:rPr>
                <w:rFonts w:ascii="Courier New" w:hAnsi="Courier New" w:cs="Courier New"/>
                <w:kern w:val="0"/>
                <w:sz w:val="18"/>
                <w:szCs w:val="18"/>
              </w:rPr>
              <w:t>192.168.</w:t>
            </w:r>
            <w:r>
              <w:rPr>
                <w:rFonts w:ascii="Courier New" w:hAnsi="Courier New" w:cs="Courier New" w:hint="eastAsia"/>
                <w:kern w:val="0"/>
                <w:sz w:val="18"/>
                <w:szCs w:val="18"/>
              </w:rPr>
              <w:t>20</w:t>
            </w:r>
            <w:r w:rsidRPr="000F21FE">
              <w:rPr>
                <w:rFonts w:ascii="Courier New" w:hAnsi="Courier New" w:cs="Courier New"/>
                <w:kern w:val="0"/>
                <w:sz w:val="18"/>
                <w:szCs w:val="18"/>
              </w:rPr>
              <w:t>0.</w:t>
            </w:r>
            <w:r>
              <w:rPr>
                <w:rFonts w:ascii="Courier New" w:hAnsi="Courier New" w:cs="Courier New" w:hint="eastAsia"/>
                <w:kern w:val="0"/>
                <w:sz w:val="18"/>
                <w:szCs w:val="18"/>
              </w:rPr>
              <w:t>128</w:t>
            </w:r>
            <w:r w:rsidRPr="000F21FE">
              <w:rPr>
                <w:rFonts w:ascii="Courier New" w:hAnsi="Courier New" w:cs="Courier New"/>
                <w:kern w:val="0"/>
                <w:sz w:val="18"/>
                <w:szCs w:val="18"/>
              </w:rPr>
              <w:t>:2181,192.168.</w:t>
            </w:r>
            <w:r>
              <w:rPr>
                <w:rFonts w:ascii="Courier New" w:hAnsi="Courier New" w:cs="Courier New" w:hint="eastAsia"/>
                <w:kern w:val="0"/>
                <w:sz w:val="18"/>
                <w:szCs w:val="18"/>
              </w:rPr>
              <w:t>20</w:t>
            </w:r>
            <w:r w:rsidRPr="000F21FE">
              <w:rPr>
                <w:rFonts w:ascii="Courier New" w:hAnsi="Courier New" w:cs="Courier New"/>
                <w:kern w:val="0"/>
                <w:sz w:val="18"/>
                <w:szCs w:val="18"/>
              </w:rPr>
              <w:t>0.</w:t>
            </w:r>
            <w:r>
              <w:rPr>
                <w:rFonts w:ascii="Courier New" w:hAnsi="Courier New" w:cs="Courier New" w:hint="eastAsia"/>
                <w:kern w:val="0"/>
                <w:sz w:val="18"/>
                <w:szCs w:val="18"/>
              </w:rPr>
              <w:t>133</w:t>
            </w:r>
            <w:r w:rsidRPr="000F21FE">
              <w:rPr>
                <w:rFonts w:ascii="Courier New" w:hAnsi="Courier New" w:cs="Courier New"/>
                <w:kern w:val="0"/>
                <w:sz w:val="18"/>
                <w:szCs w:val="18"/>
              </w:rPr>
              <w:t>:2181,192.168.</w:t>
            </w:r>
            <w:r>
              <w:rPr>
                <w:rFonts w:ascii="Courier New" w:hAnsi="Courier New" w:cs="Courier New" w:hint="eastAsia"/>
                <w:kern w:val="0"/>
                <w:sz w:val="18"/>
                <w:szCs w:val="18"/>
              </w:rPr>
              <w:t>20</w:t>
            </w:r>
            <w:r w:rsidRPr="000F21FE">
              <w:rPr>
                <w:rFonts w:ascii="Courier New" w:hAnsi="Courier New" w:cs="Courier New"/>
                <w:kern w:val="0"/>
                <w:sz w:val="18"/>
                <w:szCs w:val="18"/>
              </w:rPr>
              <w:t>0.</w:t>
            </w:r>
            <w:r>
              <w:rPr>
                <w:rFonts w:ascii="Courier New" w:hAnsi="Courier New" w:cs="Courier New" w:hint="eastAsia"/>
                <w:kern w:val="0"/>
                <w:sz w:val="18"/>
                <w:szCs w:val="18"/>
              </w:rPr>
              <w:t>134</w:t>
            </w:r>
            <w:r w:rsidRPr="000F21FE">
              <w:rPr>
                <w:rFonts w:ascii="Courier New" w:hAnsi="Courier New" w:cs="Courier New"/>
                <w:kern w:val="0"/>
                <w:sz w:val="18"/>
                <w:szCs w:val="18"/>
              </w:rPr>
              <w:t>:2181</w:t>
            </w:r>
            <w:r w:rsidRPr="00D728D1">
              <w:rPr>
                <w:rFonts w:ascii="Courier New" w:hAnsi="Courier New" w:cs="Courier New"/>
                <w:kern w:val="0"/>
                <w:sz w:val="18"/>
                <w:szCs w:val="18"/>
              </w:rPr>
              <w:t>"</w:t>
            </w:r>
          </w:p>
        </w:tc>
      </w:tr>
    </w:tbl>
    <w:p w:rsidR="009D1357" w:rsidRDefault="0094263D" w:rsidP="0094263D">
      <w:pPr>
        <w:pStyle w:val="3"/>
      </w:pPr>
      <w:r>
        <w:rPr>
          <w:rFonts w:hint="eastAsia"/>
        </w:rPr>
        <w:t>配置分片、复本数、节点</w:t>
      </w:r>
    </w:p>
    <w:p w:rsidR="0094263D" w:rsidRDefault="00F43C2A" w:rsidP="00F43C2A">
      <w:pPr>
        <w:pStyle w:val="4"/>
      </w:pPr>
      <w:r>
        <w:rPr>
          <w:rFonts w:hint="eastAsia"/>
        </w:rPr>
        <w:t>配置位置</w:t>
      </w:r>
    </w:p>
    <w:p w:rsidR="00F43C2A" w:rsidRDefault="00B659CE" w:rsidP="00F43C2A">
      <w:r>
        <w:rPr>
          <w:noProof/>
        </w:rPr>
        <w:drawing>
          <wp:inline distT="0" distB="0" distL="0" distR="0" wp14:anchorId="77179A01" wp14:editId="3AF2D3E0">
            <wp:extent cx="5274310" cy="1115907"/>
            <wp:effectExtent l="0" t="0" r="2540" b="825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274310" cy="1115907"/>
                    </a:xfrm>
                    <a:prstGeom prst="rect">
                      <a:avLst/>
                    </a:prstGeom>
                  </pic:spPr>
                </pic:pic>
              </a:graphicData>
            </a:graphic>
          </wp:inline>
        </w:drawing>
      </w:r>
    </w:p>
    <w:p w:rsidR="00B659CE" w:rsidRDefault="00B659CE" w:rsidP="00B659CE">
      <w:pPr>
        <w:pStyle w:val="4"/>
      </w:pPr>
      <w:r>
        <w:rPr>
          <w:rFonts w:hint="eastAsia"/>
        </w:rPr>
        <w:lastRenderedPageBreak/>
        <w:t>配置</w:t>
      </w:r>
    </w:p>
    <w:tbl>
      <w:tblPr>
        <w:tblStyle w:val="a8"/>
        <w:tblW w:w="0" w:type="auto"/>
        <w:tblLook w:val="04A0" w:firstRow="1" w:lastRow="0" w:firstColumn="1" w:lastColumn="0" w:noHBand="0" w:noVBand="1"/>
      </w:tblPr>
      <w:tblGrid>
        <w:gridCol w:w="8522"/>
      </w:tblGrid>
      <w:tr w:rsidR="0029428D" w:rsidTr="0029428D">
        <w:tc>
          <w:tcPr>
            <w:tcW w:w="8522" w:type="dxa"/>
          </w:tcPr>
          <w:p w:rsidR="0029428D" w:rsidRDefault="0029428D" w:rsidP="0029428D">
            <w:r>
              <w:t>numShards=2</w:t>
            </w:r>
          </w:p>
          <w:p w:rsidR="0029428D" w:rsidRDefault="0029428D" w:rsidP="0029428D">
            <w:r>
              <w:t>name=collection1</w:t>
            </w:r>
          </w:p>
          <w:p w:rsidR="0029428D" w:rsidRDefault="0029428D" w:rsidP="0029428D">
            <w:r>
              <w:t>shard=shard1</w:t>
            </w:r>
          </w:p>
          <w:p w:rsidR="0029428D" w:rsidRDefault="0029428D" w:rsidP="0029428D">
            <w:r>
              <w:t>coreNodeName=core_node1</w:t>
            </w:r>
          </w:p>
        </w:tc>
      </w:tr>
    </w:tbl>
    <w:p w:rsidR="003335CE" w:rsidRDefault="003335CE" w:rsidP="003335CE">
      <w:r>
        <w:rPr>
          <w:rFonts w:hint="eastAsia"/>
        </w:rPr>
        <w:t>以上参数说明</w:t>
      </w:r>
    </w:p>
    <w:p w:rsidR="003335CE" w:rsidRPr="00DA3320" w:rsidRDefault="003335CE" w:rsidP="003335CE">
      <w:pPr>
        <w:shd w:val="clear" w:color="auto" w:fill="D9D9D9"/>
        <w:autoSpaceDE w:val="0"/>
        <w:autoSpaceDN w:val="0"/>
        <w:adjustRightInd w:val="0"/>
        <w:jc w:val="left"/>
        <w:rPr>
          <w:rFonts w:ascii="Courier New" w:eastAsia="宋体" w:hAnsi="Courier New" w:cs="Courier New"/>
          <w:b/>
          <w:bCs/>
          <w:color w:val="7F0055"/>
          <w:kern w:val="0"/>
          <w:szCs w:val="21"/>
        </w:rPr>
      </w:pPr>
      <w:r w:rsidRPr="00DA3320">
        <w:rPr>
          <w:rFonts w:ascii="Courier New" w:eastAsia="宋体" w:hAnsi="Courier New" w:cs="Courier New"/>
          <w:b/>
          <w:bCs/>
          <w:color w:val="7F0055"/>
          <w:kern w:val="0"/>
          <w:szCs w:val="21"/>
        </w:rPr>
        <w:t>numShards=2</w:t>
      </w:r>
      <w:r w:rsidRPr="00DA3320">
        <w:rPr>
          <w:rFonts w:ascii="Courier New" w:eastAsia="宋体" w:hAnsi="Courier New" w:cs="Courier New" w:hint="eastAsia"/>
          <w:b/>
          <w:bCs/>
          <w:color w:val="7F0055"/>
          <w:kern w:val="0"/>
          <w:szCs w:val="21"/>
        </w:rPr>
        <w:t xml:space="preserve"> //</w:t>
      </w:r>
      <w:r w:rsidRPr="00DA3320">
        <w:rPr>
          <w:rFonts w:ascii="Courier New" w:eastAsia="宋体" w:hAnsi="Courier New" w:cs="Courier New" w:hint="eastAsia"/>
          <w:b/>
          <w:bCs/>
          <w:color w:val="7F0055"/>
          <w:kern w:val="0"/>
          <w:szCs w:val="21"/>
        </w:rPr>
        <w:t>分片数量</w:t>
      </w:r>
    </w:p>
    <w:p w:rsidR="003335CE" w:rsidRPr="00DA3320" w:rsidRDefault="003335CE" w:rsidP="003335CE">
      <w:pPr>
        <w:shd w:val="clear" w:color="auto" w:fill="D9D9D9"/>
        <w:autoSpaceDE w:val="0"/>
        <w:autoSpaceDN w:val="0"/>
        <w:adjustRightInd w:val="0"/>
        <w:jc w:val="left"/>
        <w:rPr>
          <w:rFonts w:ascii="Courier New" w:eastAsia="宋体" w:hAnsi="Courier New" w:cs="Courier New"/>
          <w:b/>
          <w:bCs/>
          <w:color w:val="7F0055"/>
          <w:kern w:val="0"/>
          <w:szCs w:val="21"/>
        </w:rPr>
      </w:pPr>
      <w:r w:rsidRPr="00DA3320">
        <w:rPr>
          <w:rFonts w:ascii="Courier New" w:eastAsia="宋体" w:hAnsi="Courier New" w:cs="Courier New"/>
          <w:b/>
          <w:bCs/>
          <w:color w:val="7F0055"/>
          <w:kern w:val="0"/>
          <w:szCs w:val="21"/>
        </w:rPr>
        <w:t>name=collection</w:t>
      </w:r>
      <w:r w:rsidRPr="00DA3320">
        <w:rPr>
          <w:rFonts w:ascii="Courier New" w:eastAsia="宋体" w:hAnsi="Courier New" w:cs="Courier New" w:hint="eastAsia"/>
          <w:b/>
          <w:bCs/>
          <w:color w:val="7F0055"/>
          <w:kern w:val="0"/>
          <w:szCs w:val="21"/>
        </w:rPr>
        <w:t>1 //core</w:t>
      </w:r>
      <w:r w:rsidRPr="00DA3320">
        <w:rPr>
          <w:rFonts w:ascii="Courier New" w:eastAsia="宋体" w:hAnsi="Courier New" w:cs="Courier New" w:hint="eastAsia"/>
          <w:b/>
          <w:bCs/>
          <w:color w:val="7F0055"/>
          <w:kern w:val="0"/>
          <w:szCs w:val="21"/>
        </w:rPr>
        <w:t>名称</w:t>
      </w:r>
    </w:p>
    <w:p w:rsidR="003335CE" w:rsidRPr="00DA3320" w:rsidRDefault="003335CE" w:rsidP="003335CE">
      <w:pPr>
        <w:shd w:val="clear" w:color="auto" w:fill="D9D9D9"/>
        <w:autoSpaceDE w:val="0"/>
        <w:autoSpaceDN w:val="0"/>
        <w:adjustRightInd w:val="0"/>
        <w:jc w:val="left"/>
        <w:rPr>
          <w:rFonts w:ascii="Courier New" w:eastAsia="宋体" w:hAnsi="Courier New" w:cs="Courier New"/>
          <w:b/>
          <w:bCs/>
          <w:color w:val="7F0055"/>
          <w:kern w:val="0"/>
          <w:szCs w:val="21"/>
        </w:rPr>
      </w:pPr>
      <w:r w:rsidRPr="00DA3320">
        <w:rPr>
          <w:rFonts w:ascii="Courier New" w:eastAsia="宋体" w:hAnsi="Courier New" w:cs="Courier New"/>
          <w:b/>
          <w:bCs/>
          <w:color w:val="7F0055"/>
          <w:kern w:val="0"/>
          <w:szCs w:val="21"/>
        </w:rPr>
        <w:t>shard=shard1</w:t>
      </w:r>
      <w:r w:rsidRPr="00DA3320">
        <w:rPr>
          <w:rFonts w:ascii="Courier New" w:eastAsia="宋体" w:hAnsi="Courier New" w:cs="Courier New" w:hint="eastAsia"/>
          <w:b/>
          <w:bCs/>
          <w:color w:val="7F0055"/>
          <w:kern w:val="0"/>
          <w:szCs w:val="21"/>
        </w:rPr>
        <w:t xml:space="preserve"> //</w:t>
      </w:r>
      <w:r w:rsidRPr="00DA3320">
        <w:rPr>
          <w:rFonts w:ascii="Courier New" w:eastAsia="宋体" w:hAnsi="Courier New" w:cs="Courier New" w:hint="eastAsia"/>
          <w:b/>
          <w:bCs/>
          <w:color w:val="7F0055"/>
          <w:kern w:val="0"/>
          <w:szCs w:val="21"/>
        </w:rPr>
        <w:t>所属分片</w:t>
      </w:r>
    </w:p>
    <w:p w:rsidR="003335CE" w:rsidRPr="00DA3320" w:rsidRDefault="003335CE" w:rsidP="003335CE">
      <w:pPr>
        <w:shd w:val="clear" w:color="auto" w:fill="D9D9D9"/>
        <w:autoSpaceDE w:val="0"/>
        <w:autoSpaceDN w:val="0"/>
        <w:adjustRightInd w:val="0"/>
        <w:jc w:val="left"/>
        <w:rPr>
          <w:rFonts w:ascii="Courier New" w:eastAsia="宋体" w:hAnsi="Courier New" w:cs="Courier New"/>
          <w:b/>
          <w:bCs/>
          <w:color w:val="7F0055"/>
          <w:kern w:val="0"/>
          <w:szCs w:val="21"/>
        </w:rPr>
      </w:pPr>
      <w:r w:rsidRPr="00DA3320">
        <w:rPr>
          <w:rFonts w:ascii="Courier New" w:eastAsia="宋体" w:hAnsi="Courier New" w:cs="Courier New"/>
          <w:b/>
          <w:bCs/>
          <w:color w:val="7F0055"/>
          <w:kern w:val="0"/>
          <w:szCs w:val="21"/>
        </w:rPr>
        <w:t>coreNodeName=core_node1</w:t>
      </w:r>
      <w:r w:rsidRPr="00DA3320">
        <w:rPr>
          <w:rFonts w:ascii="Courier New" w:eastAsia="宋体" w:hAnsi="Courier New" w:cs="Courier New" w:hint="eastAsia"/>
          <w:b/>
          <w:bCs/>
          <w:color w:val="7F0055"/>
          <w:kern w:val="0"/>
          <w:szCs w:val="21"/>
        </w:rPr>
        <w:t xml:space="preserve"> //</w:t>
      </w:r>
      <w:r w:rsidRPr="00DA3320">
        <w:rPr>
          <w:rFonts w:ascii="Courier New" w:eastAsia="宋体" w:hAnsi="Courier New" w:cs="Courier New" w:hint="eastAsia"/>
          <w:b/>
          <w:bCs/>
          <w:color w:val="7F0055"/>
          <w:kern w:val="0"/>
          <w:szCs w:val="21"/>
        </w:rPr>
        <w:t>结点名称</w:t>
      </w:r>
    </w:p>
    <w:p w:rsidR="00B659CE" w:rsidRDefault="00B659CE" w:rsidP="00B659CE"/>
    <w:p w:rsidR="00571A66" w:rsidRDefault="00571A66" w:rsidP="00B659CE">
      <w:r>
        <w:rPr>
          <w:rFonts w:hint="eastAsia"/>
        </w:rPr>
        <w:t xml:space="preserve">192.168.200.128  </w:t>
      </w:r>
      <w:r>
        <w:rPr>
          <w:rFonts w:hint="eastAsia"/>
        </w:rPr>
        <w:t>片</w:t>
      </w:r>
      <w:r>
        <w:rPr>
          <w:rFonts w:hint="eastAsia"/>
        </w:rPr>
        <w:t>1  1</w:t>
      </w:r>
      <w:r>
        <w:rPr>
          <w:rFonts w:hint="eastAsia"/>
        </w:rPr>
        <w:t>节点</w:t>
      </w:r>
    </w:p>
    <w:p w:rsidR="00571A66" w:rsidRDefault="00571A66" w:rsidP="00571A66">
      <w:r>
        <w:rPr>
          <w:rFonts w:hint="eastAsia"/>
        </w:rPr>
        <w:t xml:space="preserve">192.168.200.133  </w:t>
      </w:r>
      <w:r>
        <w:rPr>
          <w:rFonts w:hint="eastAsia"/>
        </w:rPr>
        <w:t>片</w:t>
      </w:r>
      <w:r>
        <w:rPr>
          <w:rFonts w:hint="eastAsia"/>
        </w:rPr>
        <w:t>1  2</w:t>
      </w:r>
      <w:r>
        <w:rPr>
          <w:rFonts w:hint="eastAsia"/>
        </w:rPr>
        <w:t>节点</w:t>
      </w:r>
    </w:p>
    <w:p w:rsidR="00571A66" w:rsidRDefault="00571A66" w:rsidP="00571A66">
      <w:r>
        <w:rPr>
          <w:rFonts w:hint="eastAsia"/>
        </w:rPr>
        <w:t xml:space="preserve">192.168.200.134  </w:t>
      </w:r>
      <w:r>
        <w:rPr>
          <w:rFonts w:hint="eastAsia"/>
        </w:rPr>
        <w:t>片</w:t>
      </w:r>
      <w:r>
        <w:rPr>
          <w:rFonts w:hint="eastAsia"/>
        </w:rPr>
        <w:t>2  3</w:t>
      </w:r>
      <w:r>
        <w:rPr>
          <w:rFonts w:hint="eastAsia"/>
        </w:rPr>
        <w:t>节点</w:t>
      </w:r>
    </w:p>
    <w:p w:rsidR="00571A66" w:rsidRDefault="00571A66" w:rsidP="00571A66">
      <w:r>
        <w:rPr>
          <w:rFonts w:hint="eastAsia"/>
        </w:rPr>
        <w:t xml:space="preserve">192.168.200.135  </w:t>
      </w:r>
      <w:r>
        <w:rPr>
          <w:rFonts w:hint="eastAsia"/>
        </w:rPr>
        <w:t>片</w:t>
      </w:r>
      <w:r>
        <w:rPr>
          <w:rFonts w:hint="eastAsia"/>
        </w:rPr>
        <w:t>2  4</w:t>
      </w:r>
      <w:r>
        <w:rPr>
          <w:rFonts w:hint="eastAsia"/>
        </w:rPr>
        <w:t>节点</w:t>
      </w:r>
    </w:p>
    <w:p w:rsidR="00E21E64" w:rsidRDefault="00E21E64" w:rsidP="00571A66"/>
    <w:p w:rsidR="00E21E64" w:rsidRDefault="006B4006" w:rsidP="006B4006">
      <w:pPr>
        <w:pStyle w:val="2"/>
      </w:pPr>
      <w:r>
        <w:rPr>
          <w:rFonts w:hint="eastAsia"/>
        </w:rPr>
        <w:t>系统间复制</w:t>
      </w:r>
      <w:r>
        <w:rPr>
          <w:rFonts w:hint="eastAsia"/>
        </w:rPr>
        <w:t>solr</w:t>
      </w:r>
      <w:r>
        <w:rPr>
          <w:rFonts w:hint="eastAsia"/>
        </w:rPr>
        <w:t>（</w:t>
      </w:r>
      <w:r>
        <w:rPr>
          <w:rFonts w:hint="eastAsia"/>
        </w:rPr>
        <w:t>192.168.200.128</w:t>
      </w:r>
      <w:r>
        <w:rPr>
          <w:rFonts w:hint="eastAsia"/>
        </w:rPr>
        <w:t>）</w:t>
      </w:r>
    </w:p>
    <w:p w:rsidR="0022701A" w:rsidRPr="0022701A" w:rsidRDefault="0022701A" w:rsidP="0022701A">
      <w:pPr>
        <w:pStyle w:val="3"/>
      </w:pPr>
      <w:r>
        <w:rPr>
          <w:rFonts w:hint="eastAsia"/>
        </w:rPr>
        <w:t>复制</w:t>
      </w:r>
      <w:r>
        <w:rPr>
          <w:rFonts w:hint="eastAsia"/>
        </w:rPr>
        <w:t>tomcat</w:t>
      </w:r>
    </w:p>
    <w:p w:rsidR="006B4006" w:rsidRPr="006B4006" w:rsidRDefault="0022701A" w:rsidP="006B4006">
      <w:r>
        <w:rPr>
          <w:noProof/>
        </w:rPr>
        <w:drawing>
          <wp:inline distT="0" distB="0" distL="0" distR="0" wp14:anchorId="3BFD20C9" wp14:editId="02210944">
            <wp:extent cx="5274310" cy="582982"/>
            <wp:effectExtent l="0" t="0" r="2540" b="762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274310" cy="582982"/>
                    </a:xfrm>
                    <a:prstGeom prst="rect">
                      <a:avLst/>
                    </a:prstGeom>
                  </pic:spPr>
                </pic:pic>
              </a:graphicData>
            </a:graphic>
          </wp:inline>
        </w:drawing>
      </w:r>
    </w:p>
    <w:p w:rsidR="00571A66" w:rsidRDefault="00571A66" w:rsidP="00571A66"/>
    <w:p w:rsidR="00571A66" w:rsidRDefault="00212024" w:rsidP="00212024">
      <w:pPr>
        <w:pStyle w:val="3"/>
      </w:pPr>
      <w:r>
        <w:rPr>
          <w:rFonts w:hint="eastAsia"/>
        </w:rPr>
        <w:t>复制</w:t>
      </w:r>
      <w:r>
        <w:rPr>
          <w:rFonts w:hint="eastAsia"/>
        </w:rPr>
        <w:t>solr</w:t>
      </w:r>
      <w:r>
        <w:rPr>
          <w:rFonts w:hint="eastAsia"/>
        </w:rPr>
        <w:t>的家</w:t>
      </w:r>
    </w:p>
    <w:p w:rsidR="00212024" w:rsidRDefault="00212024" w:rsidP="00212024">
      <w:r>
        <w:rPr>
          <w:noProof/>
        </w:rPr>
        <w:drawing>
          <wp:inline distT="0" distB="0" distL="0" distR="0" wp14:anchorId="18BFB52F" wp14:editId="21549AA1">
            <wp:extent cx="5274310" cy="162380"/>
            <wp:effectExtent l="0" t="0" r="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274310" cy="162380"/>
                    </a:xfrm>
                    <a:prstGeom prst="rect">
                      <a:avLst/>
                    </a:prstGeom>
                  </pic:spPr>
                </pic:pic>
              </a:graphicData>
            </a:graphic>
          </wp:inline>
        </w:drawing>
      </w:r>
    </w:p>
    <w:p w:rsidR="00212024" w:rsidRDefault="00D60AFC" w:rsidP="00D60AFC">
      <w:pPr>
        <w:pStyle w:val="3"/>
      </w:pPr>
      <w:r>
        <w:rPr>
          <w:rFonts w:hint="eastAsia"/>
        </w:rPr>
        <w:t>配置其它机器上的分片、节点</w:t>
      </w:r>
    </w:p>
    <w:p w:rsidR="00954CE6" w:rsidRPr="00954CE6" w:rsidRDefault="00954CE6" w:rsidP="00954CE6">
      <w:r>
        <w:rPr>
          <w:rFonts w:hint="eastAsia"/>
        </w:rPr>
        <w:t>位置</w:t>
      </w:r>
    </w:p>
    <w:p w:rsidR="00954CE6" w:rsidRPr="00954CE6" w:rsidRDefault="00954CE6" w:rsidP="00954CE6">
      <w:r>
        <w:rPr>
          <w:noProof/>
        </w:rPr>
        <w:drawing>
          <wp:inline distT="0" distB="0" distL="0" distR="0" wp14:anchorId="24116F56" wp14:editId="4BE90B83">
            <wp:extent cx="5274310" cy="85217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274310" cy="852170"/>
                    </a:xfrm>
                    <a:prstGeom prst="rect">
                      <a:avLst/>
                    </a:prstGeom>
                  </pic:spPr>
                </pic:pic>
              </a:graphicData>
            </a:graphic>
          </wp:inline>
        </w:drawing>
      </w:r>
    </w:p>
    <w:p w:rsidR="000327E2" w:rsidRDefault="000327E2" w:rsidP="000327E2">
      <w:r>
        <w:rPr>
          <w:rFonts w:hint="eastAsia"/>
        </w:rPr>
        <w:t xml:space="preserve">192.168.200.128  </w:t>
      </w:r>
      <w:r>
        <w:rPr>
          <w:rFonts w:hint="eastAsia"/>
        </w:rPr>
        <w:t>片</w:t>
      </w:r>
      <w:r>
        <w:rPr>
          <w:rFonts w:hint="eastAsia"/>
        </w:rPr>
        <w:t>1  1</w:t>
      </w:r>
      <w:r>
        <w:rPr>
          <w:rFonts w:hint="eastAsia"/>
        </w:rPr>
        <w:t>节点</w:t>
      </w:r>
    </w:p>
    <w:p w:rsidR="00954CE6" w:rsidRDefault="00954CE6" w:rsidP="000327E2">
      <w:r>
        <w:rPr>
          <w:noProof/>
        </w:rPr>
        <w:lastRenderedPageBreak/>
        <w:drawing>
          <wp:inline distT="0" distB="0" distL="0" distR="0" wp14:anchorId="0E8424CE" wp14:editId="4337ADDD">
            <wp:extent cx="5274310" cy="551849"/>
            <wp:effectExtent l="0" t="0" r="2540" b="63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274310" cy="551849"/>
                    </a:xfrm>
                    <a:prstGeom prst="rect">
                      <a:avLst/>
                    </a:prstGeom>
                  </pic:spPr>
                </pic:pic>
              </a:graphicData>
            </a:graphic>
          </wp:inline>
        </w:drawing>
      </w:r>
    </w:p>
    <w:p w:rsidR="000327E2" w:rsidRDefault="000327E2" w:rsidP="000327E2">
      <w:r>
        <w:rPr>
          <w:rFonts w:hint="eastAsia"/>
        </w:rPr>
        <w:t xml:space="preserve">192.168.200.133  </w:t>
      </w:r>
      <w:r>
        <w:rPr>
          <w:rFonts w:hint="eastAsia"/>
        </w:rPr>
        <w:t>片</w:t>
      </w:r>
      <w:r>
        <w:rPr>
          <w:rFonts w:hint="eastAsia"/>
        </w:rPr>
        <w:t>1  2</w:t>
      </w:r>
      <w:r>
        <w:rPr>
          <w:rFonts w:hint="eastAsia"/>
        </w:rPr>
        <w:t>节点</w:t>
      </w:r>
    </w:p>
    <w:p w:rsidR="00954CE6" w:rsidRDefault="00954CE6" w:rsidP="000327E2">
      <w:r>
        <w:rPr>
          <w:noProof/>
        </w:rPr>
        <w:drawing>
          <wp:inline distT="0" distB="0" distL="0" distR="0" wp14:anchorId="00866750" wp14:editId="005A2559">
            <wp:extent cx="5274310" cy="871116"/>
            <wp:effectExtent l="0" t="0" r="2540" b="571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274310" cy="871116"/>
                    </a:xfrm>
                    <a:prstGeom prst="rect">
                      <a:avLst/>
                    </a:prstGeom>
                  </pic:spPr>
                </pic:pic>
              </a:graphicData>
            </a:graphic>
          </wp:inline>
        </w:drawing>
      </w:r>
    </w:p>
    <w:p w:rsidR="000327E2" w:rsidRDefault="000327E2" w:rsidP="000327E2">
      <w:r>
        <w:rPr>
          <w:rFonts w:hint="eastAsia"/>
        </w:rPr>
        <w:t xml:space="preserve">192.168.200.134  </w:t>
      </w:r>
      <w:r>
        <w:rPr>
          <w:rFonts w:hint="eastAsia"/>
        </w:rPr>
        <w:t>片</w:t>
      </w:r>
      <w:r>
        <w:rPr>
          <w:rFonts w:hint="eastAsia"/>
        </w:rPr>
        <w:t>2  3</w:t>
      </w:r>
      <w:r>
        <w:rPr>
          <w:rFonts w:hint="eastAsia"/>
        </w:rPr>
        <w:t>节点</w:t>
      </w:r>
    </w:p>
    <w:p w:rsidR="00B91F28" w:rsidRDefault="00B91F28" w:rsidP="000327E2">
      <w:r>
        <w:rPr>
          <w:noProof/>
        </w:rPr>
        <w:drawing>
          <wp:inline distT="0" distB="0" distL="0" distR="0" wp14:anchorId="7D7FFA94" wp14:editId="7CEAD53D">
            <wp:extent cx="5274310" cy="797861"/>
            <wp:effectExtent l="0" t="0" r="2540" b="254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274310" cy="797861"/>
                    </a:xfrm>
                    <a:prstGeom prst="rect">
                      <a:avLst/>
                    </a:prstGeom>
                  </pic:spPr>
                </pic:pic>
              </a:graphicData>
            </a:graphic>
          </wp:inline>
        </w:drawing>
      </w:r>
    </w:p>
    <w:p w:rsidR="000327E2" w:rsidRDefault="000327E2" w:rsidP="000327E2">
      <w:r>
        <w:rPr>
          <w:rFonts w:hint="eastAsia"/>
        </w:rPr>
        <w:t xml:space="preserve">192.168.200.135  </w:t>
      </w:r>
      <w:r>
        <w:rPr>
          <w:rFonts w:hint="eastAsia"/>
        </w:rPr>
        <w:t>片</w:t>
      </w:r>
      <w:r>
        <w:rPr>
          <w:rFonts w:hint="eastAsia"/>
        </w:rPr>
        <w:t>2  4</w:t>
      </w:r>
      <w:r>
        <w:rPr>
          <w:rFonts w:hint="eastAsia"/>
        </w:rPr>
        <w:t>节点</w:t>
      </w:r>
    </w:p>
    <w:p w:rsidR="00B91F28" w:rsidRDefault="00B42F13" w:rsidP="000327E2">
      <w:r>
        <w:rPr>
          <w:noProof/>
        </w:rPr>
        <w:drawing>
          <wp:inline distT="0" distB="0" distL="0" distR="0" wp14:anchorId="317CE05A" wp14:editId="050E5A8C">
            <wp:extent cx="5274310" cy="827774"/>
            <wp:effectExtent l="0" t="0" r="254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274310" cy="827774"/>
                    </a:xfrm>
                    <a:prstGeom prst="rect">
                      <a:avLst/>
                    </a:prstGeom>
                  </pic:spPr>
                </pic:pic>
              </a:graphicData>
            </a:graphic>
          </wp:inline>
        </w:drawing>
      </w:r>
    </w:p>
    <w:p w:rsidR="00D60AFC" w:rsidRDefault="00467576" w:rsidP="00467576">
      <w:pPr>
        <w:pStyle w:val="3"/>
      </w:pPr>
      <w:r>
        <w:rPr>
          <w:rFonts w:hint="eastAsia"/>
        </w:rPr>
        <w:t>启动</w:t>
      </w:r>
      <w:r>
        <w:rPr>
          <w:rFonts w:hint="eastAsia"/>
        </w:rPr>
        <w:t>Solr</w:t>
      </w:r>
      <w:r>
        <w:rPr>
          <w:rFonts w:hint="eastAsia"/>
        </w:rPr>
        <w:t>集群</w:t>
      </w:r>
      <w:r>
        <w:rPr>
          <w:rFonts w:hint="eastAsia"/>
        </w:rPr>
        <w:t xml:space="preserve"> </w:t>
      </w:r>
    </w:p>
    <w:p w:rsidR="00467576" w:rsidRDefault="00BB05F6" w:rsidP="00467576">
      <w:r>
        <w:rPr>
          <w:noProof/>
        </w:rPr>
        <w:drawing>
          <wp:inline distT="0" distB="0" distL="0" distR="0" wp14:anchorId="36A7D6EE" wp14:editId="2AF302B5">
            <wp:extent cx="5274310" cy="1583514"/>
            <wp:effectExtent l="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274310" cy="1583514"/>
                    </a:xfrm>
                    <a:prstGeom prst="rect">
                      <a:avLst/>
                    </a:prstGeom>
                  </pic:spPr>
                </pic:pic>
              </a:graphicData>
            </a:graphic>
          </wp:inline>
        </w:drawing>
      </w:r>
    </w:p>
    <w:p w:rsidR="0099683E" w:rsidRDefault="0099683E" w:rsidP="0099683E">
      <w:pPr>
        <w:pStyle w:val="3"/>
      </w:pPr>
      <w:r>
        <w:rPr>
          <w:rFonts w:hint="eastAsia"/>
        </w:rPr>
        <w:lastRenderedPageBreak/>
        <w:t>访问</w:t>
      </w:r>
      <w:r>
        <w:rPr>
          <w:rFonts w:hint="eastAsia"/>
        </w:rPr>
        <w:t>Solr</w:t>
      </w:r>
      <w:r>
        <w:rPr>
          <w:rFonts w:hint="eastAsia"/>
        </w:rPr>
        <w:t>集群</w:t>
      </w:r>
      <w:r w:rsidR="00C324BE">
        <w:rPr>
          <w:rFonts w:hint="eastAsia"/>
        </w:rPr>
        <w:t xml:space="preserve"> </w:t>
      </w:r>
      <w:r w:rsidR="00C324BE">
        <w:rPr>
          <w:rFonts w:hint="eastAsia"/>
        </w:rPr>
        <w:t>（任何一个</w:t>
      </w:r>
      <w:r w:rsidR="00C324BE">
        <w:rPr>
          <w:rFonts w:hint="eastAsia"/>
        </w:rPr>
        <w:t>IP</w:t>
      </w:r>
      <w:r w:rsidR="00C324BE">
        <w:rPr>
          <w:rFonts w:hint="eastAsia"/>
        </w:rPr>
        <w:t>都可以）</w:t>
      </w:r>
    </w:p>
    <w:p w:rsidR="0099683E" w:rsidRPr="0099683E" w:rsidRDefault="00C324BE" w:rsidP="0099683E">
      <w:r>
        <w:rPr>
          <w:noProof/>
        </w:rPr>
        <w:drawing>
          <wp:inline distT="0" distB="0" distL="0" distR="0" wp14:anchorId="24457FA2" wp14:editId="030B623F">
            <wp:extent cx="5274310" cy="1872258"/>
            <wp:effectExtent l="0" t="0" r="254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274310" cy="1872258"/>
                    </a:xfrm>
                    <a:prstGeom prst="rect">
                      <a:avLst/>
                    </a:prstGeom>
                  </pic:spPr>
                </pic:pic>
              </a:graphicData>
            </a:graphic>
          </wp:inline>
        </w:drawing>
      </w:r>
    </w:p>
    <w:p w:rsidR="00954CE6" w:rsidRPr="000327E2" w:rsidRDefault="00954CE6" w:rsidP="00D60AFC"/>
    <w:p w:rsidR="00571A66" w:rsidRDefault="000D7CCB" w:rsidP="000D7CCB">
      <w:pPr>
        <w:pStyle w:val="3"/>
      </w:pPr>
      <w:r>
        <w:rPr>
          <w:rFonts w:hint="eastAsia"/>
        </w:rPr>
        <w:t>集群显示</w:t>
      </w:r>
    </w:p>
    <w:p w:rsidR="00571A66" w:rsidRDefault="000D7CCB" w:rsidP="00B659CE">
      <w:r>
        <w:rPr>
          <w:noProof/>
        </w:rPr>
        <w:drawing>
          <wp:inline distT="0" distB="0" distL="0" distR="0" wp14:anchorId="7788D170" wp14:editId="2A6CF48B">
            <wp:extent cx="5274310" cy="2239750"/>
            <wp:effectExtent l="0" t="0" r="2540" b="825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274310" cy="2239750"/>
                    </a:xfrm>
                    <a:prstGeom prst="rect">
                      <a:avLst/>
                    </a:prstGeom>
                  </pic:spPr>
                </pic:pic>
              </a:graphicData>
            </a:graphic>
          </wp:inline>
        </w:drawing>
      </w:r>
    </w:p>
    <w:p w:rsidR="00162354" w:rsidRDefault="00162354" w:rsidP="00162354">
      <w:pPr>
        <w:pStyle w:val="3"/>
      </w:pPr>
      <w:r>
        <w:rPr>
          <w:rFonts w:hint="eastAsia"/>
        </w:rPr>
        <w:lastRenderedPageBreak/>
        <w:t>验证保存数据是否成功</w:t>
      </w:r>
    </w:p>
    <w:p w:rsidR="00162354" w:rsidRDefault="00162354" w:rsidP="00162354">
      <w:r>
        <w:rPr>
          <w:noProof/>
        </w:rPr>
        <w:drawing>
          <wp:inline distT="0" distB="0" distL="0" distR="0" wp14:anchorId="653244D9" wp14:editId="353F2F87">
            <wp:extent cx="5274310" cy="3441121"/>
            <wp:effectExtent l="0" t="0" r="2540" b="698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274310" cy="3441121"/>
                    </a:xfrm>
                    <a:prstGeom prst="rect">
                      <a:avLst/>
                    </a:prstGeom>
                  </pic:spPr>
                </pic:pic>
              </a:graphicData>
            </a:graphic>
          </wp:inline>
        </w:drawing>
      </w:r>
    </w:p>
    <w:p w:rsidR="00E22E0C" w:rsidRDefault="00E22E0C" w:rsidP="00E22E0C">
      <w:pPr>
        <w:pStyle w:val="3"/>
      </w:pPr>
      <w:r>
        <w:rPr>
          <w:rFonts w:hint="eastAsia"/>
        </w:rPr>
        <w:lastRenderedPageBreak/>
        <w:t>查询</w:t>
      </w:r>
    </w:p>
    <w:p w:rsidR="00E22E0C" w:rsidRDefault="00E22E0C" w:rsidP="00162354">
      <w:r>
        <w:rPr>
          <w:noProof/>
        </w:rPr>
        <w:drawing>
          <wp:inline distT="0" distB="0" distL="0" distR="0" wp14:anchorId="5E8685AF" wp14:editId="3B9B9C15">
            <wp:extent cx="5274310" cy="3987476"/>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274310" cy="3987476"/>
                    </a:xfrm>
                    <a:prstGeom prst="rect">
                      <a:avLst/>
                    </a:prstGeom>
                  </pic:spPr>
                </pic:pic>
              </a:graphicData>
            </a:graphic>
          </wp:inline>
        </w:drawing>
      </w:r>
    </w:p>
    <w:p w:rsidR="002F462B" w:rsidRDefault="0072226A" w:rsidP="0072226A">
      <w:pPr>
        <w:pStyle w:val="2"/>
      </w:pPr>
      <w:r>
        <w:rPr>
          <w:rFonts w:hint="eastAsia"/>
        </w:rPr>
        <w:t>Solr</w:t>
      </w:r>
      <w:r>
        <w:rPr>
          <w:rFonts w:hint="eastAsia"/>
        </w:rPr>
        <w:t>的集群版</w:t>
      </w:r>
      <w:r>
        <w:rPr>
          <w:rFonts w:hint="eastAsia"/>
        </w:rPr>
        <w:t>Java</w:t>
      </w:r>
      <w:r>
        <w:rPr>
          <w:rFonts w:hint="eastAsia"/>
        </w:rPr>
        <w:t>接口</w:t>
      </w:r>
    </w:p>
    <w:tbl>
      <w:tblPr>
        <w:tblStyle w:val="a8"/>
        <w:tblW w:w="0" w:type="auto"/>
        <w:tblLook w:val="04A0" w:firstRow="1" w:lastRow="0" w:firstColumn="1" w:lastColumn="0" w:noHBand="0" w:noVBand="1"/>
      </w:tblPr>
      <w:tblGrid>
        <w:gridCol w:w="8522"/>
      </w:tblGrid>
      <w:tr w:rsidR="004B343C" w:rsidTr="004B343C">
        <w:tc>
          <w:tcPr>
            <w:tcW w:w="8522" w:type="dxa"/>
          </w:tcPr>
          <w:p w:rsidR="004B343C" w:rsidRDefault="004B343C" w:rsidP="004B343C">
            <w:r>
              <w:rPr>
                <w:rFonts w:hint="eastAsia"/>
              </w:rPr>
              <w:tab/>
              <w:t>//</w:t>
            </w:r>
            <w:r>
              <w:rPr>
                <w:rFonts w:hint="eastAsia"/>
              </w:rPr>
              <w:t>集群版</w:t>
            </w:r>
            <w:r>
              <w:rPr>
                <w:rFonts w:hint="eastAsia"/>
              </w:rPr>
              <w:t xml:space="preserve"> Solr</w:t>
            </w:r>
            <w:r>
              <w:rPr>
                <w:rFonts w:hint="eastAsia"/>
              </w:rPr>
              <w:t>测试</w:t>
            </w:r>
          </w:p>
          <w:p w:rsidR="004B343C" w:rsidRDefault="004B343C" w:rsidP="004B343C">
            <w:r>
              <w:tab/>
              <w:t>@Test</w:t>
            </w:r>
          </w:p>
          <w:p w:rsidR="004B343C" w:rsidRDefault="004B343C" w:rsidP="004B343C">
            <w:r>
              <w:tab/>
              <w:t>public void testSolrCloud() throws Exception {</w:t>
            </w:r>
          </w:p>
          <w:p w:rsidR="004B343C" w:rsidRPr="004B343C" w:rsidRDefault="004B343C" w:rsidP="004B343C">
            <w:pPr>
              <w:rPr>
                <w:color w:val="FF0000"/>
              </w:rPr>
            </w:pPr>
            <w:r>
              <w:rPr>
                <w:rFonts w:hint="eastAsia"/>
              </w:rPr>
              <w:tab/>
            </w:r>
            <w:r w:rsidRPr="004B343C">
              <w:rPr>
                <w:rFonts w:hint="eastAsia"/>
                <w:color w:val="FF0000"/>
              </w:rPr>
              <w:tab/>
              <w:t>//</w:t>
            </w:r>
            <w:r w:rsidRPr="004B343C">
              <w:rPr>
                <w:rFonts w:hint="eastAsia"/>
                <w:color w:val="FF0000"/>
              </w:rPr>
              <w:t>配置三台</w:t>
            </w:r>
            <w:r w:rsidRPr="004B343C">
              <w:rPr>
                <w:rFonts w:hint="eastAsia"/>
                <w:color w:val="FF0000"/>
              </w:rPr>
              <w:t>zk</w:t>
            </w:r>
            <w:r w:rsidRPr="004B343C">
              <w:rPr>
                <w:rFonts w:hint="eastAsia"/>
                <w:color w:val="FF0000"/>
              </w:rPr>
              <w:t>的</w:t>
            </w:r>
            <w:r w:rsidRPr="004B343C">
              <w:rPr>
                <w:rFonts w:hint="eastAsia"/>
                <w:color w:val="FF0000"/>
              </w:rPr>
              <w:t>IP</w:t>
            </w:r>
          </w:p>
          <w:p w:rsidR="004B343C" w:rsidRPr="004B343C" w:rsidRDefault="004B343C" w:rsidP="004B343C">
            <w:pPr>
              <w:rPr>
                <w:color w:val="FF0000"/>
              </w:rPr>
            </w:pPr>
            <w:r w:rsidRPr="004B343C">
              <w:rPr>
                <w:color w:val="FF0000"/>
              </w:rPr>
              <w:tab/>
            </w:r>
            <w:r w:rsidRPr="004B343C">
              <w:rPr>
                <w:color w:val="FF0000"/>
              </w:rPr>
              <w:tab/>
              <w:t>String zkHost = "192.168.200.128:2181,192.168.200.133:2181,192.168.200.134:2181";</w:t>
            </w:r>
          </w:p>
          <w:p w:rsidR="004B343C" w:rsidRPr="004B343C" w:rsidRDefault="004B343C" w:rsidP="004B343C">
            <w:pPr>
              <w:rPr>
                <w:color w:val="FF0000"/>
              </w:rPr>
            </w:pPr>
            <w:r w:rsidRPr="004B343C">
              <w:rPr>
                <w:rFonts w:hint="eastAsia"/>
                <w:color w:val="FF0000"/>
              </w:rPr>
              <w:tab/>
            </w:r>
            <w:r w:rsidRPr="004B343C">
              <w:rPr>
                <w:rFonts w:hint="eastAsia"/>
                <w:color w:val="FF0000"/>
              </w:rPr>
              <w:tab/>
              <w:t>//</w:t>
            </w:r>
            <w:r w:rsidRPr="004B343C">
              <w:rPr>
                <w:rFonts w:hint="eastAsia"/>
                <w:color w:val="FF0000"/>
              </w:rPr>
              <w:t>创建集群版客户端</w:t>
            </w:r>
          </w:p>
          <w:p w:rsidR="004B343C" w:rsidRPr="004B343C" w:rsidRDefault="004B343C" w:rsidP="004B343C">
            <w:pPr>
              <w:rPr>
                <w:color w:val="FF0000"/>
              </w:rPr>
            </w:pPr>
            <w:r w:rsidRPr="004B343C">
              <w:rPr>
                <w:color w:val="FF0000"/>
              </w:rPr>
              <w:tab/>
            </w:r>
            <w:r w:rsidRPr="004B343C">
              <w:rPr>
                <w:color w:val="FF0000"/>
              </w:rPr>
              <w:tab/>
              <w:t>CloudSolrServer solrServer = new CloudSolrServer(zkHost);</w:t>
            </w:r>
          </w:p>
          <w:p w:rsidR="004B343C" w:rsidRPr="004B343C" w:rsidRDefault="004B343C" w:rsidP="004B343C">
            <w:pPr>
              <w:rPr>
                <w:color w:val="FF0000"/>
              </w:rPr>
            </w:pPr>
            <w:r w:rsidRPr="004B343C">
              <w:rPr>
                <w:rFonts w:hint="eastAsia"/>
                <w:color w:val="FF0000"/>
              </w:rPr>
              <w:tab/>
            </w:r>
            <w:r w:rsidRPr="004B343C">
              <w:rPr>
                <w:rFonts w:hint="eastAsia"/>
                <w:color w:val="FF0000"/>
              </w:rPr>
              <w:tab/>
              <w:t>//</w:t>
            </w:r>
            <w:r w:rsidRPr="004B343C">
              <w:rPr>
                <w:rFonts w:hint="eastAsia"/>
                <w:color w:val="FF0000"/>
              </w:rPr>
              <w:t>设置</w:t>
            </w:r>
            <w:r w:rsidRPr="004B343C">
              <w:rPr>
                <w:rFonts w:hint="eastAsia"/>
                <w:color w:val="FF0000"/>
              </w:rPr>
              <w:t>collection1</w:t>
            </w:r>
          </w:p>
          <w:p w:rsidR="004B343C" w:rsidRPr="004B343C" w:rsidRDefault="004B343C" w:rsidP="004B343C">
            <w:pPr>
              <w:rPr>
                <w:color w:val="FF0000"/>
              </w:rPr>
            </w:pPr>
            <w:r w:rsidRPr="004B343C">
              <w:rPr>
                <w:color w:val="FF0000"/>
              </w:rPr>
              <w:tab/>
            </w:r>
            <w:r w:rsidRPr="004B343C">
              <w:rPr>
                <w:color w:val="FF0000"/>
              </w:rPr>
              <w:tab/>
              <w:t>solrServer.setDefaultCollection("collection1");</w:t>
            </w:r>
          </w:p>
          <w:p w:rsidR="004B343C" w:rsidRDefault="004B343C" w:rsidP="004B343C">
            <w:r>
              <w:rPr>
                <w:rFonts w:hint="eastAsia"/>
              </w:rPr>
              <w:tab/>
            </w:r>
            <w:r>
              <w:rPr>
                <w:rFonts w:hint="eastAsia"/>
              </w:rPr>
              <w:tab/>
              <w:t>//</w:t>
            </w:r>
            <w:r>
              <w:rPr>
                <w:rFonts w:hint="eastAsia"/>
              </w:rPr>
              <w:t>保存数据</w:t>
            </w:r>
          </w:p>
          <w:p w:rsidR="004B343C" w:rsidRDefault="004B343C" w:rsidP="004B343C">
            <w:r>
              <w:rPr>
                <w:rFonts w:hint="eastAsia"/>
              </w:rPr>
              <w:tab/>
            </w:r>
            <w:r>
              <w:rPr>
                <w:rFonts w:hint="eastAsia"/>
              </w:rPr>
              <w:tab/>
              <w:t>//</w:t>
            </w:r>
            <w:r>
              <w:rPr>
                <w:rFonts w:hint="eastAsia"/>
              </w:rPr>
              <w:t>创建一个存储数据的</w:t>
            </w:r>
            <w:r>
              <w:rPr>
                <w:rFonts w:hint="eastAsia"/>
              </w:rPr>
              <w:t>Solr</w:t>
            </w:r>
            <w:r>
              <w:rPr>
                <w:rFonts w:hint="eastAsia"/>
              </w:rPr>
              <w:t>对象</w:t>
            </w:r>
          </w:p>
          <w:p w:rsidR="004B343C" w:rsidRDefault="004B343C" w:rsidP="004B343C">
            <w:r>
              <w:tab/>
            </w:r>
            <w:r>
              <w:tab/>
              <w:t>SolrInputDocument doc = new SolrInputDocument();</w:t>
            </w:r>
          </w:p>
          <w:p w:rsidR="004B343C" w:rsidRDefault="004B343C" w:rsidP="004B343C">
            <w:r>
              <w:rPr>
                <w:rFonts w:hint="eastAsia"/>
              </w:rPr>
              <w:tab/>
            </w:r>
            <w:r>
              <w:rPr>
                <w:rFonts w:hint="eastAsia"/>
              </w:rPr>
              <w:tab/>
              <w:t>//</w:t>
            </w:r>
            <w:r>
              <w:rPr>
                <w:rFonts w:hint="eastAsia"/>
              </w:rPr>
              <w:t>保存</w:t>
            </w:r>
            <w:r>
              <w:rPr>
                <w:rFonts w:hint="eastAsia"/>
              </w:rPr>
              <w:t>ID</w:t>
            </w:r>
          </w:p>
          <w:p w:rsidR="004B343C" w:rsidRDefault="004B343C" w:rsidP="004B343C">
            <w:r>
              <w:tab/>
            </w:r>
            <w:r>
              <w:tab/>
              <w:t>doc.setField("id", 4);</w:t>
            </w:r>
          </w:p>
          <w:p w:rsidR="004B343C" w:rsidRDefault="004B343C" w:rsidP="004B343C">
            <w:r>
              <w:rPr>
                <w:rFonts w:hint="eastAsia"/>
              </w:rPr>
              <w:tab/>
            </w:r>
            <w:r>
              <w:rPr>
                <w:rFonts w:hint="eastAsia"/>
              </w:rPr>
              <w:tab/>
              <w:t>//</w:t>
            </w:r>
            <w:r>
              <w:rPr>
                <w:rFonts w:hint="eastAsia"/>
              </w:rPr>
              <w:t>保存</w:t>
            </w:r>
            <w:r>
              <w:rPr>
                <w:rFonts w:hint="eastAsia"/>
              </w:rPr>
              <w:t>Name</w:t>
            </w:r>
          </w:p>
          <w:p w:rsidR="004B343C" w:rsidRDefault="004B343C" w:rsidP="004B343C">
            <w:r>
              <w:rPr>
                <w:rFonts w:hint="eastAsia"/>
              </w:rPr>
              <w:tab/>
            </w:r>
            <w:r>
              <w:rPr>
                <w:rFonts w:hint="eastAsia"/>
              </w:rPr>
              <w:tab/>
              <w:t>doc.setField("name", "</w:t>
            </w:r>
            <w:r>
              <w:rPr>
                <w:rFonts w:hint="eastAsia"/>
              </w:rPr>
              <w:t>我是中国人</w:t>
            </w:r>
            <w:r>
              <w:rPr>
                <w:rFonts w:hint="eastAsia"/>
              </w:rPr>
              <w:t>");</w:t>
            </w:r>
          </w:p>
          <w:p w:rsidR="004B343C" w:rsidRDefault="004B343C" w:rsidP="004B343C">
            <w:r>
              <w:rPr>
                <w:rFonts w:hint="eastAsia"/>
              </w:rPr>
              <w:tab/>
            </w:r>
            <w:r>
              <w:rPr>
                <w:rFonts w:hint="eastAsia"/>
              </w:rPr>
              <w:tab/>
              <w:t>//</w:t>
            </w:r>
            <w:r>
              <w:rPr>
                <w:rFonts w:hint="eastAsia"/>
              </w:rPr>
              <w:t>保存数据</w:t>
            </w:r>
          </w:p>
          <w:p w:rsidR="004B343C" w:rsidRDefault="004B343C" w:rsidP="004B343C">
            <w:r>
              <w:lastRenderedPageBreak/>
              <w:tab/>
            </w:r>
            <w:r>
              <w:tab/>
              <w:t>solrServer.add(doc);</w:t>
            </w:r>
          </w:p>
          <w:p w:rsidR="004B343C" w:rsidRDefault="004B343C" w:rsidP="004B343C">
            <w:r>
              <w:rPr>
                <w:rFonts w:hint="eastAsia"/>
              </w:rPr>
              <w:tab/>
            </w:r>
            <w:r>
              <w:rPr>
                <w:rFonts w:hint="eastAsia"/>
              </w:rPr>
              <w:tab/>
              <w:t>//</w:t>
            </w:r>
            <w:r>
              <w:rPr>
                <w:rFonts w:hint="eastAsia"/>
              </w:rPr>
              <w:t>手动提交</w:t>
            </w:r>
          </w:p>
          <w:p w:rsidR="004B343C" w:rsidRDefault="004B343C" w:rsidP="004B343C">
            <w:r>
              <w:tab/>
            </w:r>
            <w:r>
              <w:tab/>
              <w:t>solrServer.commit();</w:t>
            </w:r>
          </w:p>
          <w:p w:rsidR="004B343C" w:rsidRDefault="004B343C" w:rsidP="004B343C">
            <w:r>
              <w:tab/>
            </w:r>
            <w:r>
              <w:tab/>
            </w:r>
          </w:p>
          <w:p w:rsidR="004B343C" w:rsidRDefault="004B343C" w:rsidP="004B343C">
            <w:r>
              <w:tab/>
              <w:t>}</w:t>
            </w:r>
          </w:p>
        </w:tc>
      </w:tr>
    </w:tbl>
    <w:p w:rsidR="0072226A" w:rsidRDefault="00614EC5" w:rsidP="00614EC5">
      <w:pPr>
        <w:pStyle w:val="2"/>
      </w:pPr>
      <w:r>
        <w:rPr>
          <w:rFonts w:hint="eastAsia"/>
        </w:rPr>
        <w:lastRenderedPageBreak/>
        <w:t>Solr</w:t>
      </w:r>
      <w:r>
        <w:rPr>
          <w:rFonts w:hint="eastAsia"/>
        </w:rPr>
        <w:t>集群版</w:t>
      </w:r>
      <w:r>
        <w:rPr>
          <w:rFonts w:hint="eastAsia"/>
        </w:rPr>
        <w:t>Java</w:t>
      </w:r>
      <w:r>
        <w:rPr>
          <w:rFonts w:hint="eastAsia"/>
        </w:rPr>
        <w:t>接口交由</w:t>
      </w:r>
      <w:r>
        <w:rPr>
          <w:rFonts w:hint="eastAsia"/>
        </w:rPr>
        <w:t>Spring</w:t>
      </w:r>
      <w:r>
        <w:rPr>
          <w:rFonts w:hint="eastAsia"/>
        </w:rPr>
        <w:t>管理</w:t>
      </w:r>
    </w:p>
    <w:tbl>
      <w:tblPr>
        <w:tblStyle w:val="a8"/>
        <w:tblW w:w="0" w:type="auto"/>
        <w:tblLook w:val="04A0" w:firstRow="1" w:lastRow="0" w:firstColumn="1" w:lastColumn="0" w:noHBand="0" w:noVBand="1"/>
      </w:tblPr>
      <w:tblGrid>
        <w:gridCol w:w="8522"/>
      </w:tblGrid>
      <w:tr w:rsidR="00DF0492" w:rsidTr="00DF0492">
        <w:tc>
          <w:tcPr>
            <w:tcW w:w="8522" w:type="dxa"/>
          </w:tcPr>
          <w:p w:rsidR="00DF0492" w:rsidRDefault="00DF0492" w:rsidP="00DF0492">
            <w:r>
              <w:rPr>
                <w:rFonts w:hint="eastAsia"/>
              </w:rPr>
              <w:tab/>
              <w:t xml:space="preserve">&lt;!-- </w:t>
            </w:r>
            <w:r>
              <w:rPr>
                <w:rFonts w:hint="eastAsia"/>
              </w:rPr>
              <w:t>配置集群版的</w:t>
            </w:r>
            <w:r>
              <w:rPr>
                <w:rFonts w:hint="eastAsia"/>
              </w:rPr>
              <w:t>CloudSolrServer --&gt;</w:t>
            </w:r>
          </w:p>
          <w:p w:rsidR="00DF0492" w:rsidRDefault="00DF0492" w:rsidP="00DF0492">
            <w:r>
              <w:tab/>
              <w:t>&lt;bean id="cloudSolrServer"  class="org.apache.solr.client.solrj.impl.CloudSolrServer"&gt;</w:t>
            </w:r>
          </w:p>
          <w:p w:rsidR="00DF0492" w:rsidRDefault="00DF0492" w:rsidP="00DF0492">
            <w:r>
              <w:rPr>
                <w:rFonts w:hint="eastAsia"/>
              </w:rPr>
              <w:tab/>
            </w:r>
            <w:r>
              <w:rPr>
                <w:rFonts w:hint="eastAsia"/>
              </w:rPr>
              <w:tab/>
              <w:t xml:space="preserve">&lt;!-- </w:t>
            </w:r>
            <w:r>
              <w:rPr>
                <w:rFonts w:hint="eastAsia"/>
              </w:rPr>
              <w:t>设置请求路径</w:t>
            </w:r>
            <w:r>
              <w:rPr>
                <w:rFonts w:hint="eastAsia"/>
              </w:rPr>
              <w:t xml:space="preserve"> </w:t>
            </w:r>
            <w:r>
              <w:rPr>
                <w:rFonts w:hint="eastAsia"/>
              </w:rPr>
              <w:t>连接三台</w:t>
            </w:r>
            <w:r>
              <w:rPr>
                <w:rFonts w:hint="eastAsia"/>
              </w:rPr>
              <w:t>zkHost --&gt;</w:t>
            </w:r>
          </w:p>
          <w:p w:rsidR="00DF0492" w:rsidRDefault="00DF0492" w:rsidP="00DF0492">
            <w:r>
              <w:tab/>
            </w:r>
            <w:r>
              <w:tab/>
              <w:t>&lt;constructor-arg index="0" value="192.168.200.128:2181,192.168.200.133:2181,192.168.200.134:2181"/&gt;</w:t>
            </w:r>
          </w:p>
          <w:p w:rsidR="00DF0492" w:rsidRDefault="00DF0492" w:rsidP="00DF0492">
            <w:r>
              <w:rPr>
                <w:rFonts w:hint="eastAsia"/>
              </w:rPr>
              <w:tab/>
            </w:r>
            <w:r>
              <w:rPr>
                <w:rFonts w:hint="eastAsia"/>
              </w:rPr>
              <w:tab/>
              <w:t xml:space="preserve">&lt;!-- </w:t>
            </w:r>
            <w:r>
              <w:rPr>
                <w:rFonts w:hint="eastAsia"/>
              </w:rPr>
              <w:t>设置默认的</w:t>
            </w:r>
            <w:r>
              <w:rPr>
                <w:rFonts w:hint="eastAsia"/>
              </w:rPr>
              <w:t>collection1 --&gt;</w:t>
            </w:r>
          </w:p>
          <w:p w:rsidR="00DF0492" w:rsidRDefault="00DF0492" w:rsidP="00DF0492">
            <w:r>
              <w:tab/>
            </w:r>
            <w:r>
              <w:tab/>
              <w:t>&lt;property name="defaultCollection" value="collection1"/&gt;</w:t>
            </w:r>
          </w:p>
          <w:p w:rsidR="00DF0492" w:rsidRDefault="00DF0492" w:rsidP="00DF0492">
            <w:r>
              <w:tab/>
              <w:t>&lt;/bean&gt;</w:t>
            </w:r>
          </w:p>
        </w:tc>
      </w:tr>
    </w:tbl>
    <w:p w:rsidR="00614EC5" w:rsidRDefault="003A352D" w:rsidP="003A352D">
      <w:pPr>
        <w:pStyle w:val="1"/>
        <w:rPr>
          <w:rFonts w:hint="eastAsia"/>
        </w:rPr>
      </w:pPr>
      <w:r>
        <w:rPr>
          <w:rFonts w:hint="eastAsia"/>
        </w:rPr>
        <w:t>Redis</w:t>
      </w:r>
      <w:r>
        <w:rPr>
          <w:rFonts w:hint="eastAsia"/>
        </w:rPr>
        <w:t>集群</w:t>
      </w:r>
    </w:p>
    <w:p w:rsidR="003A352D" w:rsidRDefault="007F489B" w:rsidP="007F489B">
      <w:pPr>
        <w:pStyle w:val="2"/>
        <w:rPr>
          <w:rFonts w:hint="eastAsia"/>
        </w:rPr>
      </w:pPr>
      <w:r>
        <w:rPr>
          <w:rFonts w:hint="eastAsia"/>
        </w:rPr>
        <w:t>Redis</w:t>
      </w:r>
      <w:r>
        <w:rPr>
          <w:rFonts w:hint="eastAsia"/>
        </w:rPr>
        <w:t>集群的原理</w:t>
      </w:r>
    </w:p>
    <w:p w:rsidR="007F489B" w:rsidRDefault="008D4841" w:rsidP="008D4841">
      <w:pPr>
        <w:pStyle w:val="2"/>
        <w:rPr>
          <w:rFonts w:hint="eastAsia"/>
        </w:rPr>
      </w:pPr>
      <w:r>
        <w:rPr>
          <w:rFonts w:hint="eastAsia"/>
        </w:rPr>
        <w:t>Redis</w:t>
      </w:r>
      <w:r>
        <w:rPr>
          <w:rFonts w:hint="eastAsia"/>
        </w:rPr>
        <w:t>集群搭建前的说明</w:t>
      </w:r>
    </w:p>
    <w:p w:rsidR="008D4841" w:rsidRDefault="008D4841" w:rsidP="008D4841">
      <w:pPr>
        <w:rPr>
          <w:rFonts w:hint="eastAsia"/>
        </w:rPr>
      </w:pPr>
      <w:r>
        <w:rPr>
          <w:rFonts w:hint="eastAsia"/>
        </w:rPr>
        <w:t>192.168.200.128</w:t>
      </w:r>
      <w:r>
        <w:rPr>
          <w:rFonts w:hint="eastAsia"/>
        </w:rPr>
        <w:t>：</w:t>
      </w:r>
      <w:r>
        <w:rPr>
          <w:rFonts w:hint="eastAsia"/>
        </w:rPr>
        <w:t xml:space="preserve">6379  </w:t>
      </w:r>
      <w:r>
        <w:rPr>
          <w:rFonts w:hint="eastAsia"/>
        </w:rPr>
        <w:t>（单机版更改集群版）</w:t>
      </w:r>
    </w:p>
    <w:p w:rsidR="008D4841" w:rsidRDefault="008D4841" w:rsidP="008D4841">
      <w:pPr>
        <w:rPr>
          <w:rFonts w:hint="eastAsia"/>
        </w:rPr>
      </w:pPr>
      <w:r>
        <w:rPr>
          <w:rFonts w:hint="eastAsia"/>
        </w:rPr>
        <w:t>192.168.200.128</w:t>
      </w:r>
      <w:r>
        <w:rPr>
          <w:rFonts w:hint="eastAsia"/>
        </w:rPr>
        <w:t>：</w:t>
      </w:r>
      <w:r>
        <w:rPr>
          <w:rFonts w:hint="eastAsia"/>
        </w:rPr>
        <w:t>6380</w:t>
      </w:r>
    </w:p>
    <w:p w:rsidR="008D4841" w:rsidRDefault="008D4841" w:rsidP="008D4841">
      <w:pPr>
        <w:rPr>
          <w:rFonts w:hint="eastAsia"/>
        </w:rPr>
      </w:pPr>
      <w:r>
        <w:rPr>
          <w:rFonts w:hint="eastAsia"/>
        </w:rPr>
        <w:t>192.168.200.128</w:t>
      </w:r>
      <w:r>
        <w:rPr>
          <w:rFonts w:hint="eastAsia"/>
        </w:rPr>
        <w:t>：</w:t>
      </w:r>
      <w:r>
        <w:rPr>
          <w:rFonts w:hint="eastAsia"/>
        </w:rPr>
        <w:t>6381</w:t>
      </w:r>
    </w:p>
    <w:p w:rsidR="008D4841" w:rsidRDefault="008D4841" w:rsidP="008D4841">
      <w:pPr>
        <w:rPr>
          <w:rFonts w:hint="eastAsia"/>
        </w:rPr>
      </w:pPr>
      <w:r>
        <w:rPr>
          <w:rFonts w:hint="eastAsia"/>
        </w:rPr>
        <w:t>192.168.200.128</w:t>
      </w:r>
      <w:r>
        <w:rPr>
          <w:rFonts w:hint="eastAsia"/>
        </w:rPr>
        <w:t>：</w:t>
      </w:r>
      <w:r>
        <w:rPr>
          <w:rFonts w:hint="eastAsia"/>
        </w:rPr>
        <w:t>6382</w:t>
      </w:r>
    </w:p>
    <w:p w:rsidR="008D4841" w:rsidRDefault="008D4841" w:rsidP="008D4841">
      <w:pPr>
        <w:rPr>
          <w:rFonts w:hint="eastAsia"/>
        </w:rPr>
      </w:pPr>
      <w:r>
        <w:rPr>
          <w:rFonts w:hint="eastAsia"/>
        </w:rPr>
        <w:t>192.168.200.128</w:t>
      </w:r>
      <w:r>
        <w:rPr>
          <w:rFonts w:hint="eastAsia"/>
        </w:rPr>
        <w:t>：</w:t>
      </w:r>
      <w:r>
        <w:rPr>
          <w:rFonts w:hint="eastAsia"/>
        </w:rPr>
        <w:t>6383</w:t>
      </w:r>
    </w:p>
    <w:p w:rsidR="008D4841" w:rsidRDefault="008D4841" w:rsidP="008D4841">
      <w:pPr>
        <w:rPr>
          <w:rFonts w:hint="eastAsia"/>
        </w:rPr>
      </w:pPr>
      <w:r>
        <w:rPr>
          <w:rFonts w:hint="eastAsia"/>
        </w:rPr>
        <w:t>192.168.200.128</w:t>
      </w:r>
      <w:r>
        <w:rPr>
          <w:rFonts w:hint="eastAsia"/>
        </w:rPr>
        <w:t>：</w:t>
      </w:r>
      <w:r>
        <w:rPr>
          <w:rFonts w:hint="eastAsia"/>
        </w:rPr>
        <w:t>6384</w:t>
      </w:r>
    </w:p>
    <w:p w:rsidR="008D4841" w:rsidRDefault="008D4841" w:rsidP="008D4841">
      <w:pPr>
        <w:pStyle w:val="2"/>
        <w:rPr>
          <w:rFonts w:hint="eastAsia"/>
        </w:rPr>
      </w:pPr>
      <w:r>
        <w:rPr>
          <w:rFonts w:hint="eastAsia"/>
        </w:rPr>
        <w:t>Redis</w:t>
      </w:r>
      <w:r>
        <w:rPr>
          <w:rFonts w:hint="eastAsia"/>
        </w:rPr>
        <w:t>集群资料</w:t>
      </w:r>
    </w:p>
    <w:p w:rsidR="008D4841" w:rsidRDefault="00915B3A" w:rsidP="008D4841">
      <w:pPr>
        <w:rPr>
          <w:rFonts w:hint="eastAsia"/>
        </w:rPr>
      </w:pPr>
      <w:r w:rsidRPr="00915B3A">
        <w:rPr>
          <w:rFonts w:hint="eastAsia"/>
        </w:rPr>
        <w:t>资料</w:t>
      </w:r>
      <w:r w:rsidRPr="00915B3A">
        <w:rPr>
          <w:rFonts w:hint="eastAsia"/>
        </w:rPr>
        <w:t>\redis</w:t>
      </w:r>
      <w:r w:rsidRPr="00915B3A">
        <w:rPr>
          <w:rFonts w:hint="eastAsia"/>
        </w:rPr>
        <w:t>缓存</w:t>
      </w:r>
    </w:p>
    <w:p w:rsidR="00915B3A" w:rsidRDefault="00915B3A" w:rsidP="008D4841">
      <w:pPr>
        <w:rPr>
          <w:rFonts w:hint="eastAsia"/>
        </w:rPr>
      </w:pPr>
      <w:r>
        <w:rPr>
          <w:noProof/>
        </w:rPr>
        <w:drawing>
          <wp:inline distT="0" distB="0" distL="0" distR="0" wp14:anchorId="45DF3118" wp14:editId="1289014D">
            <wp:extent cx="5274310" cy="632429"/>
            <wp:effectExtent l="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274310" cy="632429"/>
                    </a:xfrm>
                    <a:prstGeom prst="rect">
                      <a:avLst/>
                    </a:prstGeom>
                  </pic:spPr>
                </pic:pic>
              </a:graphicData>
            </a:graphic>
          </wp:inline>
        </w:drawing>
      </w:r>
    </w:p>
    <w:p w:rsidR="00915B3A" w:rsidRDefault="00915B3A" w:rsidP="00915B3A">
      <w:pPr>
        <w:pStyle w:val="2"/>
        <w:rPr>
          <w:rFonts w:hint="eastAsia"/>
        </w:rPr>
      </w:pPr>
      <w:r>
        <w:rPr>
          <w:rFonts w:hint="eastAsia"/>
        </w:rPr>
        <w:lastRenderedPageBreak/>
        <w:t>安装</w:t>
      </w:r>
      <w:r>
        <w:rPr>
          <w:rFonts w:hint="eastAsia"/>
        </w:rPr>
        <w:t>Ruby</w:t>
      </w:r>
      <w:r>
        <w:rPr>
          <w:rFonts w:hint="eastAsia"/>
        </w:rPr>
        <w:t>环境</w:t>
      </w:r>
    </w:p>
    <w:p w:rsidR="00A41AA8" w:rsidRPr="0078349B" w:rsidRDefault="00A41AA8" w:rsidP="00A41AA8">
      <w:r w:rsidRPr="0078349B">
        <w:rPr>
          <w:rFonts w:hint="eastAsia"/>
        </w:rPr>
        <w:t>redis</w:t>
      </w:r>
      <w:r w:rsidRPr="0078349B">
        <w:rPr>
          <w:rFonts w:hint="eastAsia"/>
        </w:rPr>
        <w:t>集群管理工具</w:t>
      </w:r>
      <w:r w:rsidRPr="0078349B">
        <w:rPr>
          <w:rFonts w:hint="eastAsia"/>
        </w:rPr>
        <w:t>redis-trib.rb</w:t>
      </w:r>
      <w:r w:rsidRPr="0078349B">
        <w:rPr>
          <w:rFonts w:hint="eastAsia"/>
        </w:rPr>
        <w:t>依赖</w:t>
      </w:r>
      <w:r w:rsidRPr="0078349B">
        <w:rPr>
          <w:rFonts w:hint="eastAsia"/>
        </w:rPr>
        <w:t>ruby</w:t>
      </w:r>
      <w:r w:rsidRPr="0078349B">
        <w:rPr>
          <w:rFonts w:hint="eastAsia"/>
        </w:rPr>
        <w:t>环境，首先需要安装</w:t>
      </w:r>
      <w:r w:rsidRPr="0078349B">
        <w:rPr>
          <w:rFonts w:hint="eastAsia"/>
        </w:rPr>
        <w:t>ruby</w:t>
      </w:r>
      <w:r w:rsidRPr="0078349B">
        <w:rPr>
          <w:rFonts w:hint="eastAsia"/>
        </w:rPr>
        <w:t>环境：</w:t>
      </w:r>
    </w:p>
    <w:p w:rsidR="00A41AA8" w:rsidRPr="00A63B6C" w:rsidRDefault="00A41AA8" w:rsidP="00A41AA8"/>
    <w:p w:rsidR="00A41AA8" w:rsidRPr="00A63B6C" w:rsidRDefault="00A41AA8" w:rsidP="00A41AA8">
      <w:r w:rsidRPr="00A63B6C">
        <w:rPr>
          <w:rFonts w:hint="eastAsia"/>
        </w:rPr>
        <w:t>安装</w:t>
      </w:r>
      <w:r w:rsidRPr="00A63B6C">
        <w:rPr>
          <w:rFonts w:hint="eastAsia"/>
        </w:rPr>
        <w:t>ruby</w:t>
      </w:r>
    </w:p>
    <w:p w:rsidR="00A41AA8" w:rsidRPr="00A63B6C" w:rsidRDefault="00A41AA8" w:rsidP="00A41AA8">
      <w:r w:rsidRPr="00A63B6C">
        <w:rPr>
          <w:rFonts w:hint="eastAsia"/>
        </w:rPr>
        <w:t xml:space="preserve">yum </w:t>
      </w:r>
      <w:r>
        <w:rPr>
          <w:rFonts w:hint="eastAsia"/>
        </w:rPr>
        <w:t xml:space="preserve">-y </w:t>
      </w:r>
      <w:r w:rsidRPr="00A63B6C">
        <w:rPr>
          <w:rFonts w:hint="eastAsia"/>
        </w:rPr>
        <w:t>install ruby</w:t>
      </w:r>
    </w:p>
    <w:p w:rsidR="00A41AA8" w:rsidRPr="00A63B6C" w:rsidRDefault="00A41AA8" w:rsidP="00A41AA8">
      <w:r w:rsidRPr="00A63B6C">
        <w:rPr>
          <w:rFonts w:hint="eastAsia"/>
        </w:rPr>
        <w:t xml:space="preserve">yum </w:t>
      </w:r>
      <w:r>
        <w:rPr>
          <w:rFonts w:hint="eastAsia"/>
        </w:rPr>
        <w:t>-y</w:t>
      </w:r>
      <w:r w:rsidRPr="00A63B6C">
        <w:rPr>
          <w:rFonts w:hint="eastAsia"/>
        </w:rPr>
        <w:t xml:space="preserve"> install rubygems</w:t>
      </w:r>
    </w:p>
    <w:p w:rsidR="00A41AA8" w:rsidRPr="00A63B6C" w:rsidRDefault="00A41AA8" w:rsidP="00A41AA8"/>
    <w:p w:rsidR="00A41AA8" w:rsidRPr="00A63B6C" w:rsidRDefault="00A41AA8" w:rsidP="00A41AA8">
      <w:r w:rsidRPr="00A63B6C">
        <w:rPr>
          <w:rFonts w:hint="eastAsia"/>
        </w:rPr>
        <w:t>安装</w:t>
      </w:r>
      <w:r w:rsidRPr="00A63B6C">
        <w:rPr>
          <w:rFonts w:hint="eastAsia"/>
        </w:rPr>
        <w:t>ruby</w:t>
      </w:r>
      <w:r w:rsidRPr="00A63B6C">
        <w:rPr>
          <w:rFonts w:hint="eastAsia"/>
        </w:rPr>
        <w:t>和</w:t>
      </w:r>
      <w:r w:rsidRPr="00A63B6C">
        <w:rPr>
          <w:rFonts w:hint="eastAsia"/>
        </w:rPr>
        <w:t>redis</w:t>
      </w:r>
      <w:r w:rsidRPr="00A63B6C">
        <w:rPr>
          <w:rFonts w:hint="eastAsia"/>
        </w:rPr>
        <w:t>的接口程序</w:t>
      </w:r>
    </w:p>
    <w:p w:rsidR="00A41AA8" w:rsidRPr="00A63B6C" w:rsidRDefault="00A41AA8" w:rsidP="00A41AA8">
      <w:r>
        <w:rPr>
          <w:noProof/>
        </w:rPr>
        <w:drawing>
          <wp:inline distT="0" distB="0" distL="0" distR="0" wp14:anchorId="578FA281" wp14:editId="68260F5E">
            <wp:extent cx="5274310" cy="2915521"/>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274310" cy="2915521"/>
                    </a:xfrm>
                    <a:prstGeom prst="rect">
                      <a:avLst/>
                    </a:prstGeom>
                  </pic:spPr>
                </pic:pic>
              </a:graphicData>
            </a:graphic>
          </wp:inline>
        </w:drawing>
      </w:r>
    </w:p>
    <w:p w:rsidR="00A41AA8" w:rsidRDefault="00A41AA8" w:rsidP="00A41AA8">
      <w:pPr>
        <w:rPr>
          <w:rFonts w:hint="eastAsia"/>
        </w:rPr>
      </w:pPr>
      <w:r w:rsidRPr="00A63B6C">
        <w:rPr>
          <w:rFonts w:hint="eastAsia"/>
        </w:rPr>
        <w:t>执行：</w:t>
      </w:r>
    </w:p>
    <w:p w:rsidR="00A41AA8" w:rsidRPr="00A63B6C" w:rsidRDefault="00230C85" w:rsidP="00A41AA8">
      <w:r>
        <w:rPr>
          <w:noProof/>
        </w:rPr>
        <w:drawing>
          <wp:inline distT="0" distB="0" distL="0" distR="0" wp14:anchorId="57B0D591" wp14:editId="6DE57669">
            <wp:extent cx="5274310" cy="494467"/>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274310" cy="494467"/>
                    </a:xfrm>
                    <a:prstGeom prst="rect">
                      <a:avLst/>
                    </a:prstGeom>
                  </pic:spPr>
                </pic:pic>
              </a:graphicData>
            </a:graphic>
          </wp:inline>
        </w:drawing>
      </w:r>
    </w:p>
    <w:p w:rsidR="00A41AA8" w:rsidRDefault="00AD2C51" w:rsidP="00AD2C51">
      <w:pPr>
        <w:pStyle w:val="2"/>
        <w:rPr>
          <w:rFonts w:hint="eastAsia"/>
        </w:rPr>
      </w:pPr>
      <w:r>
        <w:rPr>
          <w:rFonts w:hint="eastAsia"/>
        </w:rPr>
        <w:t>Redis</w:t>
      </w:r>
      <w:r>
        <w:rPr>
          <w:rFonts w:hint="eastAsia"/>
        </w:rPr>
        <w:t>集群搭建</w:t>
      </w:r>
    </w:p>
    <w:p w:rsidR="00486FF4" w:rsidRDefault="00486FF4" w:rsidP="00486FF4">
      <w:pPr>
        <w:pStyle w:val="3"/>
        <w:rPr>
          <w:rFonts w:hint="eastAsia"/>
        </w:rPr>
      </w:pPr>
      <w:r>
        <w:rPr>
          <w:rFonts w:hint="eastAsia"/>
        </w:rPr>
        <w:t>Redis</w:t>
      </w:r>
      <w:r>
        <w:rPr>
          <w:rFonts w:hint="eastAsia"/>
        </w:rPr>
        <w:t>单机版时的数据删除</w:t>
      </w:r>
    </w:p>
    <w:p w:rsidR="00486FF4" w:rsidRPr="00486FF4" w:rsidRDefault="00486FF4" w:rsidP="00486FF4">
      <w:pPr>
        <w:rPr>
          <w:rFonts w:hint="eastAsia"/>
        </w:rPr>
      </w:pPr>
      <w:r>
        <w:rPr>
          <w:noProof/>
        </w:rPr>
        <w:drawing>
          <wp:inline distT="0" distB="0" distL="0" distR="0" wp14:anchorId="29935B6D" wp14:editId="46AE6CCC">
            <wp:extent cx="5274310" cy="852192"/>
            <wp:effectExtent l="0" t="0" r="2540" b="508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274310" cy="852192"/>
                    </a:xfrm>
                    <a:prstGeom prst="rect">
                      <a:avLst/>
                    </a:prstGeom>
                  </pic:spPr>
                </pic:pic>
              </a:graphicData>
            </a:graphic>
          </wp:inline>
        </w:drawing>
      </w:r>
    </w:p>
    <w:p w:rsidR="00AD2C51" w:rsidRDefault="006A520C" w:rsidP="006A520C">
      <w:pPr>
        <w:pStyle w:val="3"/>
        <w:rPr>
          <w:rFonts w:hint="eastAsia"/>
        </w:rPr>
      </w:pPr>
      <w:r>
        <w:rPr>
          <w:rFonts w:hint="eastAsia"/>
        </w:rPr>
        <w:lastRenderedPageBreak/>
        <w:t>Redis</w:t>
      </w:r>
      <w:r>
        <w:rPr>
          <w:rFonts w:hint="eastAsia"/>
        </w:rPr>
        <w:t>单机版更改成集群版（</w:t>
      </w:r>
      <w:r>
        <w:rPr>
          <w:rFonts w:hint="eastAsia"/>
        </w:rPr>
        <w:t>Cluster</w:t>
      </w:r>
      <w:r>
        <w:rPr>
          <w:rFonts w:hint="eastAsia"/>
        </w:rPr>
        <w:t>）</w:t>
      </w:r>
    </w:p>
    <w:p w:rsidR="00673A4A" w:rsidRPr="00673A4A" w:rsidRDefault="00673A4A" w:rsidP="00673A4A">
      <w:pPr>
        <w:rPr>
          <w:rFonts w:hint="eastAsia"/>
        </w:rPr>
      </w:pPr>
      <w:r>
        <w:rPr>
          <w:rFonts w:hint="eastAsia"/>
        </w:rPr>
        <w:t>vim redis.conf</w:t>
      </w:r>
    </w:p>
    <w:p w:rsidR="00486FF4" w:rsidRDefault="00673A4A" w:rsidP="00486FF4">
      <w:pPr>
        <w:rPr>
          <w:rFonts w:hint="eastAsia"/>
        </w:rPr>
      </w:pPr>
      <w:r>
        <w:rPr>
          <w:noProof/>
        </w:rPr>
        <w:drawing>
          <wp:inline distT="0" distB="0" distL="0" distR="0" wp14:anchorId="41682FC8" wp14:editId="733EEF1B">
            <wp:extent cx="5274310" cy="1384506"/>
            <wp:effectExtent l="0" t="0" r="2540" b="635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274310" cy="1384506"/>
                    </a:xfrm>
                    <a:prstGeom prst="rect">
                      <a:avLst/>
                    </a:prstGeom>
                  </pic:spPr>
                </pic:pic>
              </a:graphicData>
            </a:graphic>
          </wp:inline>
        </w:drawing>
      </w:r>
    </w:p>
    <w:p w:rsidR="00785F2A" w:rsidRDefault="00B525A8" w:rsidP="00B525A8">
      <w:pPr>
        <w:pStyle w:val="3"/>
        <w:rPr>
          <w:rFonts w:hint="eastAsia"/>
        </w:rPr>
      </w:pPr>
      <w:r>
        <w:rPr>
          <w:rFonts w:hint="eastAsia"/>
        </w:rPr>
        <w:t>确认</w:t>
      </w:r>
      <w:r>
        <w:rPr>
          <w:rFonts w:hint="eastAsia"/>
        </w:rPr>
        <w:t>Redis</w:t>
      </w:r>
      <w:r>
        <w:rPr>
          <w:rFonts w:hint="eastAsia"/>
        </w:rPr>
        <w:t>集群版</w:t>
      </w:r>
    </w:p>
    <w:p w:rsidR="00B525A8" w:rsidRDefault="00B525A8" w:rsidP="00B525A8">
      <w:pPr>
        <w:rPr>
          <w:rFonts w:hint="eastAsia"/>
        </w:rPr>
      </w:pPr>
      <w:r>
        <w:rPr>
          <w:noProof/>
        </w:rPr>
        <w:drawing>
          <wp:inline distT="0" distB="0" distL="0" distR="0" wp14:anchorId="163B99FD" wp14:editId="6AA0B5EB">
            <wp:extent cx="5274310" cy="1292328"/>
            <wp:effectExtent l="0" t="0" r="2540" b="317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274310" cy="1292328"/>
                    </a:xfrm>
                    <a:prstGeom prst="rect">
                      <a:avLst/>
                    </a:prstGeom>
                  </pic:spPr>
                </pic:pic>
              </a:graphicData>
            </a:graphic>
          </wp:inline>
        </w:drawing>
      </w:r>
    </w:p>
    <w:p w:rsidR="00EA75E5" w:rsidRDefault="00EA75E5" w:rsidP="00EA75E5">
      <w:pPr>
        <w:pStyle w:val="3"/>
        <w:rPr>
          <w:rFonts w:hint="eastAsia"/>
        </w:rPr>
      </w:pPr>
      <w:r>
        <w:rPr>
          <w:rFonts w:hint="eastAsia"/>
        </w:rPr>
        <w:t>清理</w:t>
      </w:r>
      <w:r>
        <w:rPr>
          <w:rFonts w:hint="eastAsia"/>
        </w:rPr>
        <w:t>Redis</w:t>
      </w:r>
      <w:r>
        <w:rPr>
          <w:rFonts w:hint="eastAsia"/>
        </w:rPr>
        <w:t>集群版下的配置文件及数据库</w:t>
      </w:r>
    </w:p>
    <w:p w:rsidR="00EA75E5" w:rsidRDefault="00EA75E5" w:rsidP="00EA75E5">
      <w:pPr>
        <w:rPr>
          <w:rFonts w:hint="eastAsia"/>
        </w:rPr>
      </w:pPr>
      <w:r>
        <w:rPr>
          <w:noProof/>
        </w:rPr>
        <w:drawing>
          <wp:inline distT="0" distB="0" distL="0" distR="0" wp14:anchorId="3D9B3D9A" wp14:editId="5287FAFE">
            <wp:extent cx="5274310" cy="1519416"/>
            <wp:effectExtent l="0" t="0" r="2540" b="508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274310" cy="1519416"/>
                    </a:xfrm>
                    <a:prstGeom prst="rect">
                      <a:avLst/>
                    </a:prstGeom>
                  </pic:spPr>
                </pic:pic>
              </a:graphicData>
            </a:graphic>
          </wp:inline>
        </w:drawing>
      </w:r>
    </w:p>
    <w:p w:rsidR="00EA75E5" w:rsidRDefault="007370E9" w:rsidP="007370E9">
      <w:pPr>
        <w:pStyle w:val="3"/>
        <w:rPr>
          <w:rFonts w:hint="eastAsia"/>
        </w:rPr>
      </w:pPr>
      <w:r>
        <w:rPr>
          <w:rFonts w:hint="eastAsia"/>
        </w:rPr>
        <w:lastRenderedPageBreak/>
        <w:t>复制</w:t>
      </w:r>
      <w:r>
        <w:rPr>
          <w:rFonts w:hint="eastAsia"/>
        </w:rPr>
        <w:t>5</w:t>
      </w:r>
      <w:r>
        <w:rPr>
          <w:rFonts w:hint="eastAsia"/>
        </w:rPr>
        <w:t>个</w:t>
      </w:r>
      <w:r>
        <w:rPr>
          <w:rFonts w:hint="eastAsia"/>
        </w:rPr>
        <w:t>Redis</w:t>
      </w:r>
      <w:r>
        <w:rPr>
          <w:rFonts w:hint="eastAsia"/>
        </w:rPr>
        <w:t>服务器</w:t>
      </w:r>
    </w:p>
    <w:p w:rsidR="007370E9" w:rsidRDefault="00C1612A" w:rsidP="007370E9">
      <w:pPr>
        <w:rPr>
          <w:rFonts w:hint="eastAsia"/>
        </w:rPr>
      </w:pPr>
      <w:r>
        <w:rPr>
          <w:noProof/>
        </w:rPr>
        <w:drawing>
          <wp:inline distT="0" distB="0" distL="0" distR="0" wp14:anchorId="0BC35B16" wp14:editId="2A430FD0">
            <wp:extent cx="5274310" cy="2769013"/>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274310" cy="2769013"/>
                    </a:xfrm>
                    <a:prstGeom prst="rect">
                      <a:avLst/>
                    </a:prstGeom>
                  </pic:spPr>
                </pic:pic>
              </a:graphicData>
            </a:graphic>
          </wp:inline>
        </w:drawing>
      </w:r>
    </w:p>
    <w:p w:rsidR="00C1612A" w:rsidRDefault="00187C57" w:rsidP="00187C57">
      <w:pPr>
        <w:pStyle w:val="3"/>
        <w:rPr>
          <w:rFonts w:hint="eastAsia"/>
        </w:rPr>
      </w:pPr>
      <w:r>
        <w:rPr>
          <w:rFonts w:hint="eastAsia"/>
        </w:rPr>
        <w:t>更改复制后的</w:t>
      </w:r>
      <w:r>
        <w:rPr>
          <w:rFonts w:hint="eastAsia"/>
        </w:rPr>
        <w:t>5</w:t>
      </w:r>
      <w:r>
        <w:rPr>
          <w:rFonts w:hint="eastAsia"/>
        </w:rPr>
        <w:t>个</w:t>
      </w:r>
      <w:r>
        <w:rPr>
          <w:rFonts w:hint="eastAsia"/>
        </w:rPr>
        <w:t>Redis</w:t>
      </w:r>
      <w:r>
        <w:rPr>
          <w:rFonts w:hint="eastAsia"/>
        </w:rPr>
        <w:t>服务器的配置文件的端口号</w:t>
      </w:r>
    </w:p>
    <w:p w:rsidR="00187C57" w:rsidRDefault="00DF0E03" w:rsidP="00187C57">
      <w:pPr>
        <w:rPr>
          <w:rFonts w:hint="eastAsia"/>
        </w:rPr>
      </w:pPr>
      <w:r>
        <w:rPr>
          <w:rFonts w:hint="eastAsia"/>
        </w:rPr>
        <w:t>6379</w:t>
      </w:r>
      <w:r>
        <w:rPr>
          <w:rFonts w:hint="eastAsia"/>
        </w:rPr>
        <w:t>、</w:t>
      </w:r>
      <w:r>
        <w:rPr>
          <w:rFonts w:hint="eastAsia"/>
        </w:rPr>
        <w:t>6380</w:t>
      </w:r>
      <w:r>
        <w:rPr>
          <w:rFonts w:hint="eastAsia"/>
        </w:rPr>
        <w:t>、</w:t>
      </w:r>
      <w:r>
        <w:rPr>
          <w:rFonts w:hint="eastAsia"/>
        </w:rPr>
        <w:t>6381</w:t>
      </w:r>
      <w:r>
        <w:rPr>
          <w:rFonts w:hint="eastAsia"/>
        </w:rPr>
        <w:t>、</w:t>
      </w:r>
      <w:r>
        <w:rPr>
          <w:rFonts w:hint="eastAsia"/>
        </w:rPr>
        <w:t>6382</w:t>
      </w:r>
      <w:r>
        <w:rPr>
          <w:rFonts w:hint="eastAsia"/>
        </w:rPr>
        <w:t>、</w:t>
      </w:r>
      <w:r>
        <w:rPr>
          <w:rFonts w:hint="eastAsia"/>
        </w:rPr>
        <w:t>6383</w:t>
      </w:r>
      <w:r>
        <w:rPr>
          <w:rFonts w:hint="eastAsia"/>
        </w:rPr>
        <w:t>、</w:t>
      </w:r>
      <w:r>
        <w:rPr>
          <w:rFonts w:hint="eastAsia"/>
        </w:rPr>
        <w:t>6384</w:t>
      </w:r>
    </w:p>
    <w:p w:rsidR="00DF0E03" w:rsidRDefault="00362DDA" w:rsidP="00187C57">
      <w:pPr>
        <w:rPr>
          <w:rFonts w:hint="eastAsia"/>
        </w:rPr>
      </w:pPr>
      <w:r>
        <w:rPr>
          <w:noProof/>
        </w:rPr>
        <w:drawing>
          <wp:inline distT="0" distB="0" distL="0" distR="0" wp14:anchorId="5408AA19" wp14:editId="50A08013">
            <wp:extent cx="5274310" cy="266768"/>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274310" cy="266768"/>
                    </a:xfrm>
                    <a:prstGeom prst="rect">
                      <a:avLst/>
                    </a:prstGeom>
                  </pic:spPr>
                </pic:pic>
              </a:graphicData>
            </a:graphic>
          </wp:inline>
        </w:drawing>
      </w:r>
    </w:p>
    <w:p w:rsidR="00362DDA" w:rsidRDefault="00362DDA" w:rsidP="00187C57">
      <w:pPr>
        <w:rPr>
          <w:rFonts w:hint="eastAsia"/>
        </w:rPr>
      </w:pPr>
      <w:r>
        <w:rPr>
          <w:noProof/>
        </w:rPr>
        <w:drawing>
          <wp:inline distT="0" distB="0" distL="0" distR="0" wp14:anchorId="1E08A3F8" wp14:editId="765DA900">
            <wp:extent cx="5274310" cy="1575578"/>
            <wp:effectExtent l="0" t="0" r="2540" b="571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274310" cy="1575578"/>
                    </a:xfrm>
                    <a:prstGeom prst="rect">
                      <a:avLst/>
                    </a:prstGeom>
                  </pic:spPr>
                </pic:pic>
              </a:graphicData>
            </a:graphic>
          </wp:inline>
        </w:drawing>
      </w:r>
    </w:p>
    <w:p w:rsidR="00362DDA" w:rsidRPr="00187C57" w:rsidRDefault="00362DDA" w:rsidP="00187C57">
      <w:pPr>
        <w:rPr>
          <w:rFonts w:hint="eastAsia"/>
        </w:rPr>
      </w:pPr>
    </w:p>
    <w:p w:rsidR="006A520C" w:rsidRDefault="00E94722" w:rsidP="00E94722">
      <w:pPr>
        <w:pStyle w:val="3"/>
        <w:rPr>
          <w:rFonts w:hint="eastAsia"/>
        </w:rPr>
      </w:pPr>
      <w:r>
        <w:rPr>
          <w:rFonts w:hint="eastAsia"/>
        </w:rPr>
        <w:t>启动</w:t>
      </w:r>
      <w:r>
        <w:rPr>
          <w:rFonts w:hint="eastAsia"/>
        </w:rPr>
        <w:t>6</w:t>
      </w:r>
      <w:r>
        <w:rPr>
          <w:rFonts w:hint="eastAsia"/>
        </w:rPr>
        <w:t>个</w:t>
      </w:r>
      <w:r>
        <w:rPr>
          <w:rFonts w:hint="eastAsia"/>
        </w:rPr>
        <w:t>Redis</w:t>
      </w:r>
      <w:r>
        <w:rPr>
          <w:rFonts w:hint="eastAsia"/>
        </w:rPr>
        <w:t>服务器</w:t>
      </w:r>
    </w:p>
    <w:p w:rsidR="00E94722" w:rsidRDefault="00130CA4" w:rsidP="00E94722">
      <w:pPr>
        <w:rPr>
          <w:rFonts w:hint="eastAsia"/>
        </w:rPr>
      </w:pPr>
      <w:r>
        <w:rPr>
          <w:noProof/>
        </w:rPr>
        <w:drawing>
          <wp:inline distT="0" distB="0" distL="0" distR="0" wp14:anchorId="4487C046" wp14:editId="103E0A09">
            <wp:extent cx="5274310" cy="963294"/>
            <wp:effectExtent l="0" t="0" r="2540" b="889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274310" cy="963294"/>
                    </a:xfrm>
                    <a:prstGeom prst="rect">
                      <a:avLst/>
                    </a:prstGeom>
                  </pic:spPr>
                </pic:pic>
              </a:graphicData>
            </a:graphic>
          </wp:inline>
        </w:drawing>
      </w:r>
    </w:p>
    <w:p w:rsidR="00130CA4" w:rsidRDefault="00D23391" w:rsidP="00D23391">
      <w:pPr>
        <w:pStyle w:val="3"/>
        <w:rPr>
          <w:rFonts w:hint="eastAsia"/>
        </w:rPr>
      </w:pPr>
      <w:r>
        <w:rPr>
          <w:rFonts w:hint="eastAsia"/>
        </w:rPr>
        <w:lastRenderedPageBreak/>
        <w:t>最终结果</w:t>
      </w:r>
    </w:p>
    <w:p w:rsidR="00D23391" w:rsidRDefault="00D23391" w:rsidP="00D23391">
      <w:pPr>
        <w:rPr>
          <w:rFonts w:hint="eastAsia"/>
        </w:rPr>
      </w:pPr>
      <w:r>
        <w:rPr>
          <w:noProof/>
        </w:rPr>
        <w:drawing>
          <wp:inline distT="0" distB="0" distL="0" distR="0" wp14:anchorId="02E6631A" wp14:editId="1491F2DB">
            <wp:extent cx="5274310" cy="945591"/>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274310" cy="945591"/>
                    </a:xfrm>
                    <a:prstGeom prst="rect">
                      <a:avLst/>
                    </a:prstGeom>
                  </pic:spPr>
                </pic:pic>
              </a:graphicData>
            </a:graphic>
          </wp:inline>
        </w:drawing>
      </w:r>
    </w:p>
    <w:p w:rsidR="00D23391" w:rsidRDefault="009A4A2B" w:rsidP="009A4A2B">
      <w:pPr>
        <w:pStyle w:val="3"/>
        <w:rPr>
          <w:rFonts w:hint="eastAsia"/>
        </w:rPr>
      </w:pPr>
      <w:r>
        <w:rPr>
          <w:rFonts w:hint="eastAsia"/>
        </w:rPr>
        <w:t>集群规划</w:t>
      </w:r>
    </w:p>
    <w:p w:rsidR="009A4A2B" w:rsidRPr="009A4A2B" w:rsidRDefault="009A4A2B" w:rsidP="009A4A2B">
      <w:pPr>
        <w:rPr>
          <w:rFonts w:hint="eastAsia"/>
        </w:rPr>
      </w:pPr>
      <w:r>
        <w:rPr>
          <w:noProof/>
        </w:rPr>
        <w:drawing>
          <wp:inline distT="0" distB="0" distL="0" distR="0" wp14:anchorId="51D9D869" wp14:editId="71A2E052">
            <wp:extent cx="5274310" cy="647080"/>
            <wp:effectExtent l="0" t="0" r="2540" b="63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274310" cy="647080"/>
                    </a:xfrm>
                    <a:prstGeom prst="rect">
                      <a:avLst/>
                    </a:prstGeom>
                  </pic:spPr>
                </pic:pic>
              </a:graphicData>
            </a:graphic>
          </wp:inline>
        </w:drawing>
      </w:r>
    </w:p>
    <w:p w:rsidR="006A520C" w:rsidRPr="006A520C" w:rsidRDefault="006A520C" w:rsidP="006A520C"/>
    <w:p w:rsidR="00915B3A" w:rsidRDefault="00DF19E0" w:rsidP="00DF19E0">
      <w:pPr>
        <w:pStyle w:val="3"/>
        <w:rPr>
          <w:rFonts w:hint="eastAsia"/>
        </w:rPr>
      </w:pPr>
      <w:r>
        <w:rPr>
          <w:rFonts w:hint="eastAsia"/>
        </w:rPr>
        <w:t>将</w:t>
      </w:r>
      <w:r>
        <w:rPr>
          <w:rFonts w:hint="eastAsia"/>
        </w:rPr>
        <w:t>6</w:t>
      </w:r>
      <w:r>
        <w:rPr>
          <w:rFonts w:hint="eastAsia"/>
        </w:rPr>
        <w:t>个</w:t>
      </w:r>
      <w:r>
        <w:rPr>
          <w:rFonts w:hint="eastAsia"/>
        </w:rPr>
        <w:t>Redis</w:t>
      </w:r>
      <w:r>
        <w:rPr>
          <w:rFonts w:hint="eastAsia"/>
        </w:rPr>
        <w:t>服务器关联起来形成集群</w:t>
      </w:r>
    </w:p>
    <w:p w:rsidR="00DF19E0" w:rsidRPr="00DF19E0" w:rsidRDefault="00566BFB" w:rsidP="00DF19E0">
      <w:r>
        <w:rPr>
          <w:noProof/>
        </w:rPr>
        <w:drawing>
          <wp:inline distT="0" distB="0" distL="0" distR="0" wp14:anchorId="0C15BD7E" wp14:editId="188B79F0">
            <wp:extent cx="5274310" cy="197787"/>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274310" cy="197787"/>
                    </a:xfrm>
                    <a:prstGeom prst="rect">
                      <a:avLst/>
                    </a:prstGeom>
                  </pic:spPr>
                </pic:pic>
              </a:graphicData>
            </a:graphic>
          </wp:inline>
        </w:drawing>
      </w:r>
    </w:p>
    <w:p w:rsidR="008D4841" w:rsidRDefault="000743F5" w:rsidP="000743F5">
      <w:pPr>
        <w:pStyle w:val="3"/>
        <w:rPr>
          <w:rFonts w:hint="eastAsia"/>
        </w:rPr>
      </w:pPr>
      <w:r>
        <w:rPr>
          <w:rFonts w:hint="eastAsia"/>
        </w:rPr>
        <w:t>成功后的结果</w:t>
      </w:r>
    </w:p>
    <w:p w:rsidR="000743F5" w:rsidRDefault="000743F5" w:rsidP="000743F5">
      <w:pPr>
        <w:rPr>
          <w:rFonts w:hint="eastAsia"/>
        </w:rPr>
      </w:pPr>
      <w:r>
        <w:rPr>
          <w:noProof/>
        </w:rPr>
        <w:drawing>
          <wp:inline distT="0" distB="0" distL="0" distR="0" wp14:anchorId="13FC853C" wp14:editId="4CAA6ADF">
            <wp:extent cx="5274310" cy="3015636"/>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274310" cy="3015636"/>
                    </a:xfrm>
                    <a:prstGeom prst="rect">
                      <a:avLst/>
                    </a:prstGeom>
                  </pic:spPr>
                </pic:pic>
              </a:graphicData>
            </a:graphic>
          </wp:inline>
        </w:drawing>
      </w:r>
    </w:p>
    <w:p w:rsidR="006A039B" w:rsidRDefault="006A039B" w:rsidP="006A039B">
      <w:pPr>
        <w:pStyle w:val="3"/>
        <w:rPr>
          <w:rFonts w:hint="eastAsia"/>
        </w:rPr>
      </w:pPr>
      <w:r>
        <w:rPr>
          <w:rFonts w:hint="eastAsia"/>
        </w:rPr>
        <w:lastRenderedPageBreak/>
        <w:t>连接</w:t>
      </w:r>
      <w:r>
        <w:rPr>
          <w:rFonts w:hint="eastAsia"/>
        </w:rPr>
        <w:t>Reids</w:t>
      </w:r>
      <w:r>
        <w:rPr>
          <w:rFonts w:hint="eastAsia"/>
        </w:rPr>
        <w:t>集群</w:t>
      </w:r>
    </w:p>
    <w:p w:rsidR="001F709D" w:rsidRPr="001F709D" w:rsidRDefault="001F709D" w:rsidP="001F709D">
      <w:pPr>
        <w:rPr>
          <w:rFonts w:hint="eastAsia"/>
        </w:rPr>
      </w:pPr>
      <w:r>
        <w:rPr>
          <w:noProof/>
        </w:rPr>
        <w:drawing>
          <wp:inline distT="0" distB="0" distL="0" distR="0" wp14:anchorId="6AE3124D" wp14:editId="4AAD65E1">
            <wp:extent cx="5274310" cy="3013194"/>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274310" cy="3013194"/>
                    </a:xfrm>
                    <a:prstGeom prst="rect">
                      <a:avLst/>
                    </a:prstGeom>
                  </pic:spPr>
                </pic:pic>
              </a:graphicData>
            </a:graphic>
          </wp:inline>
        </w:drawing>
      </w:r>
    </w:p>
    <w:p w:rsidR="006A039B" w:rsidRDefault="006A039B" w:rsidP="006A039B">
      <w:pPr>
        <w:pStyle w:val="3"/>
        <w:rPr>
          <w:rFonts w:hint="eastAsia"/>
        </w:rPr>
      </w:pPr>
      <w:r>
        <w:rPr>
          <w:rFonts w:hint="eastAsia"/>
        </w:rPr>
        <w:t>查看</w:t>
      </w:r>
      <w:r>
        <w:rPr>
          <w:rFonts w:hint="eastAsia"/>
        </w:rPr>
        <w:t>Redis</w:t>
      </w:r>
      <w:r w:rsidR="00CB3176">
        <w:rPr>
          <w:rFonts w:hint="eastAsia"/>
        </w:rPr>
        <w:t>集群</w:t>
      </w:r>
      <w:r>
        <w:rPr>
          <w:rFonts w:hint="eastAsia"/>
        </w:rPr>
        <w:t>信息</w:t>
      </w:r>
    </w:p>
    <w:p w:rsidR="00CB3176" w:rsidRPr="00CB3176" w:rsidRDefault="001E6B76" w:rsidP="00CB3176">
      <w:pPr>
        <w:rPr>
          <w:rFonts w:hint="eastAsia"/>
        </w:rPr>
      </w:pPr>
      <w:r>
        <w:rPr>
          <w:noProof/>
        </w:rPr>
        <w:drawing>
          <wp:inline distT="0" distB="0" distL="0" distR="0" wp14:anchorId="412C0096" wp14:editId="5A60D02A">
            <wp:extent cx="5274310" cy="1689122"/>
            <wp:effectExtent l="0" t="0" r="2540" b="635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274310" cy="1689122"/>
                    </a:xfrm>
                    <a:prstGeom prst="rect">
                      <a:avLst/>
                    </a:prstGeom>
                  </pic:spPr>
                </pic:pic>
              </a:graphicData>
            </a:graphic>
          </wp:inline>
        </w:drawing>
      </w:r>
    </w:p>
    <w:p w:rsidR="006A039B" w:rsidRDefault="006A039B" w:rsidP="006A039B">
      <w:pPr>
        <w:pStyle w:val="3"/>
        <w:rPr>
          <w:rFonts w:hint="eastAsia"/>
        </w:rPr>
      </w:pPr>
      <w:r>
        <w:rPr>
          <w:rFonts w:hint="eastAsia"/>
        </w:rPr>
        <w:t>查看</w:t>
      </w:r>
      <w:r>
        <w:rPr>
          <w:rFonts w:hint="eastAsia"/>
        </w:rPr>
        <w:t>Redis</w:t>
      </w:r>
      <w:r w:rsidR="00CB3176">
        <w:rPr>
          <w:rFonts w:hint="eastAsia"/>
        </w:rPr>
        <w:t>集群</w:t>
      </w:r>
      <w:r>
        <w:rPr>
          <w:rFonts w:hint="eastAsia"/>
        </w:rPr>
        <w:t>节点</w:t>
      </w:r>
    </w:p>
    <w:p w:rsidR="001E6B76" w:rsidRDefault="008B5BEF" w:rsidP="001E6B76">
      <w:pPr>
        <w:rPr>
          <w:rFonts w:hint="eastAsia"/>
        </w:rPr>
      </w:pPr>
      <w:r>
        <w:rPr>
          <w:noProof/>
        </w:rPr>
        <w:drawing>
          <wp:inline distT="0" distB="0" distL="0" distR="0" wp14:anchorId="09794DCA" wp14:editId="2B5D7CDC">
            <wp:extent cx="5274310" cy="1094541"/>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274310" cy="1094541"/>
                    </a:xfrm>
                    <a:prstGeom prst="rect">
                      <a:avLst/>
                    </a:prstGeom>
                  </pic:spPr>
                </pic:pic>
              </a:graphicData>
            </a:graphic>
          </wp:inline>
        </w:drawing>
      </w:r>
    </w:p>
    <w:p w:rsidR="00E419C0" w:rsidRDefault="00E419C0" w:rsidP="00E419C0">
      <w:pPr>
        <w:pStyle w:val="3"/>
        <w:rPr>
          <w:rFonts w:hint="eastAsia"/>
        </w:rPr>
      </w:pPr>
      <w:r>
        <w:rPr>
          <w:rFonts w:hint="eastAsia"/>
        </w:rPr>
        <w:lastRenderedPageBreak/>
        <w:t>保存数据到集群中</w:t>
      </w:r>
    </w:p>
    <w:p w:rsidR="00E419C0" w:rsidRPr="00E419C0" w:rsidRDefault="00890F7D" w:rsidP="00E419C0">
      <w:pPr>
        <w:rPr>
          <w:rFonts w:hint="eastAsia"/>
        </w:rPr>
      </w:pPr>
      <w:r>
        <w:rPr>
          <w:noProof/>
        </w:rPr>
        <w:drawing>
          <wp:inline distT="0" distB="0" distL="0" distR="0" wp14:anchorId="1A428034" wp14:editId="3663E660">
            <wp:extent cx="5274310" cy="2109724"/>
            <wp:effectExtent l="0" t="0" r="2540" b="508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274310" cy="2109724"/>
                    </a:xfrm>
                    <a:prstGeom prst="rect">
                      <a:avLst/>
                    </a:prstGeom>
                  </pic:spPr>
                </pic:pic>
              </a:graphicData>
            </a:graphic>
          </wp:inline>
        </w:drawing>
      </w:r>
    </w:p>
    <w:p w:rsidR="006A039B" w:rsidRDefault="0017489C" w:rsidP="0017489C">
      <w:pPr>
        <w:pStyle w:val="3"/>
        <w:rPr>
          <w:rFonts w:hint="eastAsia"/>
        </w:rPr>
      </w:pPr>
      <w:r>
        <w:rPr>
          <w:rFonts w:hint="eastAsia"/>
        </w:rPr>
        <w:t>Java</w:t>
      </w:r>
      <w:r>
        <w:rPr>
          <w:rFonts w:hint="eastAsia"/>
        </w:rPr>
        <w:t>接口操作</w:t>
      </w:r>
      <w:r>
        <w:rPr>
          <w:rFonts w:hint="eastAsia"/>
        </w:rPr>
        <w:t>Redis</w:t>
      </w:r>
      <w:r>
        <w:rPr>
          <w:rFonts w:hint="eastAsia"/>
        </w:rPr>
        <w:t>集群</w:t>
      </w:r>
    </w:p>
    <w:tbl>
      <w:tblPr>
        <w:tblStyle w:val="a8"/>
        <w:tblW w:w="0" w:type="auto"/>
        <w:tblLook w:val="04A0" w:firstRow="1" w:lastRow="0" w:firstColumn="1" w:lastColumn="0" w:noHBand="0" w:noVBand="1"/>
      </w:tblPr>
      <w:tblGrid>
        <w:gridCol w:w="8522"/>
      </w:tblGrid>
      <w:tr w:rsidR="0079423B" w:rsidTr="0079423B">
        <w:tc>
          <w:tcPr>
            <w:tcW w:w="8522" w:type="dxa"/>
          </w:tcPr>
          <w:p w:rsidR="0079423B" w:rsidRDefault="0079423B" w:rsidP="0079423B">
            <w:pPr>
              <w:rPr>
                <w:rFonts w:hint="eastAsia"/>
              </w:rPr>
            </w:pPr>
            <w:r>
              <w:rPr>
                <w:rFonts w:hint="eastAsia"/>
              </w:rPr>
              <w:tab/>
              <w:t>//</w:t>
            </w:r>
            <w:r>
              <w:rPr>
                <w:rFonts w:hint="eastAsia"/>
              </w:rPr>
              <w:t>集群版</w:t>
            </w:r>
            <w:r>
              <w:rPr>
                <w:rFonts w:hint="eastAsia"/>
              </w:rPr>
              <w:t>Jedis</w:t>
            </w:r>
          </w:p>
          <w:p w:rsidR="0079423B" w:rsidRDefault="0079423B" w:rsidP="0079423B">
            <w:r>
              <w:tab/>
              <w:t>@Test</w:t>
            </w:r>
          </w:p>
          <w:p w:rsidR="0079423B" w:rsidRDefault="0079423B" w:rsidP="0079423B">
            <w:r>
              <w:tab/>
              <w:t>public void testJedisCluster() throws Exception {</w:t>
            </w:r>
          </w:p>
          <w:p w:rsidR="0079423B" w:rsidRDefault="0079423B" w:rsidP="0079423B">
            <w:pPr>
              <w:rPr>
                <w:rFonts w:hint="eastAsia"/>
              </w:rPr>
            </w:pPr>
            <w:r>
              <w:rPr>
                <w:rFonts w:hint="eastAsia"/>
              </w:rPr>
              <w:tab/>
            </w:r>
            <w:r>
              <w:rPr>
                <w:rFonts w:hint="eastAsia"/>
              </w:rPr>
              <w:tab/>
              <w:t>//</w:t>
            </w:r>
            <w:r>
              <w:rPr>
                <w:rFonts w:hint="eastAsia"/>
              </w:rPr>
              <w:t>创建</w:t>
            </w:r>
            <w:r>
              <w:rPr>
                <w:rFonts w:hint="eastAsia"/>
              </w:rPr>
              <w:t>Jedis</w:t>
            </w:r>
            <w:r>
              <w:rPr>
                <w:rFonts w:hint="eastAsia"/>
              </w:rPr>
              <w:t>的连接池配置类</w:t>
            </w:r>
          </w:p>
          <w:p w:rsidR="0079423B" w:rsidRDefault="0079423B" w:rsidP="0079423B">
            <w:r>
              <w:tab/>
            </w:r>
            <w:r>
              <w:tab/>
              <w:t>JedisPoolConfig config = new JedisPoolConfig();</w:t>
            </w:r>
          </w:p>
          <w:p w:rsidR="0079423B" w:rsidRDefault="0079423B" w:rsidP="0079423B">
            <w:pPr>
              <w:rPr>
                <w:rFonts w:hint="eastAsia"/>
              </w:rPr>
            </w:pPr>
            <w:r>
              <w:rPr>
                <w:rFonts w:hint="eastAsia"/>
              </w:rPr>
              <w:tab/>
            </w:r>
            <w:r>
              <w:rPr>
                <w:rFonts w:hint="eastAsia"/>
              </w:rPr>
              <w:tab/>
              <w:t>//</w:t>
            </w:r>
            <w:r>
              <w:rPr>
                <w:rFonts w:hint="eastAsia"/>
              </w:rPr>
              <w:t>设置最大连接数</w:t>
            </w:r>
          </w:p>
          <w:p w:rsidR="0079423B" w:rsidRDefault="0079423B" w:rsidP="0079423B">
            <w:r>
              <w:tab/>
            </w:r>
            <w:r>
              <w:tab/>
              <w:t>config.setMaxTotal(5);</w:t>
            </w:r>
          </w:p>
          <w:p w:rsidR="0079423B" w:rsidRDefault="0079423B" w:rsidP="0079423B">
            <w:pPr>
              <w:rPr>
                <w:rFonts w:hint="eastAsia"/>
              </w:rPr>
            </w:pPr>
            <w:r>
              <w:rPr>
                <w:rFonts w:hint="eastAsia"/>
              </w:rPr>
              <w:tab/>
            </w:r>
            <w:r>
              <w:rPr>
                <w:rFonts w:hint="eastAsia"/>
              </w:rPr>
              <w:tab/>
              <w:t>//</w:t>
            </w:r>
            <w:r>
              <w:rPr>
                <w:rFonts w:hint="eastAsia"/>
              </w:rPr>
              <w:t>设置最大间隔数</w:t>
            </w:r>
          </w:p>
          <w:p w:rsidR="0079423B" w:rsidRDefault="0079423B" w:rsidP="0079423B">
            <w:r>
              <w:tab/>
            </w:r>
            <w:r>
              <w:tab/>
              <w:t>config.setMaxIdle(3);</w:t>
            </w:r>
          </w:p>
          <w:p w:rsidR="0079423B" w:rsidRDefault="0079423B" w:rsidP="0079423B">
            <w:r>
              <w:tab/>
            </w:r>
            <w:r>
              <w:tab/>
            </w:r>
          </w:p>
          <w:p w:rsidR="0079423B" w:rsidRDefault="0079423B" w:rsidP="0079423B">
            <w:pPr>
              <w:rPr>
                <w:rFonts w:hint="eastAsia"/>
              </w:rPr>
            </w:pPr>
            <w:r>
              <w:rPr>
                <w:rFonts w:hint="eastAsia"/>
              </w:rPr>
              <w:tab/>
            </w:r>
            <w:r>
              <w:rPr>
                <w:rFonts w:hint="eastAsia"/>
              </w:rPr>
              <w:tab/>
              <w:t>//</w:t>
            </w:r>
            <w:r>
              <w:rPr>
                <w:rFonts w:hint="eastAsia"/>
              </w:rPr>
              <w:t>节点集</w:t>
            </w:r>
          </w:p>
          <w:p w:rsidR="0079423B" w:rsidRDefault="0079423B" w:rsidP="0079423B">
            <w:r>
              <w:tab/>
            </w:r>
            <w:r>
              <w:tab/>
              <w:t>Set&lt;HostAndPort&gt; hostAndPorts = new HashSet&lt;HostAndPort&gt;();</w:t>
            </w:r>
          </w:p>
          <w:p w:rsidR="0079423B" w:rsidRDefault="0079423B" w:rsidP="0079423B">
            <w:pPr>
              <w:rPr>
                <w:rFonts w:hint="eastAsia"/>
              </w:rPr>
            </w:pPr>
            <w:r>
              <w:rPr>
                <w:rFonts w:hint="eastAsia"/>
              </w:rPr>
              <w:tab/>
            </w:r>
            <w:r>
              <w:rPr>
                <w:rFonts w:hint="eastAsia"/>
              </w:rPr>
              <w:tab/>
              <w:t>//</w:t>
            </w:r>
            <w:r>
              <w:rPr>
                <w:rFonts w:hint="eastAsia"/>
              </w:rPr>
              <w:t>配置多个</w:t>
            </w:r>
            <w:r>
              <w:rPr>
                <w:rFonts w:hint="eastAsia"/>
              </w:rPr>
              <w:t>IP</w:t>
            </w:r>
            <w:r>
              <w:rPr>
                <w:rFonts w:hint="eastAsia"/>
              </w:rPr>
              <w:t>及端口号</w:t>
            </w:r>
          </w:p>
          <w:p w:rsidR="0079423B" w:rsidRDefault="0079423B" w:rsidP="0079423B">
            <w:r>
              <w:tab/>
            </w:r>
            <w:r>
              <w:tab/>
              <w:t>hostAndPorts.add(new HostAndPort("192.168.200.128",6379));</w:t>
            </w:r>
          </w:p>
          <w:p w:rsidR="0079423B" w:rsidRDefault="0079423B" w:rsidP="0079423B">
            <w:r>
              <w:tab/>
            </w:r>
            <w:r>
              <w:tab/>
              <w:t>hostAndPorts.add(new HostAndPort("192.168.200.128",6380));</w:t>
            </w:r>
          </w:p>
          <w:p w:rsidR="0079423B" w:rsidRDefault="0079423B" w:rsidP="0079423B">
            <w:r>
              <w:tab/>
            </w:r>
            <w:r>
              <w:tab/>
              <w:t>hostAndPorts.add(new HostAndPort("192.168.200.128",6381));</w:t>
            </w:r>
          </w:p>
          <w:p w:rsidR="0079423B" w:rsidRDefault="0079423B" w:rsidP="0079423B">
            <w:r>
              <w:tab/>
            </w:r>
            <w:r>
              <w:tab/>
              <w:t>hostAndPorts.add(new HostAndPort("192.168.200.128",6382));</w:t>
            </w:r>
          </w:p>
          <w:p w:rsidR="0079423B" w:rsidRDefault="0079423B" w:rsidP="0079423B">
            <w:r>
              <w:tab/>
            </w:r>
            <w:r>
              <w:tab/>
              <w:t>hostAndPorts.add(new HostAndPort("192.168.200.128",6383));</w:t>
            </w:r>
          </w:p>
          <w:p w:rsidR="0079423B" w:rsidRDefault="0079423B" w:rsidP="0079423B">
            <w:r>
              <w:tab/>
            </w:r>
            <w:r>
              <w:tab/>
              <w:t>hostAndPorts.add(new HostAndPort("192.168.200.128",6384));</w:t>
            </w:r>
          </w:p>
          <w:p w:rsidR="0079423B" w:rsidRDefault="0079423B" w:rsidP="0079423B">
            <w:pPr>
              <w:rPr>
                <w:rFonts w:hint="eastAsia"/>
              </w:rPr>
            </w:pPr>
            <w:r>
              <w:rPr>
                <w:rFonts w:hint="eastAsia"/>
              </w:rPr>
              <w:tab/>
            </w:r>
            <w:r>
              <w:rPr>
                <w:rFonts w:hint="eastAsia"/>
              </w:rPr>
              <w:tab/>
              <w:t>//</w:t>
            </w:r>
            <w:r>
              <w:rPr>
                <w:rFonts w:hint="eastAsia"/>
              </w:rPr>
              <w:t>创建客户端（集群版）</w:t>
            </w:r>
          </w:p>
          <w:p w:rsidR="0079423B" w:rsidRDefault="0079423B" w:rsidP="0079423B">
            <w:r>
              <w:tab/>
            </w:r>
            <w:r>
              <w:tab/>
              <w:t>JedisCluster jedisCluster = new JedisCluster(hostAndPorts,config);</w:t>
            </w:r>
          </w:p>
          <w:p w:rsidR="0079423B" w:rsidRDefault="0079423B" w:rsidP="0079423B">
            <w:r>
              <w:tab/>
            </w:r>
            <w:r>
              <w:tab/>
            </w:r>
          </w:p>
          <w:p w:rsidR="0079423B" w:rsidRDefault="0079423B" w:rsidP="0079423B">
            <w:pPr>
              <w:rPr>
                <w:rFonts w:hint="eastAsia"/>
              </w:rPr>
            </w:pPr>
            <w:r>
              <w:rPr>
                <w:rFonts w:hint="eastAsia"/>
              </w:rPr>
              <w:tab/>
            </w:r>
            <w:r>
              <w:rPr>
                <w:rFonts w:hint="eastAsia"/>
              </w:rPr>
              <w:tab/>
              <w:t>//</w:t>
            </w:r>
            <w:r>
              <w:rPr>
                <w:rFonts w:hint="eastAsia"/>
              </w:rPr>
              <w:t>保存数据</w:t>
            </w:r>
          </w:p>
          <w:p w:rsidR="0079423B" w:rsidRDefault="0079423B" w:rsidP="0079423B">
            <w:r>
              <w:tab/>
            </w:r>
            <w:r>
              <w:tab/>
              <w:t>jedisCluster.set("hejiong", "40");</w:t>
            </w:r>
          </w:p>
          <w:p w:rsidR="0079423B" w:rsidRDefault="0079423B" w:rsidP="0079423B">
            <w:pPr>
              <w:rPr>
                <w:rFonts w:hint="eastAsia"/>
              </w:rPr>
            </w:pPr>
            <w:r>
              <w:rPr>
                <w:rFonts w:hint="eastAsia"/>
              </w:rPr>
              <w:tab/>
            </w:r>
            <w:r>
              <w:rPr>
                <w:rFonts w:hint="eastAsia"/>
              </w:rPr>
              <w:tab/>
              <w:t>//</w:t>
            </w:r>
            <w:r>
              <w:rPr>
                <w:rFonts w:hint="eastAsia"/>
              </w:rPr>
              <w:t>取数据</w:t>
            </w:r>
          </w:p>
          <w:p w:rsidR="0079423B" w:rsidRDefault="0079423B" w:rsidP="0079423B">
            <w:r>
              <w:tab/>
            </w:r>
            <w:r>
              <w:tab/>
              <w:t>String num = jedisCluster.get("hejiong");</w:t>
            </w:r>
          </w:p>
          <w:p w:rsidR="0079423B" w:rsidRDefault="0079423B" w:rsidP="0079423B">
            <w:r>
              <w:tab/>
            </w:r>
            <w:r>
              <w:tab/>
              <w:t>System.out.println(num);</w:t>
            </w:r>
          </w:p>
          <w:p w:rsidR="0079423B" w:rsidRDefault="0079423B" w:rsidP="0079423B">
            <w:r>
              <w:lastRenderedPageBreak/>
              <w:tab/>
            </w:r>
            <w:r>
              <w:tab/>
            </w:r>
          </w:p>
          <w:p w:rsidR="0079423B" w:rsidRDefault="0079423B" w:rsidP="0079423B">
            <w:r>
              <w:tab/>
            </w:r>
            <w:r>
              <w:tab/>
            </w:r>
          </w:p>
          <w:p w:rsidR="0079423B" w:rsidRDefault="0079423B" w:rsidP="0079423B">
            <w:r>
              <w:tab/>
              <w:t>}</w:t>
            </w:r>
          </w:p>
        </w:tc>
      </w:tr>
    </w:tbl>
    <w:p w:rsidR="0017489C" w:rsidRDefault="00DD3873" w:rsidP="00DD3873">
      <w:pPr>
        <w:pStyle w:val="3"/>
        <w:rPr>
          <w:rFonts w:hint="eastAsia"/>
        </w:rPr>
      </w:pPr>
      <w:r>
        <w:rPr>
          <w:rFonts w:hint="eastAsia"/>
        </w:rPr>
        <w:lastRenderedPageBreak/>
        <w:t>Java</w:t>
      </w:r>
      <w:r>
        <w:rPr>
          <w:rFonts w:hint="eastAsia"/>
        </w:rPr>
        <w:t>接口交由</w:t>
      </w:r>
      <w:r>
        <w:rPr>
          <w:rFonts w:hint="eastAsia"/>
        </w:rPr>
        <w:t>Spring</w:t>
      </w:r>
      <w:r>
        <w:rPr>
          <w:rFonts w:hint="eastAsia"/>
        </w:rPr>
        <w:t>进行管理</w:t>
      </w:r>
    </w:p>
    <w:p w:rsidR="00AE05AA" w:rsidRPr="00AE05AA" w:rsidRDefault="00AE05AA" w:rsidP="00AE05AA">
      <w:pPr>
        <w:pStyle w:val="4"/>
        <w:rPr>
          <w:rFonts w:hint="eastAsia"/>
        </w:rPr>
      </w:pPr>
      <w:r>
        <w:t>R</w:t>
      </w:r>
      <w:r>
        <w:rPr>
          <w:rFonts w:hint="eastAsia"/>
        </w:rPr>
        <w:t>edis.xml</w:t>
      </w:r>
      <w:r w:rsidR="005F071D">
        <w:rPr>
          <w:rFonts w:hint="eastAsia"/>
        </w:rPr>
        <w:t>配置</w:t>
      </w:r>
    </w:p>
    <w:tbl>
      <w:tblPr>
        <w:tblStyle w:val="a8"/>
        <w:tblW w:w="0" w:type="auto"/>
        <w:tblLook w:val="04A0" w:firstRow="1" w:lastRow="0" w:firstColumn="1" w:lastColumn="0" w:noHBand="0" w:noVBand="1"/>
      </w:tblPr>
      <w:tblGrid>
        <w:gridCol w:w="8522"/>
      </w:tblGrid>
      <w:tr w:rsidR="005A64BD" w:rsidTr="005A64BD">
        <w:tc>
          <w:tcPr>
            <w:tcW w:w="8522" w:type="dxa"/>
          </w:tcPr>
          <w:p w:rsidR="005A64BD" w:rsidRDefault="005A64BD" w:rsidP="005A64BD">
            <w:pPr>
              <w:rPr>
                <w:rFonts w:hint="eastAsia"/>
              </w:rPr>
            </w:pPr>
            <w:r>
              <w:rPr>
                <w:rFonts w:hint="eastAsia"/>
              </w:rPr>
              <w:tab/>
              <w:t>&lt;!-- Redis</w:t>
            </w:r>
            <w:r>
              <w:rPr>
                <w:rFonts w:hint="eastAsia"/>
              </w:rPr>
              <w:t>连接池的配置信息</w:t>
            </w:r>
            <w:r>
              <w:rPr>
                <w:rFonts w:hint="eastAsia"/>
              </w:rPr>
              <w:t xml:space="preserve"> --&gt;</w:t>
            </w:r>
          </w:p>
          <w:p w:rsidR="005A64BD" w:rsidRDefault="005A64BD" w:rsidP="005A64BD">
            <w:r>
              <w:tab/>
              <w:t>&lt;bean id="jedisPoolConfig" class="redis.clients.jedis.JedisPoolConfig"/&gt;</w:t>
            </w:r>
          </w:p>
          <w:p w:rsidR="005A64BD" w:rsidRDefault="005A64BD" w:rsidP="005A64BD">
            <w:r>
              <w:tab/>
            </w:r>
          </w:p>
          <w:p w:rsidR="005A64BD" w:rsidRDefault="005A64BD" w:rsidP="005A64BD">
            <w:pPr>
              <w:rPr>
                <w:rFonts w:hint="eastAsia"/>
              </w:rPr>
            </w:pPr>
            <w:r>
              <w:rPr>
                <w:rFonts w:hint="eastAsia"/>
              </w:rPr>
              <w:tab/>
              <w:t>&lt;!-- Redis</w:t>
            </w:r>
            <w:r>
              <w:rPr>
                <w:rFonts w:hint="eastAsia"/>
              </w:rPr>
              <w:t>的集群版</w:t>
            </w:r>
            <w:r>
              <w:rPr>
                <w:rFonts w:hint="eastAsia"/>
              </w:rPr>
              <w:t>Java</w:t>
            </w:r>
            <w:r>
              <w:rPr>
                <w:rFonts w:hint="eastAsia"/>
              </w:rPr>
              <w:t>接口配置交由</w:t>
            </w:r>
            <w:r>
              <w:rPr>
                <w:rFonts w:hint="eastAsia"/>
              </w:rPr>
              <w:t>Spring</w:t>
            </w:r>
            <w:r>
              <w:rPr>
                <w:rFonts w:hint="eastAsia"/>
              </w:rPr>
              <w:t>管理</w:t>
            </w:r>
            <w:r>
              <w:rPr>
                <w:rFonts w:hint="eastAsia"/>
              </w:rPr>
              <w:t xml:space="preserve"> --&gt;</w:t>
            </w:r>
          </w:p>
          <w:p w:rsidR="005A64BD" w:rsidRDefault="005A64BD" w:rsidP="005A64BD">
            <w:r>
              <w:tab/>
              <w:t>&lt;bean id="jedisCluster" class="redis.clients.jedis.JedisCluster"&gt;</w:t>
            </w:r>
          </w:p>
          <w:p w:rsidR="005A64BD" w:rsidRDefault="005A64BD" w:rsidP="005A64BD">
            <w:pPr>
              <w:rPr>
                <w:rFonts w:hint="eastAsia"/>
              </w:rPr>
            </w:pPr>
            <w:r>
              <w:rPr>
                <w:rFonts w:hint="eastAsia"/>
              </w:rPr>
              <w:tab/>
            </w:r>
            <w:r>
              <w:rPr>
                <w:rFonts w:hint="eastAsia"/>
              </w:rPr>
              <w:tab/>
              <w:t xml:space="preserve">&lt;!-- </w:t>
            </w:r>
            <w:r>
              <w:rPr>
                <w:rFonts w:hint="eastAsia"/>
              </w:rPr>
              <w:t>配置</w:t>
            </w:r>
            <w:r>
              <w:rPr>
                <w:rFonts w:hint="eastAsia"/>
              </w:rPr>
              <w:t>6</w:t>
            </w:r>
            <w:r>
              <w:rPr>
                <w:rFonts w:hint="eastAsia"/>
              </w:rPr>
              <w:t>个</w:t>
            </w:r>
            <w:r>
              <w:rPr>
                <w:rFonts w:hint="eastAsia"/>
              </w:rPr>
              <w:t>IP</w:t>
            </w:r>
            <w:r>
              <w:rPr>
                <w:rFonts w:hint="eastAsia"/>
              </w:rPr>
              <w:t>及端口号到构造器</w:t>
            </w:r>
            <w:r>
              <w:rPr>
                <w:rFonts w:hint="eastAsia"/>
              </w:rPr>
              <w:t xml:space="preserve"> --&gt;</w:t>
            </w:r>
          </w:p>
          <w:p w:rsidR="005A64BD" w:rsidRDefault="005A64BD" w:rsidP="005A64BD">
            <w:r>
              <w:tab/>
            </w:r>
            <w:r>
              <w:tab/>
              <w:t>&lt;constructor-arg index="0"&gt;</w:t>
            </w:r>
          </w:p>
          <w:p w:rsidR="005A64BD" w:rsidRDefault="005A64BD" w:rsidP="005A64BD">
            <w:r>
              <w:tab/>
            </w:r>
            <w:r>
              <w:tab/>
            </w:r>
            <w:r>
              <w:tab/>
              <w:t>&lt;set&gt;</w:t>
            </w:r>
          </w:p>
          <w:p w:rsidR="005A64BD" w:rsidRDefault="005A64BD" w:rsidP="005A64BD">
            <w:r>
              <w:tab/>
            </w:r>
            <w:r>
              <w:tab/>
            </w:r>
            <w:r>
              <w:tab/>
            </w:r>
            <w:r>
              <w:tab/>
              <w:t>&lt;bean class="redis.clients.jedis.HostAndPort"&gt;</w:t>
            </w:r>
          </w:p>
          <w:p w:rsidR="005A64BD" w:rsidRDefault="005A64BD" w:rsidP="005A64BD">
            <w:r>
              <w:tab/>
            </w:r>
            <w:r>
              <w:tab/>
            </w:r>
            <w:r>
              <w:tab/>
            </w:r>
            <w:r>
              <w:tab/>
            </w:r>
            <w:r>
              <w:tab/>
              <w:t>&lt;!-- IP --&gt;</w:t>
            </w:r>
          </w:p>
          <w:p w:rsidR="005A64BD" w:rsidRDefault="005A64BD" w:rsidP="005A64BD">
            <w:r>
              <w:tab/>
            </w:r>
            <w:r>
              <w:tab/>
            </w:r>
            <w:r>
              <w:tab/>
            </w:r>
            <w:r>
              <w:tab/>
            </w:r>
            <w:r>
              <w:tab/>
              <w:t>&lt;constructor-arg index="0"&gt;</w:t>
            </w:r>
          </w:p>
          <w:p w:rsidR="005A64BD" w:rsidRDefault="005A64BD" w:rsidP="005A64BD">
            <w:r>
              <w:tab/>
            </w:r>
            <w:r>
              <w:tab/>
            </w:r>
            <w:r>
              <w:tab/>
            </w:r>
            <w:r>
              <w:tab/>
            </w:r>
            <w:r>
              <w:tab/>
            </w:r>
            <w:r>
              <w:tab/>
              <w:t>&lt;value&gt;192.168.200.128&lt;/value&gt;</w:t>
            </w:r>
          </w:p>
          <w:p w:rsidR="005A64BD" w:rsidRDefault="005A64BD" w:rsidP="005A64BD">
            <w:r>
              <w:tab/>
            </w:r>
            <w:r>
              <w:tab/>
            </w:r>
            <w:r>
              <w:tab/>
            </w:r>
            <w:r>
              <w:tab/>
            </w:r>
            <w:r>
              <w:tab/>
              <w:t>&lt;/constructor-arg&gt;</w:t>
            </w:r>
          </w:p>
          <w:p w:rsidR="005A64BD" w:rsidRDefault="005A64BD" w:rsidP="005A64BD">
            <w:r>
              <w:tab/>
            </w:r>
            <w:r>
              <w:tab/>
            </w:r>
            <w:r>
              <w:tab/>
            </w:r>
            <w:r>
              <w:tab/>
            </w:r>
            <w:r>
              <w:tab/>
              <w:t>&lt;!-- port --&gt;</w:t>
            </w:r>
          </w:p>
          <w:p w:rsidR="005A64BD" w:rsidRDefault="005A64BD" w:rsidP="005A64BD">
            <w:r>
              <w:tab/>
            </w:r>
            <w:r>
              <w:tab/>
            </w:r>
            <w:r>
              <w:tab/>
            </w:r>
            <w:r>
              <w:tab/>
            </w:r>
            <w:r>
              <w:tab/>
              <w:t>&lt;constructor-arg index="1"&gt;</w:t>
            </w:r>
          </w:p>
          <w:p w:rsidR="005A64BD" w:rsidRDefault="005A64BD" w:rsidP="005A64BD">
            <w:r>
              <w:tab/>
            </w:r>
            <w:r>
              <w:tab/>
            </w:r>
            <w:r>
              <w:tab/>
            </w:r>
            <w:r>
              <w:tab/>
            </w:r>
            <w:r>
              <w:tab/>
            </w:r>
            <w:r>
              <w:tab/>
              <w:t>&lt;value&gt;6379&lt;/value&gt;</w:t>
            </w:r>
          </w:p>
          <w:p w:rsidR="005A64BD" w:rsidRDefault="005A64BD" w:rsidP="005A64BD">
            <w:r>
              <w:tab/>
            </w:r>
            <w:r>
              <w:tab/>
            </w:r>
            <w:r>
              <w:tab/>
            </w:r>
            <w:r>
              <w:tab/>
            </w:r>
            <w:r>
              <w:tab/>
              <w:t>&lt;/constructor-arg&gt;</w:t>
            </w:r>
          </w:p>
          <w:p w:rsidR="005A64BD" w:rsidRDefault="005A64BD" w:rsidP="005A64BD">
            <w:r>
              <w:tab/>
            </w:r>
            <w:r>
              <w:tab/>
            </w:r>
            <w:r>
              <w:tab/>
            </w:r>
            <w:r>
              <w:tab/>
              <w:t>&lt;/bean&gt;</w:t>
            </w:r>
          </w:p>
          <w:p w:rsidR="005A64BD" w:rsidRDefault="005A64BD" w:rsidP="005A64BD">
            <w:r>
              <w:tab/>
            </w:r>
            <w:r>
              <w:tab/>
            </w:r>
            <w:r>
              <w:tab/>
            </w:r>
            <w:r>
              <w:tab/>
              <w:t>&lt;bean class="redis.clients.jedis.HostAndPort"&gt;</w:t>
            </w:r>
          </w:p>
          <w:p w:rsidR="005A64BD" w:rsidRDefault="005A64BD" w:rsidP="005A64BD">
            <w:r>
              <w:tab/>
            </w:r>
            <w:r>
              <w:tab/>
            </w:r>
            <w:r>
              <w:tab/>
            </w:r>
            <w:r>
              <w:tab/>
            </w:r>
            <w:r>
              <w:tab/>
              <w:t>&lt;!-- IP --&gt;</w:t>
            </w:r>
          </w:p>
          <w:p w:rsidR="005A64BD" w:rsidRDefault="005A64BD" w:rsidP="005A64BD">
            <w:r>
              <w:tab/>
            </w:r>
            <w:r>
              <w:tab/>
            </w:r>
            <w:r>
              <w:tab/>
            </w:r>
            <w:r>
              <w:tab/>
            </w:r>
            <w:r>
              <w:tab/>
              <w:t>&lt;constructor-arg index="0"&gt;</w:t>
            </w:r>
          </w:p>
          <w:p w:rsidR="005A64BD" w:rsidRDefault="005A64BD" w:rsidP="005A64BD">
            <w:r>
              <w:tab/>
            </w:r>
            <w:r>
              <w:tab/>
            </w:r>
            <w:r>
              <w:tab/>
            </w:r>
            <w:r>
              <w:tab/>
            </w:r>
            <w:r>
              <w:tab/>
            </w:r>
            <w:r>
              <w:tab/>
              <w:t>&lt;value&gt;192.168.200.128&lt;/value&gt;</w:t>
            </w:r>
          </w:p>
          <w:p w:rsidR="005A64BD" w:rsidRDefault="005A64BD" w:rsidP="005A64BD">
            <w:r>
              <w:tab/>
            </w:r>
            <w:r>
              <w:tab/>
            </w:r>
            <w:r>
              <w:tab/>
            </w:r>
            <w:r>
              <w:tab/>
            </w:r>
            <w:r>
              <w:tab/>
              <w:t>&lt;/constructor-arg&gt;</w:t>
            </w:r>
          </w:p>
          <w:p w:rsidR="005A64BD" w:rsidRDefault="005A64BD" w:rsidP="005A64BD">
            <w:r>
              <w:tab/>
            </w:r>
            <w:r>
              <w:tab/>
            </w:r>
            <w:r>
              <w:tab/>
            </w:r>
            <w:r>
              <w:tab/>
            </w:r>
            <w:r>
              <w:tab/>
              <w:t>&lt;!-- port --&gt;</w:t>
            </w:r>
          </w:p>
          <w:p w:rsidR="005A64BD" w:rsidRDefault="005A64BD" w:rsidP="005A64BD">
            <w:r>
              <w:tab/>
            </w:r>
            <w:r>
              <w:tab/>
            </w:r>
            <w:r>
              <w:tab/>
            </w:r>
            <w:r>
              <w:tab/>
            </w:r>
            <w:r>
              <w:tab/>
              <w:t>&lt;constructor-arg index="1"&gt;</w:t>
            </w:r>
          </w:p>
          <w:p w:rsidR="005A64BD" w:rsidRDefault="005A64BD" w:rsidP="005A64BD">
            <w:r>
              <w:tab/>
            </w:r>
            <w:r>
              <w:tab/>
            </w:r>
            <w:r>
              <w:tab/>
            </w:r>
            <w:r>
              <w:tab/>
            </w:r>
            <w:r>
              <w:tab/>
            </w:r>
            <w:r>
              <w:tab/>
              <w:t>&lt;value&gt;6380&lt;/value&gt;</w:t>
            </w:r>
          </w:p>
          <w:p w:rsidR="005A64BD" w:rsidRDefault="005A64BD" w:rsidP="005A64BD">
            <w:r>
              <w:tab/>
            </w:r>
            <w:r>
              <w:tab/>
            </w:r>
            <w:r>
              <w:tab/>
            </w:r>
            <w:r>
              <w:tab/>
            </w:r>
            <w:r>
              <w:tab/>
              <w:t>&lt;/constructor-arg&gt;</w:t>
            </w:r>
          </w:p>
          <w:p w:rsidR="005A64BD" w:rsidRDefault="005A64BD" w:rsidP="005A64BD">
            <w:r>
              <w:tab/>
            </w:r>
            <w:r>
              <w:tab/>
            </w:r>
            <w:r>
              <w:tab/>
            </w:r>
            <w:r>
              <w:tab/>
              <w:t>&lt;/bean&gt;</w:t>
            </w:r>
          </w:p>
          <w:p w:rsidR="005A64BD" w:rsidRDefault="005A64BD" w:rsidP="005A64BD">
            <w:r>
              <w:tab/>
            </w:r>
            <w:r>
              <w:tab/>
            </w:r>
            <w:r>
              <w:tab/>
            </w:r>
            <w:r>
              <w:tab/>
              <w:t>&lt;bean class="redis.clients.jedis.HostAndPort"&gt;</w:t>
            </w:r>
          </w:p>
          <w:p w:rsidR="005A64BD" w:rsidRDefault="005A64BD" w:rsidP="005A64BD">
            <w:r>
              <w:tab/>
            </w:r>
            <w:r>
              <w:tab/>
            </w:r>
            <w:r>
              <w:tab/>
            </w:r>
            <w:r>
              <w:tab/>
            </w:r>
            <w:r>
              <w:tab/>
              <w:t>&lt;!-- IP --&gt;</w:t>
            </w:r>
          </w:p>
          <w:p w:rsidR="005A64BD" w:rsidRDefault="005A64BD" w:rsidP="005A64BD">
            <w:r>
              <w:tab/>
            </w:r>
            <w:r>
              <w:tab/>
            </w:r>
            <w:r>
              <w:tab/>
            </w:r>
            <w:r>
              <w:tab/>
            </w:r>
            <w:r>
              <w:tab/>
              <w:t>&lt;constructor-arg index="0"&gt;</w:t>
            </w:r>
          </w:p>
          <w:p w:rsidR="005A64BD" w:rsidRDefault="005A64BD" w:rsidP="005A64BD">
            <w:r>
              <w:tab/>
            </w:r>
            <w:r>
              <w:tab/>
            </w:r>
            <w:r>
              <w:tab/>
            </w:r>
            <w:r>
              <w:tab/>
            </w:r>
            <w:r>
              <w:tab/>
            </w:r>
            <w:r>
              <w:tab/>
              <w:t>&lt;value&gt;192.168.200.128&lt;/value&gt;</w:t>
            </w:r>
          </w:p>
          <w:p w:rsidR="005A64BD" w:rsidRDefault="005A64BD" w:rsidP="005A64BD">
            <w:r>
              <w:tab/>
            </w:r>
            <w:r>
              <w:tab/>
            </w:r>
            <w:r>
              <w:tab/>
            </w:r>
            <w:r>
              <w:tab/>
            </w:r>
            <w:r>
              <w:tab/>
              <w:t>&lt;/constructor-arg&gt;</w:t>
            </w:r>
          </w:p>
          <w:p w:rsidR="005A64BD" w:rsidRDefault="005A64BD" w:rsidP="005A64BD">
            <w:r>
              <w:tab/>
            </w:r>
            <w:r>
              <w:tab/>
            </w:r>
            <w:r>
              <w:tab/>
            </w:r>
            <w:r>
              <w:tab/>
            </w:r>
            <w:r>
              <w:tab/>
              <w:t>&lt;!-- port --&gt;</w:t>
            </w:r>
          </w:p>
          <w:p w:rsidR="005A64BD" w:rsidRDefault="005A64BD" w:rsidP="005A64BD">
            <w:r>
              <w:lastRenderedPageBreak/>
              <w:tab/>
            </w:r>
            <w:r>
              <w:tab/>
            </w:r>
            <w:r>
              <w:tab/>
            </w:r>
            <w:r>
              <w:tab/>
            </w:r>
            <w:r>
              <w:tab/>
              <w:t>&lt;constructor-arg index="1"&gt;</w:t>
            </w:r>
          </w:p>
          <w:p w:rsidR="005A64BD" w:rsidRDefault="005A64BD" w:rsidP="005A64BD">
            <w:r>
              <w:tab/>
            </w:r>
            <w:r>
              <w:tab/>
            </w:r>
            <w:r>
              <w:tab/>
            </w:r>
            <w:r>
              <w:tab/>
            </w:r>
            <w:r>
              <w:tab/>
            </w:r>
            <w:r>
              <w:tab/>
              <w:t>&lt;value&gt;6381&lt;/value&gt;</w:t>
            </w:r>
          </w:p>
          <w:p w:rsidR="005A64BD" w:rsidRDefault="005A64BD" w:rsidP="005A64BD">
            <w:r>
              <w:tab/>
            </w:r>
            <w:r>
              <w:tab/>
            </w:r>
            <w:r>
              <w:tab/>
            </w:r>
            <w:r>
              <w:tab/>
            </w:r>
            <w:r>
              <w:tab/>
              <w:t>&lt;/constructor-arg&gt;</w:t>
            </w:r>
          </w:p>
          <w:p w:rsidR="005A64BD" w:rsidRDefault="005A64BD" w:rsidP="005A64BD">
            <w:r>
              <w:tab/>
            </w:r>
            <w:r>
              <w:tab/>
            </w:r>
            <w:r>
              <w:tab/>
            </w:r>
            <w:r>
              <w:tab/>
              <w:t>&lt;/bean&gt;</w:t>
            </w:r>
          </w:p>
          <w:p w:rsidR="005A64BD" w:rsidRDefault="005A64BD" w:rsidP="005A64BD">
            <w:r>
              <w:tab/>
            </w:r>
            <w:r>
              <w:tab/>
            </w:r>
            <w:r>
              <w:tab/>
            </w:r>
            <w:r>
              <w:tab/>
              <w:t>&lt;bean class="redis.clients.jedis.HostAndPort"&gt;</w:t>
            </w:r>
          </w:p>
          <w:p w:rsidR="005A64BD" w:rsidRDefault="005A64BD" w:rsidP="005A64BD">
            <w:r>
              <w:tab/>
            </w:r>
            <w:r>
              <w:tab/>
            </w:r>
            <w:r>
              <w:tab/>
            </w:r>
            <w:r>
              <w:tab/>
            </w:r>
            <w:r>
              <w:tab/>
              <w:t>&lt;!-- IP --&gt;</w:t>
            </w:r>
          </w:p>
          <w:p w:rsidR="005A64BD" w:rsidRDefault="005A64BD" w:rsidP="005A64BD">
            <w:r>
              <w:tab/>
            </w:r>
            <w:r>
              <w:tab/>
            </w:r>
            <w:r>
              <w:tab/>
            </w:r>
            <w:r>
              <w:tab/>
            </w:r>
            <w:r>
              <w:tab/>
              <w:t>&lt;constructor-arg index="0"&gt;</w:t>
            </w:r>
          </w:p>
          <w:p w:rsidR="005A64BD" w:rsidRDefault="005A64BD" w:rsidP="005A64BD">
            <w:r>
              <w:tab/>
            </w:r>
            <w:r>
              <w:tab/>
            </w:r>
            <w:r>
              <w:tab/>
            </w:r>
            <w:r>
              <w:tab/>
            </w:r>
            <w:r>
              <w:tab/>
            </w:r>
            <w:r>
              <w:tab/>
              <w:t>&lt;value&gt;192.168.200.128&lt;/value&gt;</w:t>
            </w:r>
          </w:p>
          <w:p w:rsidR="005A64BD" w:rsidRDefault="005A64BD" w:rsidP="005A64BD">
            <w:r>
              <w:tab/>
            </w:r>
            <w:r>
              <w:tab/>
            </w:r>
            <w:r>
              <w:tab/>
            </w:r>
            <w:r>
              <w:tab/>
            </w:r>
            <w:r>
              <w:tab/>
              <w:t>&lt;/constructor-arg&gt;</w:t>
            </w:r>
          </w:p>
          <w:p w:rsidR="005A64BD" w:rsidRDefault="005A64BD" w:rsidP="005A64BD">
            <w:r>
              <w:tab/>
            </w:r>
            <w:r>
              <w:tab/>
            </w:r>
            <w:r>
              <w:tab/>
            </w:r>
            <w:r>
              <w:tab/>
            </w:r>
            <w:r>
              <w:tab/>
              <w:t>&lt;!-- port --&gt;</w:t>
            </w:r>
          </w:p>
          <w:p w:rsidR="005A64BD" w:rsidRDefault="005A64BD" w:rsidP="005A64BD">
            <w:r>
              <w:tab/>
            </w:r>
            <w:r>
              <w:tab/>
            </w:r>
            <w:r>
              <w:tab/>
            </w:r>
            <w:r>
              <w:tab/>
            </w:r>
            <w:r>
              <w:tab/>
              <w:t>&lt;constructor-arg index="1"&gt;</w:t>
            </w:r>
          </w:p>
          <w:p w:rsidR="005A64BD" w:rsidRDefault="005A64BD" w:rsidP="005A64BD">
            <w:r>
              <w:tab/>
            </w:r>
            <w:r>
              <w:tab/>
            </w:r>
            <w:r>
              <w:tab/>
            </w:r>
            <w:r>
              <w:tab/>
            </w:r>
            <w:r>
              <w:tab/>
            </w:r>
            <w:r>
              <w:tab/>
              <w:t>&lt;value&gt;6382&lt;/value&gt;</w:t>
            </w:r>
          </w:p>
          <w:p w:rsidR="005A64BD" w:rsidRDefault="005A64BD" w:rsidP="005A64BD">
            <w:r>
              <w:tab/>
            </w:r>
            <w:r>
              <w:tab/>
            </w:r>
            <w:r>
              <w:tab/>
            </w:r>
            <w:r>
              <w:tab/>
            </w:r>
            <w:r>
              <w:tab/>
              <w:t>&lt;/constructor-arg&gt;</w:t>
            </w:r>
          </w:p>
          <w:p w:rsidR="005A64BD" w:rsidRDefault="005A64BD" w:rsidP="005A64BD">
            <w:r>
              <w:tab/>
            </w:r>
            <w:r>
              <w:tab/>
            </w:r>
            <w:r>
              <w:tab/>
            </w:r>
            <w:r>
              <w:tab/>
              <w:t>&lt;/bean&gt;</w:t>
            </w:r>
          </w:p>
          <w:p w:rsidR="005A64BD" w:rsidRDefault="005A64BD" w:rsidP="005A64BD">
            <w:r>
              <w:tab/>
            </w:r>
            <w:r>
              <w:tab/>
            </w:r>
            <w:r>
              <w:tab/>
            </w:r>
            <w:r>
              <w:tab/>
              <w:t>&lt;bean class="redis.clients.jedis.HostAndPort"&gt;</w:t>
            </w:r>
          </w:p>
          <w:p w:rsidR="005A64BD" w:rsidRDefault="005A64BD" w:rsidP="005A64BD">
            <w:r>
              <w:tab/>
            </w:r>
            <w:r>
              <w:tab/>
            </w:r>
            <w:r>
              <w:tab/>
            </w:r>
            <w:r>
              <w:tab/>
            </w:r>
            <w:r>
              <w:tab/>
              <w:t>&lt;!-- IP --&gt;</w:t>
            </w:r>
          </w:p>
          <w:p w:rsidR="005A64BD" w:rsidRDefault="005A64BD" w:rsidP="005A64BD">
            <w:r>
              <w:tab/>
            </w:r>
            <w:r>
              <w:tab/>
            </w:r>
            <w:r>
              <w:tab/>
            </w:r>
            <w:r>
              <w:tab/>
            </w:r>
            <w:r>
              <w:tab/>
              <w:t>&lt;constructor-arg index="0"&gt;</w:t>
            </w:r>
          </w:p>
          <w:p w:rsidR="005A64BD" w:rsidRDefault="005A64BD" w:rsidP="005A64BD">
            <w:r>
              <w:tab/>
            </w:r>
            <w:r>
              <w:tab/>
            </w:r>
            <w:r>
              <w:tab/>
            </w:r>
            <w:r>
              <w:tab/>
            </w:r>
            <w:r>
              <w:tab/>
            </w:r>
            <w:r>
              <w:tab/>
              <w:t>&lt;value&gt;192.168.200.128&lt;/value&gt;</w:t>
            </w:r>
          </w:p>
          <w:p w:rsidR="005A64BD" w:rsidRDefault="005A64BD" w:rsidP="005A64BD">
            <w:r>
              <w:tab/>
            </w:r>
            <w:r>
              <w:tab/>
            </w:r>
            <w:r>
              <w:tab/>
            </w:r>
            <w:r>
              <w:tab/>
            </w:r>
            <w:r>
              <w:tab/>
              <w:t>&lt;/constructor-arg&gt;</w:t>
            </w:r>
          </w:p>
          <w:p w:rsidR="005A64BD" w:rsidRDefault="005A64BD" w:rsidP="005A64BD">
            <w:r>
              <w:tab/>
            </w:r>
            <w:r>
              <w:tab/>
            </w:r>
            <w:r>
              <w:tab/>
            </w:r>
            <w:r>
              <w:tab/>
            </w:r>
            <w:r>
              <w:tab/>
              <w:t>&lt;!-- port --&gt;</w:t>
            </w:r>
          </w:p>
          <w:p w:rsidR="005A64BD" w:rsidRDefault="005A64BD" w:rsidP="005A64BD">
            <w:r>
              <w:tab/>
            </w:r>
            <w:r>
              <w:tab/>
            </w:r>
            <w:r>
              <w:tab/>
            </w:r>
            <w:r>
              <w:tab/>
            </w:r>
            <w:r>
              <w:tab/>
              <w:t>&lt;constructor-arg index="1"&gt;</w:t>
            </w:r>
          </w:p>
          <w:p w:rsidR="005A64BD" w:rsidRDefault="005A64BD" w:rsidP="005A64BD">
            <w:r>
              <w:tab/>
            </w:r>
            <w:r>
              <w:tab/>
            </w:r>
            <w:r>
              <w:tab/>
            </w:r>
            <w:r>
              <w:tab/>
            </w:r>
            <w:r>
              <w:tab/>
            </w:r>
            <w:r>
              <w:tab/>
              <w:t>&lt;value&gt;6383&lt;/value&gt;</w:t>
            </w:r>
          </w:p>
          <w:p w:rsidR="005A64BD" w:rsidRDefault="005A64BD" w:rsidP="005A64BD">
            <w:r>
              <w:tab/>
            </w:r>
            <w:r>
              <w:tab/>
            </w:r>
            <w:r>
              <w:tab/>
            </w:r>
            <w:r>
              <w:tab/>
            </w:r>
            <w:r>
              <w:tab/>
              <w:t>&lt;/constructor-arg&gt;</w:t>
            </w:r>
          </w:p>
          <w:p w:rsidR="005A64BD" w:rsidRDefault="005A64BD" w:rsidP="005A64BD">
            <w:r>
              <w:tab/>
            </w:r>
            <w:r>
              <w:tab/>
            </w:r>
            <w:r>
              <w:tab/>
            </w:r>
            <w:r>
              <w:tab/>
              <w:t>&lt;/bean&gt;</w:t>
            </w:r>
          </w:p>
          <w:p w:rsidR="005A64BD" w:rsidRDefault="005A64BD" w:rsidP="005A64BD">
            <w:r>
              <w:tab/>
            </w:r>
            <w:r>
              <w:tab/>
            </w:r>
            <w:r>
              <w:tab/>
            </w:r>
            <w:r>
              <w:tab/>
              <w:t>&lt;bean class="redis.clients.jedis.HostAndPort"&gt;</w:t>
            </w:r>
          </w:p>
          <w:p w:rsidR="005A64BD" w:rsidRDefault="005A64BD" w:rsidP="005A64BD">
            <w:r>
              <w:tab/>
            </w:r>
            <w:r>
              <w:tab/>
            </w:r>
            <w:r>
              <w:tab/>
            </w:r>
            <w:r>
              <w:tab/>
            </w:r>
            <w:r>
              <w:tab/>
              <w:t>&lt;!-- IP --&gt;</w:t>
            </w:r>
          </w:p>
          <w:p w:rsidR="005A64BD" w:rsidRDefault="005A64BD" w:rsidP="005A64BD">
            <w:r>
              <w:tab/>
            </w:r>
            <w:r>
              <w:tab/>
            </w:r>
            <w:r>
              <w:tab/>
            </w:r>
            <w:r>
              <w:tab/>
            </w:r>
            <w:r>
              <w:tab/>
              <w:t>&lt;constructor-arg index="0"&gt;</w:t>
            </w:r>
          </w:p>
          <w:p w:rsidR="005A64BD" w:rsidRDefault="005A64BD" w:rsidP="005A64BD">
            <w:r>
              <w:tab/>
            </w:r>
            <w:r>
              <w:tab/>
            </w:r>
            <w:r>
              <w:tab/>
            </w:r>
            <w:r>
              <w:tab/>
            </w:r>
            <w:r>
              <w:tab/>
            </w:r>
            <w:r>
              <w:tab/>
              <w:t>&lt;value&gt;192.168.200.128&lt;/value&gt;</w:t>
            </w:r>
          </w:p>
          <w:p w:rsidR="005A64BD" w:rsidRDefault="005A64BD" w:rsidP="005A64BD">
            <w:r>
              <w:tab/>
            </w:r>
            <w:r>
              <w:tab/>
            </w:r>
            <w:r>
              <w:tab/>
            </w:r>
            <w:r>
              <w:tab/>
            </w:r>
            <w:r>
              <w:tab/>
              <w:t>&lt;/constructor-arg&gt;</w:t>
            </w:r>
          </w:p>
          <w:p w:rsidR="005A64BD" w:rsidRDefault="005A64BD" w:rsidP="005A64BD">
            <w:r>
              <w:tab/>
            </w:r>
            <w:r>
              <w:tab/>
            </w:r>
            <w:r>
              <w:tab/>
            </w:r>
            <w:r>
              <w:tab/>
            </w:r>
            <w:r>
              <w:tab/>
              <w:t>&lt;!-- port --&gt;</w:t>
            </w:r>
          </w:p>
          <w:p w:rsidR="005A64BD" w:rsidRDefault="005A64BD" w:rsidP="005A64BD">
            <w:r>
              <w:tab/>
            </w:r>
            <w:r>
              <w:tab/>
            </w:r>
            <w:r>
              <w:tab/>
            </w:r>
            <w:r>
              <w:tab/>
            </w:r>
            <w:r>
              <w:tab/>
              <w:t>&lt;constructor-arg index="1"&gt;</w:t>
            </w:r>
          </w:p>
          <w:p w:rsidR="005A64BD" w:rsidRDefault="005A64BD" w:rsidP="005A64BD">
            <w:r>
              <w:tab/>
            </w:r>
            <w:r>
              <w:tab/>
            </w:r>
            <w:r>
              <w:tab/>
            </w:r>
            <w:r>
              <w:tab/>
            </w:r>
            <w:r>
              <w:tab/>
            </w:r>
            <w:r>
              <w:tab/>
              <w:t>&lt;value&gt;6384&lt;/value&gt;</w:t>
            </w:r>
          </w:p>
          <w:p w:rsidR="005A64BD" w:rsidRDefault="005A64BD" w:rsidP="005A64BD">
            <w:r>
              <w:tab/>
            </w:r>
            <w:r>
              <w:tab/>
            </w:r>
            <w:r>
              <w:tab/>
            </w:r>
            <w:r>
              <w:tab/>
            </w:r>
            <w:r>
              <w:tab/>
              <w:t>&lt;/constructor-arg&gt;</w:t>
            </w:r>
          </w:p>
          <w:p w:rsidR="005A64BD" w:rsidRDefault="005A64BD" w:rsidP="005A64BD">
            <w:r>
              <w:tab/>
            </w:r>
            <w:r>
              <w:tab/>
            </w:r>
            <w:r>
              <w:tab/>
            </w:r>
            <w:r>
              <w:tab/>
              <w:t>&lt;/bean&gt;</w:t>
            </w:r>
          </w:p>
          <w:p w:rsidR="005A64BD" w:rsidRDefault="005A64BD" w:rsidP="005A64BD">
            <w:r>
              <w:tab/>
            </w:r>
            <w:r>
              <w:tab/>
            </w:r>
            <w:r>
              <w:tab/>
              <w:t>&lt;/set&gt;</w:t>
            </w:r>
          </w:p>
          <w:p w:rsidR="005A64BD" w:rsidRDefault="005A64BD" w:rsidP="005A64BD">
            <w:r>
              <w:tab/>
            </w:r>
            <w:r>
              <w:tab/>
              <w:t>&lt;/constructor-arg&gt;</w:t>
            </w:r>
          </w:p>
          <w:p w:rsidR="005A64BD" w:rsidRDefault="005A64BD" w:rsidP="005A64BD">
            <w:pPr>
              <w:rPr>
                <w:rFonts w:hint="eastAsia"/>
              </w:rPr>
            </w:pPr>
            <w:r>
              <w:rPr>
                <w:rFonts w:hint="eastAsia"/>
              </w:rPr>
              <w:tab/>
            </w:r>
            <w:r>
              <w:rPr>
                <w:rFonts w:hint="eastAsia"/>
              </w:rPr>
              <w:tab/>
              <w:t xml:space="preserve">&lt;!-- </w:t>
            </w:r>
            <w:r>
              <w:rPr>
                <w:rFonts w:hint="eastAsia"/>
              </w:rPr>
              <w:t>连接池的配置类</w:t>
            </w:r>
            <w:r>
              <w:rPr>
                <w:rFonts w:hint="eastAsia"/>
              </w:rPr>
              <w:t xml:space="preserve"> --&gt;</w:t>
            </w:r>
          </w:p>
          <w:p w:rsidR="005A64BD" w:rsidRDefault="005A64BD" w:rsidP="005A64BD">
            <w:r>
              <w:tab/>
            </w:r>
            <w:r>
              <w:tab/>
              <w:t>&lt;constructor-arg index="1" ref="jedisPoolConfig" /&gt;</w:t>
            </w:r>
          </w:p>
          <w:p w:rsidR="005A64BD" w:rsidRDefault="005A64BD" w:rsidP="005A64BD">
            <w:r>
              <w:tab/>
              <w:t>&lt;/bean&gt;</w:t>
            </w:r>
          </w:p>
        </w:tc>
      </w:tr>
    </w:tbl>
    <w:p w:rsidR="00DD3873" w:rsidRDefault="00D5491B" w:rsidP="00D5491B">
      <w:pPr>
        <w:pStyle w:val="4"/>
        <w:rPr>
          <w:rFonts w:hint="eastAsia"/>
        </w:rPr>
      </w:pPr>
      <w:r>
        <w:rPr>
          <w:rFonts w:hint="eastAsia"/>
        </w:rPr>
        <w:lastRenderedPageBreak/>
        <w:t>TestJedis</w:t>
      </w:r>
      <w:r>
        <w:rPr>
          <w:rFonts w:hint="eastAsia"/>
        </w:rPr>
        <w:t>测试类中</w:t>
      </w:r>
    </w:p>
    <w:tbl>
      <w:tblPr>
        <w:tblStyle w:val="a8"/>
        <w:tblW w:w="0" w:type="auto"/>
        <w:tblLook w:val="04A0" w:firstRow="1" w:lastRow="0" w:firstColumn="1" w:lastColumn="0" w:noHBand="0" w:noVBand="1"/>
      </w:tblPr>
      <w:tblGrid>
        <w:gridCol w:w="8522"/>
      </w:tblGrid>
      <w:tr w:rsidR="002C34F4" w:rsidTr="002C34F4">
        <w:tc>
          <w:tcPr>
            <w:tcW w:w="8522" w:type="dxa"/>
          </w:tcPr>
          <w:p w:rsidR="002C34F4" w:rsidRDefault="002C34F4" w:rsidP="002C34F4">
            <w:pPr>
              <w:rPr>
                <w:rFonts w:hint="eastAsia"/>
              </w:rPr>
            </w:pPr>
            <w:r>
              <w:rPr>
                <w:rFonts w:hint="eastAsia"/>
              </w:rPr>
              <w:tab/>
              <w:t>//</w:t>
            </w:r>
            <w:r>
              <w:rPr>
                <w:rFonts w:hint="eastAsia"/>
              </w:rPr>
              <w:t>将</w:t>
            </w:r>
            <w:r>
              <w:rPr>
                <w:rFonts w:hint="eastAsia"/>
              </w:rPr>
              <w:t>Redis</w:t>
            </w:r>
            <w:r>
              <w:rPr>
                <w:rFonts w:hint="eastAsia"/>
              </w:rPr>
              <w:t>集群版的</w:t>
            </w:r>
            <w:r>
              <w:rPr>
                <w:rFonts w:hint="eastAsia"/>
              </w:rPr>
              <w:t>Java</w:t>
            </w:r>
            <w:r>
              <w:rPr>
                <w:rFonts w:hint="eastAsia"/>
              </w:rPr>
              <w:t>接口交由</w:t>
            </w:r>
            <w:r>
              <w:rPr>
                <w:rFonts w:hint="eastAsia"/>
              </w:rPr>
              <w:t>Spring</w:t>
            </w:r>
            <w:r>
              <w:rPr>
                <w:rFonts w:hint="eastAsia"/>
              </w:rPr>
              <w:t>管理</w:t>
            </w:r>
          </w:p>
          <w:p w:rsidR="002C34F4" w:rsidRDefault="002C34F4" w:rsidP="002C34F4">
            <w:r>
              <w:lastRenderedPageBreak/>
              <w:tab/>
              <w:t>@Autowired</w:t>
            </w:r>
          </w:p>
          <w:p w:rsidR="002C34F4" w:rsidRDefault="002C34F4" w:rsidP="002C34F4">
            <w:r>
              <w:tab/>
              <w:t>private JedisCluster jedisCluster;</w:t>
            </w:r>
          </w:p>
          <w:p w:rsidR="002C34F4" w:rsidRDefault="002C34F4" w:rsidP="002C34F4">
            <w:r>
              <w:tab/>
            </w:r>
          </w:p>
          <w:p w:rsidR="002C34F4" w:rsidRDefault="002C34F4" w:rsidP="002C34F4">
            <w:r>
              <w:tab/>
              <w:t>@Test</w:t>
            </w:r>
          </w:p>
          <w:p w:rsidR="002C34F4" w:rsidRDefault="002C34F4" w:rsidP="002C34F4">
            <w:r>
              <w:tab/>
              <w:t>public void testJedisClusterSpring() throws Exception {</w:t>
            </w:r>
          </w:p>
          <w:p w:rsidR="002C34F4" w:rsidRDefault="002C34F4" w:rsidP="002C34F4">
            <w:pPr>
              <w:rPr>
                <w:rFonts w:hint="eastAsia"/>
              </w:rPr>
            </w:pPr>
            <w:r>
              <w:rPr>
                <w:rFonts w:hint="eastAsia"/>
              </w:rPr>
              <w:tab/>
            </w:r>
            <w:r>
              <w:rPr>
                <w:rFonts w:hint="eastAsia"/>
              </w:rPr>
              <w:tab/>
              <w:t>//</w:t>
            </w:r>
            <w:r>
              <w:rPr>
                <w:rFonts w:hint="eastAsia"/>
              </w:rPr>
              <w:t>保存数据</w:t>
            </w:r>
          </w:p>
          <w:p w:rsidR="002C34F4" w:rsidRDefault="002C34F4" w:rsidP="002C34F4">
            <w:r>
              <w:tab/>
            </w:r>
            <w:r>
              <w:tab/>
              <w:t>jedisCluster.set("xiena", "36");</w:t>
            </w:r>
          </w:p>
          <w:p w:rsidR="002C34F4" w:rsidRDefault="002C34F4" w:rsidP="002C34F4">
            <w:pPr>
              <w:rPr>
                <w:rFonts w:hint="eastAsia"/>
              </w:rPr>
            </w:pPr>
            <w:r>
              <w:rPr>
                <w:rFonts w:hint="eastAsia"/>
              </w:rPr>
              <w:tab/>
            </w:r>
            <w:r>
              <w:rPr>
                <w:rFonts w:hint="eastAsia"/>
              </w:rPr>
              <w:tab/>
              <w:t>//</w:t>
            </w:r>
            <w:r>
              <w:rPr>
                <w:rFonts w:hint="eastAsia"/>
              </w:rPr>
              <w:t>取数据</w:t>
            </w:r>
          </w:p>
          <w:p w:rsidR="002C34F4" w:rsidRDefault="002C34F4" w:rsidP="002C34F4">
            <w:r>
              <w:tab/>
            </w:r>
            <w:r>
              <w:tab/>
              <w:t>String num = jedisCluster.get("xiena");</w:t>
            </w:r>
          </w:p>
          <w:p w:rsidR="002C34F4" w:rsidRDefault="002C34F4" w:rsidP="002C34F4">
            <w:r>
              <w:tab/>
            </w:r>
            <w:r>
              <w:tab/>
              <w:t>System.out.println(num);</w:t>
            </w:r>
          </w:p>
          <w:p w:rsidR="002C34F4" w:rsidRDefault="002C34F4" w:rsidP="002C34F4">
            <w:r>
              <w:tab/>
              <w:t>}</w:t>
            </w:r>
          </w:p>
        </w:tc>
      </w:tr>
    </w:tbl>
    <w:p w:rsidR="00D5491B" w:rsidRDefault="00DC2BB7" w:rsidP="00DC2BB7">
      <w:pPr>
        <w:pStyle w:val="2"/>
        <w:rPr>
          <w:rFonts w:hint="eastAsia"/>
        </w:rPr>
      </w:pPr>
      <w:r>
        <w:rPr>
          <w:rFonts w:hint="eastAsia"/>
        </w:rPr>
        <w:lastRenderedPageBreak/>
        <w:t>Redis</w:t>
      </w:r>
      <w:r>
        <w:rPr>
          <w:rFonts w:hint="eastAsia"/>
        </w:rPr>
        <w:t>扩容</w:t>
      </w:r>
      <w:r w:rsidR="002924DD">
        <w:t>—</w:t>
      </w:r>
      <w:r w:rsidR="002924DD">
        <w:rPr>
          <w:rFonts w:hint="eastAsia"/>
        </w:rPr>
        <w:t>添加一台</w:t>
      </w:r>
      <w:r w:rsidR="002924DD">
        <w:rPr>
          <w:rFonts w:hint="eastAsia"/>
        </w:rPr>
        <w:t>Redis</w:t>
      </w:r>
      <w:r w:rsidR="002924DD">
        <w:rPr>
          <w:rFonts w:hint="eastAsia"/>
        </w:rPr>
        <w:t>服务器主机</w:t>
      </w:r>
    </w:p>
    <w:p w:rsidR="00716521" w:rsidRDefault="00713534" w:rsidP="00713534">
      <w:pPr>
        <w:pStyle w:val="3"/>
        <w:rPr>
          <w:rFonts w:hint="eastAsia"/>
        </w:rPr>
      </w:pPr>
      <w:r>
        <w:rPr>
          <w:rFonts w:hint="eastAsia"/>
        </w:rPr>
        <w:t>复出二台</w:t>
      </w:r>
      <w:r>
        <w:rPr>
          <w:rFonts w:hint="eastAsia"/>
        </w:rPr>
        <w:t>Redis</w:t>
      </w:r>
      <w:r>
        <w:rPr>
          <w:rFonts w:hint="eastAsia"/>
        </w:rPr>
        <w:t>服务器</w:t>
      </w:r>
    </w:p>
    <w:p w:rsidR="00713534" w:rsidRDefault="00713534" w:rsidP="00713534">
      <w:pPr>
        <w:rPr>
          <w:rFonts w:hint="eastAsia"/>
        </w:rPr>
      </w:pPr>
      <w:r>
        <w:rPr>
          <w:noProof/>
        </w:rPr>
        <w:drawing>
          <wp:inline distT="0" distB="0" distL="0" distR="0" wp14:anchorId="78010C48" wp14:editId="291C4F64">
            <wp:extent cx="5274310" cy="473711"/>
            <wp:effectExtent l="0" t="0" r="2540" b="254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274310" cy="473711"/>
                    </a:xfrm>
                    <a:prstGeom prst="rect">
                      <a:avLst/>
                    </a:prstGeom>
                  </pic:spPr>
                </pic:pic>
              </a:graphicData>
            </a:graphic>
          </wp:inline>
        </w:drawing>
      </w:r>
    </w:p>
    <w:p w:rsidR="00713534" w:rsidRDefault="00713534" w:rsidP="00713534">
      <w:pPr>
        <w:pStyle w:val="3"/>
        <w:rPr>
          <w:rFonts w:hint="eastAsia"/>
        </w:rPr>
      </w:pPr>
      <w:r>
        <w:rPr>
          <w:rFonts w:hint="eastAsia"/>
        </w:rPr>
        <w:t>删除</w:t>
      </w:r>
      <w:r>
        <w:rPr>
          <w:rFonts w:hint="eastAsia"/>
        </w:rPr>
        <w:t>6379</w:t>
      </w:r>
      <w:r>
        <w:rPr>
          <w:rFonts w:hint="eastAsia"/>
        </w:rPr>
        <w:t>产生的数据库及节点信息文件</w:t>
      </w:r>
    </w:p>
    <w:p w:rsidR="00713534" w:rsidRDefault="000A7E93" w:rsidP="00713534">
      <w:pPr>
        <w:rPr>
          <w:rFonts w:hint="eastAsia"/>
        </w:rPr>
      </w:pPr>
      <w:r>
        <w:rPr>
          <w:noProof/>
        </w:rPr>
        <w:drawing>
          <wp:inline distT="0" distB="0" distL="0" distR="0" wp14:anchorId="118354C1" wp14:editId="1FEFA7F8">
            <wp:extent cx="5274310" cy="1732464"/>
            <wp:effectExtent l="0" t="0" r="2540" b="127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274310" cy="1732464"/>
                    </a:xfrm>
                    <a:prstGeom prst="rect">
                      <a:avLst/>
                    </a:prstGeom>
                  </pic:spPr>
                </pic:pic>
              </a:graphicData>
            </a:graphic>
          </wp:inline>
        </w:drawing>
      </w:r>
    </w:p>
    <w:p w:rsidR="007757D7" w:rsidRDefault="007757D7" w:rsidP="007757D7">
      <w:pPr>
        <w:pStyle w:val="3"/>
        <w:rPr>
          <w:rFonts w:hint="eastAsia"/>
        </w:rPr>
      </w:pPr>
      <w:r>
        <w:rPr>
          <w:rFonts w:hint="eastAsia"/>
        </w:rPr>
        <w:t>添加主节点</w:t>
      </w:r>
      <w:r w:rsidR="00C918FF">
        <w:rPr>
          <w:rFonts w:hint="eastAsia"/>
        </w:rPr>
        <w:t xml:space="preserve">  6385</w:t>
      </w:r>
    </w:p>
    <w:p w:rsidR="007757D7" w:rsidRDefault="007757D7" w:rsidP="007757D7">
      <w:pPr>
        <w:rPr>
          <w:rFonts w:hint="eastAsia"/>
        </w:rPr>
      </w:pPr>
      <w:r>
        <w:rPr>
          <w:noProof/>
        </w:rPr>
        <w:drawing>
          <wp:inline distT="0" distB="0" distL="0" distR="0" wp14:anchorId="65BD91C2" wp14:editId="37BB248A">
            <wp:extent cx="5274310" cy="133079"/>
            <wp:effectExtent l="0" t="0" r="0" b="63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274310" cy="133079"/>
                    </a:xfrm>
                    <a:prstGeom prst="rect">
                      <a:avLst/>
                    </a:prstGeom>
                  </pic:spPr>
                </pic:pic>
              </a:graphicData>
            </a:graphic>
          </wp:inline>
        </w:drawing>
      </w:r>
    </w:p>
    <w:p w:rsidR="00FB33E1" w:rsidRDefault="00FB33E1" w:rsidP="00FB33E1">
      <w:pPr>
        <w:pStyle w:val="3"/>
        <w:rPr>
          <w:rFonts w:hint="eastAsia"/>
        </w:rPr>
      </w:pPr>
      <w:r>
        <w:rPr>
          <w:rFonts w:hint="eastAsia"/>
        </w:rPr>
        <w:lastRenderedPageBreak/>
        <w:t>确认</w:t>
      </w:r>
      <w:r>
        <w:rPr>
          <w:rFonts w:hint="eastAsia"/>
        </w:rPr>
        <w:t xml:space="preserve">6385 </w:t>
      </w:r>
      <w:r>
        <w:rPr>
          <w:rFonts w:hint="eastAsia"/>
        </w:rPr>
        <w:t>主节点添加成功</w:t>
      </w:r>
    </w:p>
    <w:p w:rsidR="00FB33E1" w:rsidRDefault="00FB33E1" w:rsidP="00FB33E1">
      <w:pPr>
        <w:rPr>
          <w:rFonts w:hint="eastAsia"/>
        </w:rPr>
      </w:pPr>
      <w:r>
        <w:rPr>
          <w:noProof/>
        </w:rPr>
        <w:drawing>
          <wp:inline distT="0" distB="0" distL="0" distR="0" wp14:anchorId="2852893C" wp14:editId="7AA9BC28">
            <wp:extent cx="5274310" cy="1250817"/>
            <wp:effectExtent l="0" t="0" r="2540" b="698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274310" cy="1250817"/>
                    </a:xfrm>
                    <a:prstGeom prst="rect">
                      <a:avLst/>
                    </a:prstGeom>
                  </pic:spPr>
                </pic:pic>
              </a:graphicData>
            </a:graphic>
          </wp:inline>
        </w:drawing>
      </w:r>
    </w:p>
    <w:p w:rsidR="00FB33E1" w:rsidRPr="00FB33E1" w:rsidRDefault="00FB33E1" w:rsidP="00FB33E1">
      <w:pPr>
        <w:rPr>
          <w:rFonts w:hint="eastAsia"/>
        </w:rPr>
      </w:pPr>
    </w:p>
    <w:p w:rsidR="007757D7" w:rsidRPr="007757D7" w:rsidRDefault="007757D7" w:rsidP="007757D7">
      <w:pPr>
        <w:rPr>
          <w:rFonts w:hint="eastAsia"/>
        </w:rPr>
      </w:pPr>
    </w:p>
    <w:p w:rsidR="002924DD" w:rsidRDefault="00ED174E" w:rsidP="00ED174E">
      <w:pPr>
        <w:pStyle w:val="2"/>
        <w:rPr>
          <w:rFonts w:hint="eastAsia"/>
        </w:rPr>
      </w:pPr>
      <w:r>
        <w:rPr>
          <w:rFonts w:hint="eastAsia"/>
        </w:rPr>
        <w:t>Redis</w:t>
      </w:r>
      <w:r>
        <w:rPr>
          <w:rFonts w:hint="eastAsia"/>
        </w:rPr>
        <w:t>分配槽位</w:t>
      </w:r>
      <w:r w:rsidR="00EA23B3">
        <w:rPr>
          <w:rFonts w:hint="eastAsia"/>
        </w:rPr>
        <w:t>给新的</w:t>
      </w:r>
      <w:r w:rsidR="00EA23B3">
        <w:rPr>
          <w:rFonts w:hint="eastAsia"/>
        </w:rPr>
        <w:t>Redis</w:t>
      </w:r>
      <w:r w:rsidR="00EA23B3">
        <w:rPr>
          <w:rFonts w:hint="eastAsia"/>
        </w:rPr>
        <w:t>（</w:t>
      </w:r>
      <w:r w:rsidR="00EA23B3">
        <w:rPr>
          <w:rFonts w:hint="eastAsia"/>
        </w:rPr>
        <w:t>6385</w:t>
      </w:r>
      <w:r w:rsidR="00EA23B3">
        <w:rPr>
          <w:rFonts w:hint="eastAsia"/>
        </w:rPr>
        <w:t>）</w:t>
      </w:r>
    </w:p>
    <w:p w:rsidR="00EA23B3" w:rsidRDefault="00F83F64" w:rsidP="00F83F64">
      <w:pPr>
        <w:pStyle w:val="3"/>
        <w:rPr>
          <w:rFonts w:hint="eastAsia"/>
        </w:rPr>
      </w:pPr>
      <w:r>
        <w:rPr>
          <w:rFonts w:hint="eastAsia"/>
        </w:rPr>
        <w:t>以分配槽位的命令连接到集群</w:t>
      </w:r>
    </w:p>
    <w:p w:rsidR="00F83F64" w:rsidRDefault="00A958FB" w:rsidP="00F83F64">
      <w:pPr>
        <w:rPr>
          <w:rFonts w:hint="eastAsia"/>
        </w:rPr>
      </w:pPr>
      <w:r>
        <w:rPr>
          <w:noProof/>
        </w:rPr>
        <w:drawing>
          <wp:inline distT="0" distB="0" distL="0" distR="0" wp14:anchorId="68CFA5E4" wp14:editId="46BC223B">
            <wp:extent cx="5274310" cy="2298964"/>
            <wp:effectExtent l="0" t="0" r="2540" b="635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274310" cy="2298964"/>
                    </a:xfrm>
                    <a:prstGeom prst="rect">
                      <a:avLst/>
                    </a:prstGeom>
                  </pic:spPr>
                </pic:pic>
              </a:graphicData>
            </a:graphic>
          </wp:inline>
        </w:drawing>
      </w:r>
    </w:p>
    <w:p w:rsidR="00A958FB" w:rsidRDefault="00A958FB" w:rsidP="00A958FB">
      <w:pPr>
        <w:pStyle w:val="3"/>
        <w:rPr>
          <w:rFonts w:hint="eastAsia"/>
        </w:rPr>
      </w:pPr>
      <w:r>
        <w:rPr>
          <w:rFonts w:hint="eastAsia"/>
        </w:rPr>
        <w:lastRenderedPageBreak/>
        <w:t>指定分配槽位数（给</w:t>
      </w:r>
      <w:r>
        <w:rPr>
          <w:rFonts w:hint="eastAsia"/>
        </w:rPr>
        <w:t>6385</w:t>
      </w:r>
      <w:r>
        <w:rPr>
          <w:rFonts w:hint="eastAsia"/>
        </w:rPr>
        <w:t>）</w:t>
      </w:r>
    </w:p>
    <w:p w:rsidR="00A958FB" w:rsidRDefault="00320999" w:rsidP="00A958FB">
      <w:pPr>
        <w:rPr>
          <w:rFonts w:hint="eastAsia"/>
        </w:rPr>
      </w:pPr>
      <w:r>
        <w:rPr>
          <w:noProof/>
        </w:rPr>
        <w:drawing>
          <wp:inline distT="0" distB="0" distL="0" distR="0" wp14:anchorId="2FF537F7" wp14:editId="64FE55E8">
            <wp:extent cx="5274310" cy="3367256"/>
            <wp:effectExtent l="0" t="0" r="2540" b="50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274310" cy="3367256"/>
                    </a:xfrm>
                    <a:prstGeom prst="rect">
                      <a:avLst/>
                    </a:prstGeom>
                  </pic:spPr>
                </pic:pic>
              </a:graphicData>
            </a:graphic>
          </wp:inline>
        </w:drawing>
      </w:r>
    </w:p>
    <w:p w:rsidR="00320999" w:rsidRDefault="00177B03" w:rsidP="00177B03">
      <w:pPr>
        <w:pStyle w:val="3"/>
        <w:rPr>
          <w:rFonts w:hint="eastAsia"/>
        </w:rPr>
      </w:pPr>
      <w:r>
        <w:rPr>
          <w:rFonts w:hint="eastAsia"/>
        </w:rPr>
        <w:t>指定</w:t>
      </w:r>
      <w:r>
        <w:rPr>
          <w:rFonts w:hint="eastAsia"/>
        </w:rPr>
        <w:t>6379</w:t>
      </w:r>
      <w:r>
        <w:rPr>
          <w:rFonts w:hint="eastAsia"/>
        </w:rPr>
        <w:t>服务器分配</w:t>
      </w:r>
      <w:r>
        <w:rPr>
          <w:rFonts w:hint="eastAsia"/>
        </w:rPr>
        <w:t>500</w:t>
      </w:r>
      <w:r>
        <w:rPr>
          <w:rFonts w:hint="eastAsia"/>
        </w:rPr>
        <w:t>个节点给</w:t>
      </w:r>
      <w:r>
        <w:rPr>
          <w:rFonts w:hint="eastAsia"/>
        </w:rPr>
        <w:t>6385</w:t>
      </w:r>
      <w:r>
        <w:rPr>
          <w:rFonts w:hint="eastAsia"/>
        </w:rPr>
        <w:t>服务器</w:t>
      </w:r>
    </w:p>
    <w:p w:rsidR="00177B03" w:rsidRDefault="00177B03" w:rsidP="00177B03">
      <w:pPr>
        <w:rPr>
          <w:rFonts w:hint="eastAsia"/>
        </w:rPr>
      </w:pPr>
      <w:r>
        <w:rPr>
          <w:noProof/>
        </w:rPr>
        <w:drawing>
          <wp:inline distT="0" distB="0" distL="0" distR="0" wp14:anchorId="61CC462A" wp14:editId="41E17757">
            <wp:extent cx="5274310" cy="839372"/>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274310" cy="839372"/>
                    </a:xfrm>
                    <a:prstGeom prst="rect">
                      <a:avLst/>
                    </a:prstGeom>
                  </pic:spPr>
                </pic:pic>
              </a:graphicData>
            </a:graphic>
          </wp:inline>
        </w:drawing>
      </w:r>
    </w:p>
    <w:p w:rsidR="00177B03" w:rsidRDefault="00177B03" w:rsidP="00177B03">
      <w:pPr>
        <w:rPr>
          <w:rFonts w:hint="eastAsia"/>
        </w:rPr>
      </w:pPr>
    </w:p>
    <w:p w:rsidR="00177B03" w:rsidRDefault="00177B03" w:rsidP="00177B03">
      <w:pPr>
        <w:rPr>
          <w:rFonts w:hint="eastAsia"/>
        </w:rPr>
      </w:pPr>
      <w:r>
        <w:rPr>
          <w:noProof/>
        </w:rPr>
        <w:lastRenderedPageBreak/>
        <w:drawing>
          <wp:inline distT="0" distB="0" distL="0" distR="0" wp14:anchorId="72697D47" wp14:editId="0C7FFD8F">
            <wp:extent cx="5274310" cy="3473475"/>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274310" cy="3473475"/>
                    </a:xfrm>
                    <a:prstGeom prst="rect">
                      <a:avLst/>
                    </a:prstGeom>
                  </pic:spPr>
                </pic:pic>
              </a:graphicData>
            </a:graphic>
          </wp:inline>
        </w:drawing>
      </w:r>
    </w:p>
    <w:p w:rsidR="003950B3" w:rsidRDefault="003950B3" w:rsidP="003950B3">
      <w:pPr>
        <w:pStyle w:val="3"/>
        <w:rPr>
          <w:rFonts w:hint="eastAsia"/>
        </w:rPr>
      </w:pPr>
      <w:r>
        <w:rPr>
          <w:rFonts w:hint="eastAsia"/>
        </w:rPr>
        <w:t>确认分配槽位成功</w:t>
      </w:r>
    </w:p>
    <w:p w:rsidR="003950B3" w:rsidRDefault="003950B3" w:rsidP="003950B3">
      <w:pPr>
        <w:rPr>
          <w:rFonts w:hint="eastAsia"/>
        </w:rPr>
      </w:pPr>
      <w:r>
        <w:rPr>
          <w:noProof/>
        </w:rPr>
        <w:drawing>
          <wp:inline distT="0" distB="0" distL="0" distR="0" wp14:anchorId="03D9BCBF" wp14:editId="23BEA5BD">
            <wp:extent cx="5274310" cy="1358867"/>
            <wp:effectExtent l="0" t="0" r="254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274310" cy="1358867"/>
                    </a:xfrm>
                    <a:prstGeom prst="rect">
                      <a:avLst/>
                    </a:prstGeom>
                  </pic:spPr>
                </pic:pic>
              </a:graphicData>
            </a:graphic>
          </wp:inline>
        </w:drawing>
      </w:r>
    </w:p>
    <w:p w:rsidR="003950B3" w:rsidRDefault="00FF4FC2" w:rsidP="00FF4FC2">
      <w:pPr>
        <w:pStyle w:val="3"/>
        <w:rPr>
          <w:rFonts w:hint="eastAsia"/>
        </w:rPr>
      </w:pPr>
      <w:r>
        <w:rPr>
          <w:rFonts w:hint="eastAsia"/>
        </w:rPr>
        <w:t>添加从节点</w:t>
      </w:r>
    </w:p>
    <w:p w:rsidR="00FF4FC2" w:rsidRDefault="00FF4FC2" w:rsidP="00FF4FC2">
      <w:pPr>
        <w:rPr>
          <w:rFonts w:hint="eastAsia"/>
        </w:rPr>
      </w:pPr>
      <w:r>
        <w:rPr>
          <w:noProof/>
        </w:rPr>
        <w:drawing>
          <wp:inline distT="0" distB="0" distL="0" distR="0" wp14:anchorId="770E00A0" wp14:editId="57F9DE8C">
            <wp:extent cx="5274310" cy="250286"/>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274310" cy="250286"/>
                    </a:xfrm>
                    <a:prstGeom prst="rect">
                      <a:avLst/>
                    </a:prstGeom>
                  </pic:spPr>
                </pic:pic>
              </a:graphicData>
            </a:graphic>
          </wp:inline>
        </w:drawing>
      </w:r>
    </w:p>
    <w:p w:rsidR="00FF4FC2" w:rsidRDefault="00FF4FC2" w:rsidP="00FF4FC2">
      <w:pPr>
        <w:pStyle w:val="3"/>
        <w:rPr>
          <w:rFonts w:hint="eastAsia"/>
        </w:rPr>
      </w:pPr>
      <w:r>
        <w:rPr>
          <w:rFonts w:hint="eastAsia"/>
        </w:rPr>
        <w:lastRenderedPageBreak/>
        <w:t>确认从节点添加成功</w:t>
      </w:r>
    </w:p>
    <w:p w:rsidR="00FF4FC2" w:rsidRDefault="001D24B9" w:rsidP="00FF4FC2">
      <w:pPr>
        <w:rPr>
          <w:rFonts w:hint="eastAsia"/>
        </w:rPr>
      </w:pPr>
      <w:r>
        <w:rPr>
          <w:noProof/>
        </w:rPr>
        <w:drawing>
          <wp:inline distT="0" distB="0" distL="0" distR="0" wp14:anchorId="68EBA5A3" wp14:editId="7624354E">
            <wp:extent cx="5274310" cy="1432122"/>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274310" cy="1432122"/>
                    </a:xfrm>
                    <a:prstGeom prst="rect">
                      <a:avLst/>
                    </a:prstGeom>
                  </pic:spPr>
                </pic:pic>
              </a:graphicData>
            </a:graphic>
          </wp:inline>
        </w:drawing>
      </w:r>
    </w:p>
    <w:p w:rsidR="001D24B9" w:rsidRDefault="00CE7931" w:rsidP="00CE7931">
      <w:pPr>
        <w:pStyle w:val="3"/>
        <w:rPr>
          <w:rFonts w:hint="eastAsia"/>
        </w:rPr>
      </w:pPr>
      <w:r>
        <w:rPr>
          <w:rFonts w:hint="eastAsia"/>
        </w:rPr>
        <w:t>删除</w:t>
      </w:r>
      <w:r>
        <w:rPr>
          <w:rFonts w:hint="eastAsia"/>
        </w:rPr>
        <w:t>Redis</w:t>
      </w:r>
      <w:r w:rsidR="007B3CC6">
        <w:rPr>
          <w:rFonts w:hint="eastAsia"/>
        </w:rPr>
        <w:t>从</w:t>
      </w:r>
      <w:r>
        <w:rPr>
          <w:rFonts w:hint="eastAsia"/>
        </w:rPr>
        <w:t>节点</w:t>
      </w:r>
    </w:p>
    <w:p w:rsidR="007B3CC6" w:rsidRDefault="007B3CC6" w:rsidP="007B3CC6">
      <w:pPr>
        <w:rPr>
          <w:rFonts w:hint="eastAsia"/>
        </w:rPr>
      </w:pPr>
      <w:r>
        <w:rPr>
          <w:noProof/>
        </w:rPr>
        <w:drawing>
          <wp:inline distT="0" distB="0" distL="0" distR="0" wp14:anchorId="57991156" wp14:editId="3D8C154B">
            <wp:extent cx="5274310" cy="1100646"/>
            <wp:effectExtent l="0" t="0" r="2540" b="444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5274310" cy="1100646"/>
                    </a:xfrm>
                    <a:prstGeom prst="rect">
                      <a:avLst/>
                    </a:prstGeom>
                  </pic:spPr>
                </pic:pic>
              </a:graphicData>
            </a:graphic>
          </wp:inline>
        </w:drawing>
      </w:r>
    </w:p>
    <w:p w:rsidR="007B3CC6" w:rsidRDefault="007B3CC6" w:rsidP="007B3CC6">
      <w:pPr>
        <w:pStyle w:val="3"/>
        <w:rPr>
          <w:rFonts w:hint="eastAsia"/>
        </w:rPr>
      </w:pPr>
      <w:r>
        <w:rPr>
          <w:rFonts w:hint="eastAsia"/>
        </w:rPr>
        <w:t>确认删除从节点是否成功</w:t>
      </w:r>
    </w:p>
    <w:p w:rsidR="007B3CC6" w:rsidRPr="007B3CC6" w:rsidRDefault="007B3CC6" w:rsidP="007B3CC6">
      <w:pPr>
        <w:rPr>
          <w:rFonts w:hint="eastAsia"/>
        </w:rPr>
      </w:pPr>
      <w:r>
        <w:rPr>
          <w:noProof/>
        </w:rPr>
        <w:drawing>
          <wp:inline distT="0" distB="0" distL="0" distR="0" wp14:anchorId="14BF27C6" wp14:editId="0C550089">
            <wp:extent cx="5274310" cy="1277677"/>
            <wp:effectExtent l="0" t="0" r="254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274310" cy="1277677"/>
                    </a:xfrm>
                    <a:prstGeom prst="rect">
                      <a:avLst/>
                    </a:prstGeom>
                  </pic:spPr>
                </pic:pic>
              </a:graphicData>
            </a:graphic>
          </wp:inline>
        </w:drawing>
      </w:r>
    </w:p>
    <w:p w:rsidR="00CE7931" w:rsidRDefault="007B3CC6" w:rsidP="007B3CC6">
      <w:pPr>
        <w:pStyle w:val="3"/>
        <w:rPr>
          <w:rFonts w:hint="eastAsia"/>
        </w:rPr>
      </w:pPr>
      <w:r>
        <w:rPr>
          <w:rFonts w:hint="eastAsia"/>
        </w:rPr>
        <w:t>删除</w:t>
      </w:r>
      <w:r>
        <w:rPr>
          <w:rFonts w:hint="eastAsia"/>
        </w:rPr>
        <w:t>Redis</w:t>
      </w:r>
      <w:r>
        <w:rPr>
          <w:rFonts w:hint="eastAsia"/>
        </w:rPr>
        <w:t>的主节点</w:t>
      </w:r>
      <w:r w:rsidR="00B205D0">
        <w:rPr>
          <w:rFonts w:hint="eastAsia"/>
        </w:rPr>
        <w:t>（报错）</w:t>
      </w:r>
    </w:p>
    <w:p w:rsidR="00B205D0" w:rsidRPr="00B205D0" w:rsidRDefault="00B205D0" w:rsidP="00B205D0">
      <w:pPr>
        <w:rPr>
          <w:rFonts w:hint="eastAsia"/>
        </w:rPr>
      </w:pPr>
      <w:r>
        <w:rPr>
          <w:rFonts w:hint="eastAsia"/>
        </w:rPr>
        <w:t>主节点上有槽位、必须先将槽位分配给其它机器，再删除主节点</w:t>
      </w:r>
    </w:p>
    <w:p w:rsidR="007B3CC6" w:rsidRDefault="00B205D0" w:rsidP="007B3CC6">
      <w:pPr>
        <w:rPr>
          <w:rFonts w:hint="eastAsia"/>
        </w:rPr>
      </w:pPr>
      <w:r>
        <w:rPr>
          <w:noProof/>
        </w:rPr>
        <w:drawing>
          <wp:inline distT="0" distB="0" distL="0" distR="0" wp14:anchorId="23EC1BB2" wp14:editId="7BEA32FC">
            <wp:extent cx="5274310" cy="976724"/>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274310" cy="976724"/>
                    </a:xfrm>
                    <a:prstGeom prst="rect">
                      <a:avLst/>
                    </a:prstGeom>
                  </pic:spPr>
                </pic:pic>
              </a:graphicData>
            </a:graphic>
          </wp:inline>
        </w:drawing>
      </w:r>
    </w:p>
    <w:p w:rsidR="002E31D1" w:rsidRDefault="002E31D1" w:rsidP="002E31D1">
      <w:pPr>
        <w:pStyle w:val="3"/>
        <w:rPr>
          <w:rFonts w:hint="eastAsia"/>
        </w:rPr>
      </w:pPr>
      <w:r>
        <w:rPr>
          <w:rFonts w:hint="eastAsia"/>
        </w:rPr>
        <w:lastRenderedPageBreak/>
        <w:t>把</w:t>
      </w:r>
      <w:r>
        <w:rPr>
          <w:rFonts w:hint="eastAsia"/>
        </w:rPr>
        <w:t>6385</w:t>
      </w:r>
      <w:r>
        <w:rPr>
          <w:rFonts w:hint="eastAsia"/>
        </w:rPr>
        <w:t>的</w:t>
      </w:r>
      <w:r>
        <w:rPr>
          <w:rFonts w:hint="eastAsia"/>
        </w:rPr>
        <w:t>500</w:t>
      </w:r>
      <w:r>
        <w:rPr>
          <w:rFonts w:hint="eastAsia"/>
        </w:rPr>
        <w:t>个槽位分配给</w:t>
      </w:r>
      <w:r>
        <w:rPr>
          <w:rFonts w:hint="eastAsia"/>
        </w:rPr>
        <w:t>6379</w:t>
      </w:r>
    </w:p>
    <w:p w:rsidR="002E31D1" w:rsidRDefault="00352DD3" w:rsidP="00352DD3">
      <w:pPr>
        <w:pStyle w:val="4"/>
        <w:rPr>
          <w:rFonts w:hint="eastAsia"/>
        </w:rPr>
      </w:pPr>
      <w:r>
        <w:rPr>
          <w:rFonts w:hint="eastAsia"/>
        </w:rPr>
        <w:t>先连接</w:t>
      </w:r>
      <w:r>
        <w:rPr>
          <w:rFonts w:hint="eastAsia"/>
        </w:rPr>
        <w:t>Redis</w:t>
      </w:r>
      <w:r>
        <w:rPr>
          <w:rFonts w:hint="eastAsia"/>
        </w:rPr>
        <w:t>集群</w:t>
      </w:r>
    </w:p>
    <w:p w:rsidR="00352DD3" w:rsidRDefault="00352DD3" w:rsidP="00352DD3">
      <w:pPr>
        <w:rPr>
          <w:rFonts w:hint="eastAsia"/>
        </w:rPr>
      </w:pPr>
      <w:r>
        <w:rPr>
          <w:noProof/>
        </w:rPr>
        <w:drawing>
          <wp:inline distT="0" distB="0" distL="0" distR="0" wp14:anchorId="1F4257D2" wp14:editId="113BEEF7">
            <wp:extent cx="5274310" cy="2466839"/>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274310" cy="2466839"/>
                    </a:xfrm>
                    <a:prstGeom prst="rect">
                      <a:avLst/>
                    </a:prstGeom>
                  </pic:spPr>
                </pic:pic>
              </a:graphicData>
            </a:graphic>
          </wp:inline>
        </w:drawing>
      </w:r>
    </w:p>
    <w:p w:rsidR="00352DD3" w:rsidRDefault="00352DD3" w:rsidP="00352DD3">
      <w:pPr>
        <w:pStyle w:val="4"/>
        <w:rPr>
          <w:rFonts w:hint="eastAsia"/>
        </w:rPr>
      </w:pPr>
      <w:r>
        <w:rPr>
          <w:rFonts w:hint="eastAsia"/>
        </w:rPr>
        <w:t>指定分配</w:t>
      </w:r>
      <w:r>
        <w:rPr>
          <w:rFonts w:hint="eastAsia"/>
        </w:rPr>
        <w:t>500</w:t>
      </w:r>
      <w:r>
        <w:rPr>
          <w:rFonts w:hint="eastAsia"/>
        </w:rPr>
        <w:t>个槽位并指定接收槽位的服务器的</w:t>
      </w:r>
      <w:r>
        <w:rPr>
          <w:rFonts w:hint="eastAsia"/>
        </w:rPr>
        <w:t>ID</w:t>
      </w:r>
      <w:r>
        <w:rPr>
          <w:rFonts w:hint="eastAsia"/>
        </w:rPr>
        <w:t>（</w:t>
      </w:r>
      <w:r>
        <w:rPr>
          <w:rFonts w:hint="eastAsia"/>
        </w:rPr>
        <w:t>6379</w:t>
      </w:r>
      <w:r>
        <w:rPr>
          <w:rFonts w:hint="eastAsia"/>
        </w:rPr>
        <w:t>的</w:t>
      </w:r>
      <w:r>
        <w:rPr>
          <w:rFonts w:hint="eastAsia"/>
        </w:rPr>
        <w:t>ID</w:t>
      </w:r>
      <w:r>
        <w:rPr>
          <w:rFonts w:hint="eastAsia"/>
        </w:rPr>
        <w:t>）</w:t>
      </w:r>
    </w:p>
    <w:p w:rsidR="00352DD3" w:rsidRDefault="00352DD3" w:rsidP="00352DD3">
      <w:pPr>
        <w:rPr>
          <w:rFonts w:hint="eastAsia"/>
        </w:rPr>
      </w:pPr>
      <w:r>
        <w:rPr>
          <w:noProof/>
        </w:rPr>
        <w:drawing>
          <wp:inline distT="0" distB="0" distL="0" distR="0" wp14:anchorId="6BC5A4AF" wp14:editId="6308F70A">
            <wp:extent cx="5274310" cy="601296"/>
            <wp:effectExtent l="0" t="0" r="2540" b="889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274310" cy="601296"/>
                    </a:xfrm>
                    <a:prstGeom prst="rect">
                      <a:avLst/>
                    </a:prstGeom>
                  </pic:spPr>
                </pic:pic>
              </a:graphicData>
            </a:graphic>
          </wp:inline>
        </w:drawing>
      </w:r>
    </w:p>
    <w:p w:rsidR="00352DD3" w:rsidRDefault="00352DD3" w:rsidP="00352DD3">
      <w:pPr>
        <w:pStyle w:val="4"/>
        <w:rPr>
          <w:rFonts w:hint="eastAsia"/>
        </w:rPr>
      </w:pPr>
      <w:r>
        <w:rPr>
          <w:rFonts w:hint="eastAsia"/>
        </w:rPr>
        <w:t>指定从</w:t>
      </w:r>
      <w:r>
        <w:rPr>
          <w:rFonts w:hint="eastAsia"/>
        </w:rPr>
        <w:t>6385</w:t>
      </w:r>
      <w:r>
        <w:rPr>
          <w:rFonts w:hint="eastAsia"/>
        </w:rPr>
        <w:t>分配</w:t>
      </w:r>
      <w:r>
        <w:rPr>
          <w:rFonts w:hint="eastAsia"/>
        </w:rPr>
        <w:t>500</w:t>
      </w:r>
      <w:r>
        <w:rPr>
          <w:rFonts w:hint="eastAsia"/>
        </w:rPr>
        <w:t>个槽位给</w:t>
      </w:r>
      <w:r>
        <w:rPr>
          <w:rFonts w:hint="eastAsia"/>
        </w:rPr>
        <w:t>6379</w:t>
      </w:r>
    </w:p>
    <w:p w:rsidR="00352DD3" w:rsidRDefault="00352DD3" w:rsidP="00352DD3">
      <w:pPr>
        <w:rPr>
          <w:rFonts w:hint="eastAsia"/>
        </w:rPr>
      </w:pPr>
      <w:r>
        <w:rPr>
          <w:noProof/>
        </w:rPr>
        <w:drawing>
          <wp:inline distT="0" distB="0" distL="0" distR="0" wp14:anchorId="3EBFDC3D" wp14:editId="57EBDAA4">
            <wp:extent cx="5274310" cy="273483"/>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5274310" cy="273483"/>
                    </a:xfrm>
                    <a:prstGeom prst="rect">
                      <a:avLst/>
                    </a:prstGeom>
                  </pic:spPr>
                </pic:pic>
              </a:graphicData>
            </a:graphic>
          </wp:inline>
        </w:drawing>
      </w:r>
    </w:p>
    <w:p w:rsidR="00352DD3" w:rsidRDefault="00352DD3" w:rsidP="00352DD3">
      <w:pPr>
        <w:pStyle w:val="4"/>
        <w:rPr>
          <w:rFonts w:hint="eastAsia"/>
        </w:rPr>
      </w:pPr>
      <w:r>
        <w:rPr>
          <w:rFonts w:hint="eastAsia"/>
        </w:rPr>
        <w:lastRenderedPageBreak/>
        <w:t>确认</w:t>
      </w:r>
      <w:r>
        <w:rPr>
          <w:rFonts w:hint="eastAsia"/>
        </w:rPr>
        <w:t>6385</w:t>
      </w:r>
      <w:r>
        <w:rPr>
          <w:rFonts w:hint="eastAsia"/>
        </w:rPr>
        <w:t>的</w:t>
      </w:r>
      <w:r>
        <w:rPr>
          <w:rFonts w:hint="eastAsia"/>
        </w:rPr>
        <w:t>500</w:t>
      </w:r>
      <w:r>
        <w:rPr>
          <w:rFonts w:hint="eastAsia"/>
        </w:rPr>
        <w:t>个槽位已经分配给了</w:t>
      </w:r>
      <w:r>
        <w:rPr>
          <w:rFonts w:hint="eastAsia"/>
        </w:rPr>
        <w:t>6379</w:t>
      </w:r>
    </w:p>
    <w:p w:rsidR="00352DD3" w:rsidRDefault="00352DD3" w:rsidP="00352DD3">
      <w:pPr>
        <w:rPr>
          <w:rFonts w:hint="eastAsia"/>
        </w:rPr>
      </w:pPr>
      <w:r>
        <w:rPr>
          <w:noProof/>
        </w:rPr>
        <w:drawing>
          <wp:inline distT="0" distB="0" distL="0" distR="0" wp14:anchorId="547D89B9" wp14:editId="29342D46">
            <wp:extent cx="5274310" cy="1259974"/>
            <wp:effectExtent l="0" t="0" r="254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274310" cy="1259974"/>
                    </a:xfrm>
                    <a:prstGeom prst="rect">
                      <a:avLst/>
                    </a:prstGeom>
                  </pic:spPr>
                </pic:pic>
              </a:graphicData>
            </a:graphic>
          </wp:inline>
        </w:drawing>
      </w:r>
    </w:p>
    <w:p w:rsidR="00352DD3" w:rsidRDefault="00CD10FB" w:rsidP="00CD10FB">
      <w:pPr>
        <w:pStyle w:val="3"/>
        <w:rPr>
          <w:rFonts w:hint="eastAsia"/>
        </w:rPr>
      </w:pPr>
      <w:r>
        <w:rPr>
          <w:rFonts w:hint="eastAsia"/>
        </w:rPr>
        <w:t>再删除</w:t>
      </w:r>
      <w:r>
        <w:rPr>
          <w:rFonts w:hint="eastAsia"/>
        </w:rPr>
        <w:t>6385</w:t>
      </w:r>
      <w:r>
        <w:rPr>
          <w:rFonts w:hint="eastAsia"/>
        </w:rPr>
        <w:t>主节点</w:t>
      </w:r>
    </w:p>
    <w:p w:rsidR="00CD10FB" w:rsidRDefault="00CD10FB" w:rsidP="00CD10FB">
      <w:pPr>
        <w:rPr>
          <w:rFonts w:hint="eastAsia"/>
        </w:rPr>
      </w:pPr>
      <w:r>
        <w:rPr>
          <w:noProof/>
        </w:rPr>
        <w:drawing>
          <wp:inline distT="0" distB="0" distL="0" distR="0" wp14:anchorId="38D837BA" wp14:editId="4ED5FC29">
            <wp:extent cx="5274310" cy="101213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274310" cy="1012130"/>
                    </a:xfrm>
                    <a:prstGeom prst="rect">
                      <a:avLst/>
                    </a:prstGeom>
                  </pic:spPr>
                </pic:pic>
              </a:graphicData>
            </a:graphic>
          </wp:inline>
        </w:drawing>
      </w:r>
    </w:p>
    <w:p w:rsidR="00CD10FB" w:rsidRDefault="00CD10FB" w:rsidP="00CD10FB">
      <w:pPr>
        <w:pStyle w:val="3"/>
        <w:rPr>
          <w:rFonts w:hint="eastAsia"/>
        </w:rPr>
      </w:pPr>
      <w:r>
        <w:rPr>
          <w:rFonts w:hint="eastAsia"/>
        </w:rPr>
        <w:t>确认</w:t>
      </w:r>
      <w:r>
        <w:rPr>
          <w:rFonts w:hint="eastAsia"/>
        </w:rPr>
        <w:t>6385</w:t>
      </w:r>
      <w:r>
        <w:rPr>
          <w:rFonts w:hint="eastAsia"/>
        </w:rPr>
        <w:t>已经从集群中删除成功</w:t>
      </w:r>
    </w:p>
    <w:p w:rsidR="00EE5B7E" w:rsidRPr="00EE5B7E" w:rsidRDefault="00EE5B7E" w:rsidP="00EE5B7E">
      <w:pPr>
        <w:rPr>
          <w:rFonts w:hint="eastAsia"/>
        </w:rPr>
      </w:pPr>
      <w:r>
        <w:rPr>
          <w:rFonts w:hint="eastAsia"/>
        </w:rPr>
        <w:t>6385</w:t>
      </w:r>
      <w:r>
        <w:rPr>
          <w:rFonts w:hint="eastAsia"/>
        </w:rPr>
        <w:t>已经不在集群中了</w:t>
      </w:r>
      <w:bookmarkStart w:id="3" w:name="_GoBack"/>
      <w:bookmarkEnd w:id="3"/>
    </w:p>
    <w:p w:rsidR="00CD10FB" w:rsidRPr="00CD10FB" w:rsidRDefault="00EE5B7E" w:rsidP="00CD10FB">
      <w:pPr>
        <w:rPr>
          <w:rFonts w:hint="eastAsia"/>
        </w:rPr>
      </w:pPr>
      <w:r>
        <w:rPr>
          <w:noProof/>
        </w:rPr>
        <w:drawing>
          <wp:inline distT="0" distB="0" distL="0" distR="0" wp14:anchorId="674DA12B" wp14:editId="5A609989">
            <wp:extent cx="5274310" cy="1087216"/>
            <wp:effectExtent l="0" t="0" r="254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274310" cy="1087216"/>
                    </a:xfrm>
                    <a:prstGeom prst="rect">
                      <a:avLst/>
                    </a:prstGeom>
                  </pic:spPr>
                </pic:pic>
              </a:graphicData>
            </a:graphic>
          </wp:inline>
        </w:drawing>
      </w:r>
    </w:p>
    <w:p w:rsidR="00352DD3" w:rsidRPr="00352DD3" w:rsidRDefault="00352DD3" w:rsidP="00352DD3">
      <w:pPr>
        <w:rPr>
          <w:rFonts w:hint="eastAsia"/>
        </w:rPr>
      </w:pPr>
    </w:p>
    <w:p w:rsidR="00A958FB" w:rsidRPr="00A958FB" w:rsidRDefault="00A958FB" w:rsidP="00A958FB">
      <w:pPr>
        <w:rPr>
          <w:rFonts w:hint="eastAsia"/>
        </w:rPr>
      </w:pPr>
    </w:p>
    <w:p w:rsidR="00ED174E" w:rsidRPr="00ED174E" w:rsidRDefault="00ED174E" w:rsidP="00ED174E">
      <w:pPr>
        <w:rPr>
          <w:rFonts w:hint="eastAsia"/>
        </w:rPr>
      </w:pPr>
    </w:p>
    <w:p w:rsidR="00DC2BB7" w:rsidRPr="00DC2BB7" w:rsidRDefault="00DC2BB7" w:rsidP="00DC2BB7"/>
    <w:sectPr w:rsidR="00DC2BB7" w:rsidRPr="00DC2BB7">
      <w:headerReference w:type="default" r:id="rId2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0079" w:rsidRDefault="00930079" w:rsidP="00C439C8">
      <w:r>
        <w:separator/>
      </w:r>
    </w:p>
  </w:endnote>
  <w:endnote w:type="continuationSeparator" w:id="0">
    <w:p w:rsidR="00930079" w:rsidRDefault="00930079" w:rsidP="00C439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0079" w:rsidRDefault="00930079" w:rsidP="00C439C8">
      <w:r>
        <w:separator/>
      </w:r>
    </w:p>
  </w:footnote>
  <w:footnote w:type="continuationSeparator" w:id="0">
    <w:p w:rsidR="00930079" w:rsidRDefault="00930079" w:rsidP="00C439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D3D" w:rsidRDefault="004D1D3D" w:rsidP="00C439C8">
    <w:pPr>
      <w:pStyle w:val="a4"/>
      <w:jc w:val="left"/>
    </w:pPr>
    <w:r>
      <w:rPr>
        <w:rFonts w:hint="eastAsia"/>
      </w:rPr>
      <w:t>新巴巴运动网之</w:t>
    </w:r>
    <w:r>
      <w:rPr>
        <w:rFonts w:hint="eastAsia"/>
      </w:rPr>
      <w:t>Java</w:t>
    </w:r>
    <w:r>
      <w:rPr>
        <w:rFonts w:hint="eastAsia"/>
      </w:rPr>
      <w:t>项目</w:t>
    </w:r>
    <w:r>
      <w:rPr>
        <w:rFonts w:hint="eastAsia"/>
      </w:rPr>
      <w:t xml:space="preserve">                                                           </w:t>
    </w:r>
    <w:r>
      <w:rPr>
        <w:rFonts w:hint="eastAsia"/>
      </w:rPr>
      <w:t>传智</w:t>
    </w:r>
    <w:r>
      <w:rPr>
        <w:rFonts w:hint="eastAsia"/>
      </w:rPr>
      <w:t>.</w:t>
    </w:r>
    <w:r>
      <w:rPr>
        <w:rFonts w:hint="eastAsia"/>
      </w:rPr>
      <w:t>黑马</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13453"/>
    <w:multiLevelType w:val="hybridMultilevel"/>
    <w:tmpl w:val="5D70F4BA"/>
    <w:lvl w:ilvl="0" w:tplc="8DB605A8">
      <w:start w:val="19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3C100D2"/>
    <w:multiLevelType w:val="hybridMultilevel"/>
    <w:tmpl w:val="4DF0754A"/>
    <w:lvl w:ilvl="0" w:tplc="C79C354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CB4621E"/>
    <w:multiLevelType w:val="hybridMultilevel"/>
    <w:tmpl w:val="9FA86E4E"/>
    <w:lvl w:ilvl="0" w:tplc="987429D8">
      <w:start w:val="19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B527B25"/>
    <w:multiLevelType w:val="multilevel"/>
    <w:tmpl w:val="82A8EFAA"/>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60"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789C5591"/>
    <w:multiLevelType w:val="hybridMultilevel"/>
    <w:tmpl w:val="6FF8D638"/>
    <w:lvl w:ilvl="0" w:tplc="E242B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740C"/>
    <w:rsid w:val="00001EF3"/>
    <w:rsid w:val="00002299"/>
    <w:rsid w:val="00002D24"/>
    <w:rsid w:val="00003835"/>
    <w:rsid w:val="00003973"/>
    <w:rsid w:val="000110D7"/>
    <w:rsid w:val="00016176"/>
    <w:rsid w:val="000204F1"/>
    <w:rsid w:val="000207BC"/>
    <w:rsid w:val="000327E2"/>
    <w:rsid w:val="00035158"/>
    <w:rsid w:val="00035CE1"/>
    <w:rsid w:val="000379BC"/>
    <w:rsid w:val="00041764"/>
    <w:rsid w:val="00041AD2"/>
    <w:rsid w:val="00041B6F"/>
    <w:rsid w:val="00046752"/>
    <w:rsid w:val="00046D65"/>
    <w:rsid w:val="000506CC"/>
    <w:rsid w:val="000523B3"/>
    <w:rsid w:val="00066FCD"/>
    <w:rsid w:val="00070A21"/>
    <w:rsid w:val="00070EDF"/>
    <w:rsid w:val="000723AE"/>
    <w:rsid w:val="000743F5"/>
    <w:rsid w:val="00074921"/>
    <w:rsid w:val="0007640C"/>
    <w:rsid w:val="00083067"/>
    <w:rsid w:val="000833F4"/>
    <w:rsid w:val="00087402"/>
    <w:rsid w:val="00087992"/>
    <w:rsid w:val="00093DC6"/>
    <w:rsid w:val="00094693"/>
    <w:rsid w:val="00096D8F"/>
    <w:rsid w:val="000979EF"/>
    <w:rsid w:val="000A0EE8"/>
    <w:rsid w:val="000A7E93"/>
    <w:rsid w:val="000B211F"/>
    <w:rsid w:val="000B3A3F"/>
    <w:rsid w:val="000B63ED"/>
    <w:rsid w:val="000B7313"/>
    <w:rsid w:val="000C3D14"/>
    <w:rsid w:val="000C4899"/>
    <w:rsid w:val="000D0542"/>
    <w:rsid w:val="000D12F8"/>
    <w:rsid w:val="000D283B"/>
    <w:rsid w:val="000D2A0A"/>
    <w:rsid w:val="000D6196"/>
    <w:rsid w:val="000D7CCB"/>
    <w:rsid w:val="000E2389"/>
    <w:rsid w:val="000E665C"/>
    <w:rsid w:val="000F2A15"/>
    <w:rsid w:val="000F6DE3"/>
    <w:rsid w:val="000F7D6E"/>
    <w:rsid w:val="0011255F"/>
    <w:rsid w:val="001130C1"/>
    <w:rsid w:val="00113B13"/>
    <w:rsid w:val="00117804"/>
    <w:rsid w:val="00122371"/>
    <w:rsid w:val="0012518D"/>
    <w:rsid w:val="00130CA4"/>
    <w:rsid w:val="00131498"/>
    <w:rsid w:val="00150575"/>
    <w:rsid w:val="00156807"/>
    <w:rsid w:val="00160AB2"/>
    <w:rsid w:val="00162354"/>
    <w:rsid w:val="001722AD"/>
    <w:rsid w:val="0017260F"/>
    <w:rsid w:val="0017489C"/>
    <w:rsid w:val="00175444"/>
    <w:rsid w:val="00175D57"/>
    <w:rsid w:val="00177B03"/>
    <w:rsid w:val="00180A26"/>
    <w:rsid w:val="00187C57"/>
    <w:rsid w:val="0019047C"/>
    <w:rsid w:val="00191A9F"/>
    <w:rsid w:val="00196E3D"/>
    <w:rsid w:val="001A167D"/>
    <w:rsid w:val="001A1A32"/>
    <w:rsid w:val="001A32C2"/>
    <w:rsid w:val="001B0650"/>
    <w:rsid w:val="001B563E"/>
    <w:rsid w:val="001C359E"/>
    <w:rsid w:val="001C513C"/>
    <w:rsid w:val="001C5CBD"/>
    <w:rsid w:val="001C615A"/>
    <w:rsid w:val="001D1390"/>
    <w:rsid w:val="001D24B9"/>
    <w:rsid w:val="001D54A5"/>
    <w:rsid w:val="001D56CA"/>
    <w:rsid w:val="001E1670"/>
    <w:rsid w:val="001E21E9"/>
    <w:rsid w:val="001E66BF"/>
    <w:rsid w:val="001E6B76"/>
    <w:rsid w:val="001F09ED"/>
    <w:rsid w:val="001F709D"/>
    <w:rsid w:val="0020289F"/>
    <w:rsid w:val="002109CA"/>
    <w:rsid w:val="00212024"/>
    <w:rsid w:val="0021500E"/>
    <w:rsid w:val="002247C0"/>
    <w:rsid w:val="0022701A"/>
    <w:rsid w:val="00230C85"/>
    <w:rsid w:val="00230DF9"/>
    <w:rsid w:val="002363AD"/>
    <w:rsid w:val="00236952"/>
    <w:rsid w:val="00240D53"/>
    <w:rsid w:val="00254D68"/>
    <w:rsid w:val="00262B23"/>
    <w:rsid w:val="00274300"/>
    <w:rsid w:val="00277147"/>
    <w:rsid w:val="00280835"/>
    <w:rsid w:val="00281C44"/>
    <w:rsid w:val="00287BB6"/>
    <w:rsid w:val="00291023"/>
    <w:rsid w:val="002916A4"/>
    <w:rsid w:val="002924DD"/>
    <w:rsid w:val="00294135"/>
    <w:rsid w:val="0029428D"/>
    <w:rsid w:val="002A022B"/>
    <w:rsid w:val="002A02EB"/>
    <w:rsid w:val="002A13F0"/>
    <w:rsid w:val="002A1B8A"/>
    <w:rsid w:val="002A1C53"/>
    <w:rsid w:val="002A2428"/>
    <w:rsid w:val="002A36C7"/>
    <w:rsid w:val="002A3E0A"/>
    <w:rsid w:val="002B0D63"/>
    <w:rsid w:val="002C34F4"/>
    <w:rsid w:val="002C503C"/>
    <w:rsid w:val="002C6C61"/>
    <w:rsid w:val="002D22C3"/>
    <w:rsid w:val="002D276F"/>
    <w:rsid w:val="002D76D3"/>
    <w:rsid w:val="002E028E"/>
    <w:rsid w:val="002E31D1"/>
    <w:rsid w:val="002F332E"/>
    <w:rsid w:val="002F462B"/>
    <w:rsid w:val="002F4D7B"/>
    <w:rsid w:val="00302D85"/>
    <w:rsid w:val="00303584"/>
    <w:rsid w:val="003061E1"/>
    <w:rsid w:val="00306A18"/>
    <w:rsid w:val="00306E90"/>
    <w:rsid w:val="0030711E"/>
    <w:rsid w:val="00307833"/>
    <w:rsid w:val="00312020"/>
    <w:rsid w:val="0031290B"/>
    <w:rsid w:val="00314EC2"/>
    <w:rsid w:val="0031751A"/>
    <w:rsid w:val="0032030F"/>
    <w:rsid w:val="00320999"/>
    <w:rsid w:val="003213AE"/>
    <w:rsid w:val="00322D4D"/>
    <w:rsid w:val="00326348"/>
    <w:rsid w:val="0033246F"/>
    <w:rsid w:val="003335CE"/>
    <w:rsid w:val="00336C70"/>
    <w:rsid w:val="003415A4"/>
    <w:rsid w:val="00342613"/>
    <w:rsid w:val="003426AD"/>
    <w:rsid w:val="003426B7"/>
    <w:rsid w:val="0034407C"/>
    <w:rsid w:val="00346065"/>
    <w:rsid w:val="003470F9"/>
    <w:rsid w:val="00352DD3"/>
    <w:rsid w:val="00355BAD"/>
    <w:rsid w:val="00360F14"/>
    <w:rsid w:val="00362DDA"/>
    <w:rsid w:val="0036582F"/>
    <w:rsid w:val="003663BD"/>
    <w:rsid w:val="00366A37"/>
    <w:rsid w:val="00366D40"/>
    <w:rsid w:val="00367FC8"/>
    <w:rsid w:val="00376391"/>
    <w:rsid w:val="00382E1A"/>
    <w:rsid w:val="0038442C"/>
    <w:rsid w:val="00391645"/>
    <w:rsid w:val="00393E81"/>
    <w:rsid w:val="00394CBB"/>
    <w:rsid w:val="003950B3"/>
    <w:rsid w:val="003954DD"/>
    <w:rsid w:val="003958D1"/>
    <w:rsid w:val="003A0B1B"/>
    <w:rsid w:val="003A352D"/>
    <w:rsid w:val="003A3D18"/>
    <w:rsid w:val="003A5FBF"/>
    <w:rsid w:val="003A71F0"/>
    <w:rsid w:val="003B223C"/>
    <w:rsid w:val="003B70FF"/>
    <w:rsid w:val="003C4657"/>
    <w:rsid w:val="003C52F9"/>
    <w:rsid w:val="003D1611"/>
    <w:rsid w:val="003D7F4A"/>
    <w:rsid w:val="003F559B"/>
    <w:rsid w:val="003F5B8B"/>
    <w:rsid w:val="003F5C86"/>
    <w:rsid w:val="00405157"/>
    <w:rsid w:val="004060DE"/>
    <w:rsid w:val="00412C25"/>
    <w:rsid w:val="00414D90"/>
    <w:rsid w:val="004217EE"/>
    <w:rsid w:val="00424C8D"/>
    <w:rsid w:val="00424F10"/>
    <w:rsid w:val="00435456"/>
    <w:rsid w:val="00435EC9"/>
    <w:rsid w:val="00443DA7"/>
    <w:rsid w:val="00454394"/>
    <w:rsid w:val="00455B81"/>
    <w:rsid w:val="00463818"/>
    <w:rsid w:val="00467576"/>
    <w:rsid w:val="00473042"/>
    <w:rsid w:val="004736EF"/>
    <w:rsid w:val="0047698A"/>
    <w:rsid w:val="004772F7"/>
    <w:rsid w:val="004834BB"/>
    <w:rsid w:val="00485287"/>
    <w:rsid w:val="00486D2F"/>
    <w:rsid w:val="00486FF4"/>
    <w:rsid w:val="0049100B"/>
    <w:rsid w:val="004941B0"/>
    <w:rsid w:val="004958F5"/>
    <w:rsid w:val="00496300"/>
    <w:rsid w:val="004A1C07"/>
    <w:rsid w:val="004A1CF5"/>
    <w:rsid w:val="004B161B"/>
    <w:rsid w:val="004B30F0"/>
    <w:rsid w:val="004B343C"/>
    <w:rsid w:val="004B3E02"/>
    <w:rsid w:val="004C037C"/>
    <w:rsid w:val="004C3E2B"/>
    <w:rsid w:val="004C5BA2"/>
    <w:rsid w:val="004D0BEF"/>
    <w:rsid w:val="004D1D3D"/>
    <w:rsid w:val="004D403F"/>
    <w:rsid w:val="004D73FE"/>
    <w:rsid w:val="004E1D4D"/>
    <w:rsid w:val="004E4C80"/>
    <w:rsid w:val="004E626F"/>
    <w:rsid w:val="004E7719"/>
    <w:rsid w:val="004F00ED"/>
    <w:rsid w:val="004F4584"/>
    <w:rsid w:val="004F543D"/>
    <w:rsid w:val="004F5B61"/>
    <w:rsid w:val="004F5C86"/>
    <w:rsid w:val="004F7520"/>
    <w:rsid w:val="005056D8"/>
    <w:rsid w:val="0051137F"/>
    <w:rsid w:val="005114CB"/>
    <w:rsid w:val="005123E8"/>
    <w:rsid w:val="00516562"/>
    <w:rsid w:val="00516939"/>
    <w:rsid w:val="00521F19"/>
    <w:rsid w:val="005223BE"/>
    <w:rsid w:val="00523633"/>
    <w:rsid w:val="00525387"/>
    <w:rsid w:val="00531776"/>
    <w:rsid w:val="00537A76"/>
    <w:rsid w:val="00541211"/>
    <w:rsid w:val="0054157B"/>
    <w:rsid w:val="005420A7"/>
    <w:rsid w:val="0055410B"/>
    <w:rsid w:val="00555E3C"/>
    <w:rsid w:val="0056103B"/>
    <w:rsid w:val="005612AC"/>
    <w:rsid w:val="0056474E"/>
    <w:rsid w:val="00566BFB"/>
    <w:rsid w:val="0056740C"/>
    <w:rsid w:val="00571A66"/>
    <w:rsid w:val="0057270E"/>
    <w:rsid w:val="005764A7"/>
    <w:rsid w:val="0057748E"/>
    <w:rsid w:val="00584050"/>
    <w:rsid w:val="00585A9B"/>
    <w:rsid w:val="00590564"/>
    <w:rsid w:val="0059327A"/>
    <w:rsid w:val="005A0420"/>
    <w:rsid w:val="005A190C"/>
    <w:rsid w:val="005A3684"/>
    <w:rsid w:val="005A49DE"/>
    <w:rsid w:val="005A4F63"/>
    <w:rsid w:val="005A64BD"/>
    <w:rsid w:val="005A734E"/>
    <w:rsid w:val="005B1609"/>
    <w:rsid w:val="005B40DF"/>
    <w:rsid w:val="005B77B8"/>
    <w:rsid w:val="005C5B60"/>
    <w:rsid w:val="005E1B5C"/>
    <w:rsid w:val="005F071D"/>
    <w:rsid w:val="005F3CD6"/>
    <w:rsid w:val="005F44EC"/>
    <w:rsid w:val="005F6F72"/>
    <w:rsid w:val="00604092"/>
    <w:rsid w:val="00605396"/>
    <w:rsid w:val="00605505"/>
    <w:rsid w:val="006105B4"/>
    <w:rsid w:val="006112A0"/>
    <w:rsid w:val="00612A71"/>
    <w:rsid w:val="00614EC5"/>
    <w:rsid w:val="00615256"/>
    <w:rsid w:val="006213A9"/>
    <w:rsid w:val="00623458"/>
    <w:rsid w:val="00634BD9"/>
    <w:rsid w:val="00634F0B"/>
    <w:rsid w:val="006372A9"/>
    <w:rsid w:val="00646C12"/>
    <w:rsid w:val="00650602"/>
    <w:rsid w:val="00651E81"/>
    <w:rsid w:val="00652193"/>
    <w:rsid w:val="0065422C"/>
    <w:rsid w:val="00657BA5"/>
    <w:rsid w:val="00660E4F"/>
    <w:rsid w:val="00665643"/>
    <w:rsid w:val="00666D36"/>
    <w:rsid w:val="00673A4A"/>
    <w:rsid w:val="00673D1D"/>
    <w:rsid w:val="00676BA5"/>
    <w:rsid w:val="006809FB"/>
    <w:rsid w:val="006843C5"/>
    <w:rsid w:val="00684B5E"/>
    <w:rsid w:val="00691F20"/>
    <w:rsid w:val="00694AB4"/>
    <w:rsid w:val="0069720F"/>
    <w:rsid w:val="006976E2"/>
    <w:rsid w:val="00697F06"/>
    <w:rsid w:val="006A039B"/>
    <w:rsid w:val="006A3280"/>
    <w:rsid w:val="006A3385"/>
    <w:rsid w:val="006A520C"/>
    <w:rsid w:val="006B266E"/>
    <w:rsid w:val="006B3D4A"/>
    <w:rsid w:val="006B4006"/>
    <w:rsid w:val="006B7EB3"/>
    <w:rsid w:val="006C3377"/>
    <w:rsid w:val="006C56BA"/>
    <w:rsid w:val="006C5DE2"/>
    <w:rsid w:val="006C68C8"/>
    <w:rsid w:val="006C771F"/>
    <w:rsid w:val="006C78D7"/>
    <w:rsid w:val="006D4F3F"/>
    <w:rsid w:val="006D6743"/>
    <w:rsid w:val="006F246F"/>
    <w:rsid w:val="0070172E"/>
    <w:rsid w:val="00713534"/>
    <w:rsid w:val="00715CEB"/>
    <w:rsid w:val="00716521"/>
    <w:rsid w:val="0072226A"/>
    <w:rsid w:val="007253DF"/>
    <w:rsid w:val="007265CA"/>
    <w:rsid w:val="007370E9"/>
    <w:rsid w:val="007375C2"/>
    <w:rsid w:val="00745D39"/>
    <w:rsid w:val="00752B49"/>
    <w:rsid w:val="00757ED1"/>
    <w:rsid w:val="0076688B"/>
    <w:rsid w:val="00772A07"/>
    <w:rsid w:val="007757D7"/>
    <w:rsid w:val="00775B17"/>
    <w:rsid w:val="00777199"/>
    <w:rsid w:val="00783B18"/>
    <w:rsid w:val="00784278"/>
    <w:rsid w:val="00785F2A"/>
    <w:rsid w:val="0079423B"/>
    <w:rsid w:val="007971EB"/>
    <w:rsid w:val="0079792F"/>
    <w:rsid w:val="007A1840"/>
    <w:rsid w:val="007A20E2"/>
    <w:rsid w:val="007A3EA2"/>
    <w:rsid w:val="007A73C0"/>
    <w:rsid w:val="007B3CC6"/>
    <w:rsid w:val="007B54CD"/>
    <w:rsid w:val="007C4046"/>
    <w:rsid w:val="007C6799"/>
    <w:rsid w:val="007C7CB7"/>
    <w:rsid w:val="007D2C17"/>
    <w:rsid w:val="007D3E3C"/>
    <w:rsid w:val="007E156A"/>
    <w:rsid w:val="007E2512"/>
    <w:rsid w:val="007E2950"/>
    <w:rsid w:val="007E3358"/>
    <w:rsid w:val="007E6AA2"/>
    <w:rsid w:val="007E7519"/>
    <w:rsid w:val="007F38D6"/>
    <w:rsid w:val="007F489B"/>
    <w:rsid w:val="007F6239"/>
    <w:rsid w:val="00801D4C"/>
    <w:rsid w:val="00802D5A"/>
    <w:rsid w:val="00805736"/>
    <w:rsid w:val="00805F84"/>
    <w:rsid w:val="00814CA3"/>
    <w:rsid w:val="008204ED"/>
    <w:rsid w:val="00822175"/>
    <w:rsid w:val="0082358C"/>
    <w:rsid w:val="00825DA0"/>
    <w:rsid w:val="00827D46"/>
    <w:rsid w:val="00837EE3"/>
    <w:rsid w:val="0084794A"/>
    <w:rsid w:val="00850087"/>
    <w:rsid w:val="008526EE"/>
    <w:rsid w:val="00853FAD"/>
    <w:rsid w:val="00854842"/>
    <w:rsid w:val="0085747A"/>
    <w:rsid w:val="0086235A"/>
    <w:rsid w:val="0086672E"/>
    <w:rsid w:val="00867C4C"/>
    <w:rsid w:val="00873070"/>
    <w:rsid w:val="00874ADE"/>
    <w:rsid w:val="00883ED7"/>
    <w:rsid w:val="00890F7D"/>
    <w:rsid w:val="008930B7"/>
    <w:rsid w:val="008931CF"/>
    <w:rsid w:val="00893D30"/>
    <w:rsid w:val="008960D7"/>
    <w:rsid w:val="008973D4"/>
    <w:rsid w:val="00897500"/>
    <w:rsid w:val="00897A50"/>
    <w:rsid w:val="00897ECE"/>
    <w:rsid w:val="008A0FFD"/>
    <w:rsid w:val="008B3DF6"/>
    <w:rsid w:val="008B3E5B"/>
    <w:rsid w:val="008B4329"/>
    <w:rsid w:val="008B5013"/>
    <w:rsid w:val="008B5843"/>
    <w:rsid w:val="008B5BEF"/>
    <w:rsid w:val="008B69E4"/>
    <w:rsid w:val="008B71C5"/>
    <w:rsid w:val="008C0E9A"/>
    <w:rsid w:val="008D084D"/>
    <w:rsid w:val="008D4841"/>
    <w:rsid w:val="008E1A49"/>
    <w:rsid w:val="008E1A60"/>
    <w:rsid w:val="008E3674"/>
    <w:rsid w:val="008E451A"/>
    <w:rsid w:val="008E4CA6"/>
    <w:rsid w:val="008E5418"/>
    <w:rsid w:val="008F355F"/>
    <w:rsid w:val="008F4876"/>
    <w:rsid w:val="008F682E"/>
    <w:rsid w:val="008F752D"/>
    <w:rsid w:val="00901EE0"/>
    <w:rsid w:val="00904E7A"/>
    <w:rsid w:val="00905F3B"/>
    <w:rsid w:val="009145FB"/>
    <w:rsid w:val="00914647"/>
    <w:rsid w:val="00914DDF"/>
    <w:rsid w:val="00915322"/>
    <w:rsid w:val="00915A58"/>
    <w:rsid w:val="00915B3A"/>
    <w:rsid w:val="00920A7D"/>
    <w:rsid w:val="0092336E"/>
    <w:rsid w:val="00923452"/>
    <w:rsid w:val="009240C3"/>
    <w:rsid w:val="00925299"/>
    <w:rsid w:val="00925884"/>
    <w:rsid w:val="00926B64"/>
    <w:rsid w:val="00930079"/>
    <w:rsid w:val="00930738"/>
    <w:rsid w:val="00935DB1"/>
    <w:rsid w:val="00941491"/>
    <w:rsid w:val="0094263D"/>
    <w:rsid w:val="00944710"/>
    <w:rsid w:val="00945800"/>
    <w:rsid w:val="00947316"/>
    <w:rsid w:val="00950CB4"/>
    <w:rsid w:val="00954CE6"/>
    <w:rsid w:val="00960494"/>
    <w:rsid w:val="00960771"/>
    <w:rsid w:val="009622A1"/>
    <w:rsid w:val="009624F4"/>
    <w:rsid w:val="00963281"/>
    <w:rsid w:val="00966177"/>
    <w:rsid w:val="00966DC7"/>
    <w:rsid w:val="00967FFE"/>
    <w:rsid w:val="0097104C"/>
    <w:rsid w:val="00971522"/>
    <w:rsid w:val="009728AD"/>
    <w:rsid w:val="00973231"/>
    <w:rsid w:val="00986515"/>
    <w:rsid w:val="00987A95"/>
    <w:rsid w:val="00987C0F"/>
    <w:rsid w:val="009900A8"/>
    <w:rsid w:val="009917DA"/>
    <w:rsid w:val="0099683E"/>
    <w:rsid w:val="00996A6E"/>
    <w:rsid w:val="009A1DAD"/>
    <w:rsid w:val="009A27A7"/>
    <w:rsid w:val="009A4A2B"/>
    <w:rsid w:val="009A50B6"/>
    <w:rsid w:val="009A7AA0"/>
    <w:rsid w:val="009B0334"/>
    <w:rsid w:val="009B3BA3"/>
    <w:rsid w:val="009C5AF8"/>
    <w:rsid w:val="009C5B46"/>
    <w:rsid w:val="009C7DB8"/>
    <w:rsid w:val="009D1357"/>
    <w:rsid w:val="009D2FE9"/>
    <w:rsid w:val="009D4B58"/>
    <w:rsid w:val="009D5283"/>
    <w:rsid w:val="009D6BA8"/>
    <w:rsid w:val="009D7258"/>
    <w:rsid w:val="009F1A4F"/>
    <w:rsid w:val="009F43A2"/>
    <w:rsid w:val="00A0354E"/>
    <w:rsid w:val="00A070AF"/>
    <w:rsid w:val="00A2224A"/>
    <w:rsid w:val="00A222C7"/>
    <w:rsid w:val="00A237AC"/>
    <w:rsid w:val="00A24554"/>
    <w:rsid w:val="00A30775"/>
    <w:rsid w:val="00A30C34"/>
    <w:rsid w:val="00A357E5"/>
    <w:rsid w:val="00A40EE2"/>
    <w:rsid w:val="00A40F65"/>
    <w:rsid w:val="00A41AA8"/>
    <w:rsid w:val="00A459CD"/>
    <w:rsid w:val="00A45D06"/>
    <w:rsid w:val="00A640C2"/>
    <w:rsid w:val="00A64A40"/>
    <w:rsid w:val="00A67391"/>
    <w:rsid w:val="00A714CD"/>
    <w:rsid w:val="00A7385D"/>
    <w:rsid w:val="00A74F07"/>
    <w:rsid w:val="00A770C1"/>
    <w:rsid w:val="00A81637"/>
    <w:rsid w:val="00A92BF0"/>
    <w:rsid w:val="00A92D74"/>
    <w:rsid w:val="00A93E2E"/>
    <w:rsid w:val="00A958FB"/>
    <w:rsid w:val="00AA03C5"/>
    <w:rsid w:val="00AA4150"/>
    <w:rsid w:val="00AA6C69"/>
    <w:rsid w:val="00AB209A"/>
    <w:rsid w:val="00AB2CAD"/>
    <w:rsid w:val="00AB3C38"/>
    <w:rsid w:val="00AB4146"/>
    <w:rsid w:val="00AB4D40"/>
    <w:rsid w:val="00AB544C"/>
    <w:rsid w:val="00AB5BE5"/>
    <w:rsid w:val="00AC3D9A"/>
    <w:rsid w:val="00AD2C51"/>
    <w:rsid w:val="00AD5475"/>
    <w:rsid w:val="00AE05AA"/>
    <w:rsid w:val="00AE7E21"/>
    <w:rsid w:val="00AF4898"/>
    <w:rsid w:val="00AF6E4F"/>
    <w:rsid w:val="00B02E49"/>
    <w:rsid w:val="00B0313C"/>
    <w:rsid w:val="00B0498F"/>
    <w:rsid w:val="00B07099"/>
    <w:rsid w:val="00B10A4D"/>
    <w:rsid w:val="00B115FF"/>
    <w:rsid w:val="00B1251B"/>
    <w:rsid w:val="00B14AF7"/>
    <w:rsid w:val="00B205D0"/>
    <w:rsid w:val="00B3266C"/>
    <w:rsid w:val="00B32C87"/>
    <w:rsid w:val="00B367DC"/>
    <w:rsid w:val="00B36A83"/>
    <w:rsid w:val="00B4062B"/>
    <w:rsid w:val="00B42F13"/>
    <w:rsid w:val="00B442A0"/>
    <w:rsid w:val="00B45875"/>
    <w:rsid w:val="00B46899"/>
    <w:rsid w:val="00B46F20"/>
    <w:rsid w:val="00B479F4"/>
    <w:rsid w:val="00B525A8"/>
    <w:rsid w:val="00B62D85"/>
    <w:rsid w:val="00B65608"/>
    <w:rsid w:val="00B659CE"/>
    <w:rsid w:val="00B73C80"/>
    <w:rsid w:val="00B8036A"/>
    <w:rsid w:val="00B91F28"/>
    <w:rsid w:val="00B91FB7"/>
    <w:rsid w:val="00B93EE7"/>
    <w:rsid w:val="00B97491"/>
    <w:rsid w:val="00BA0F0F"/>
    <w:rsid w:val="00BA2EE8"/>
    <w:rsid w:val="00BA3EB4"/>
    <w:rsid w:val="00BA4DF7"/>
    <w:rsid w:val="00BB05F6"/>
    <w:rsid w:val="00BB5BC8"/>
    <w:rsid w:val="00BC1325"/>
    <w:rsid w:val="00BC1CAC"/>
    <w:rsid w:val="00BC34A8"/>
    <w:rsid w:val="00BC3FBB"/>
    <w:rsid w:val="00BC438F"/>
    <w:rsid w:val="00BD05B6"/>
    <w:rsid w:val="00BD2308"/>
    <w:rsid w:val="00BD4750"/>
    <w:rsid w:val="00BD5BA5"/>
    <w:rsid w:val="00BE2F88"/>
    <w:rsid w:val="00BF1019"/>
    <w:rsid w:val="00BF6ACB"/>
    <w:rsid w:val="00C023EF"/>
    <w:rsid w:val="00C057A0"/>
    <w:rsid w:val="00C0639A"/>
    <w:rsid w:val="00C12F9A"/>
    <w:rsid w:val="00C14171"/>
    <w:rsid w:val="00C14815"/>
    <w:rsid w:val="00C14C82"/>
    <w:rsid w:val="00C1612A"/>
    <w:rsid w:val="00C173CF"/>
    <w:rsid w:val="00C24AE5"/>
    <w:rsid w:val="00C24F65"/>
    <w:rsid w:val="00C324BE"/>
    <w:rsid w:val="00C363F6"/>
    <w:rsid w:val="00C36998"/>
    <w:rsid w:val="00C41401"/>
    <w:rsid w:val="00C4147E"/>
    <w:rsid w:val="00C417C5"/>
    <w:rsid w:val="00C43882"/>
    <w:rsid w:val="00C439C8"/>
    <w:rsid w:val="00C46897"/>
    <w:rsid w:val="00C51654"/>
    <w:rsid w:val="00C51C66"/>
    <w:rsid w:val="00C65C6D"/>
    <w:rsid w:val="00C73D2F"/>
    <w:rsid w:val="00C7663A"/>
    <w:rsid w:val="00C80089"/>
    <w:rsid w:val="00C80FB5"/>
    <w:rsid w:val="00C8377C"/>
    <w:rsid w:val="00C863E5"/>
    <w:rsid w:val="00C918FF"/>
    <w:rsid w:val="00C95FD6"/>
    <w:rsid w:val="00C96FD6"/>
    <w:rsid w:val="00CA0AA8"/>
    <w:rsid w:val="00CA19AC"/>
    <w:rsid w:val="00CA46B7"/>
    <w:rsid w:val="00CA487B"/>
    <w:rsid w:val="00CB2632"/>
    <w:rsid w:val="00CB3176"/>
    <w:rsid w:val="00CB3A7B"/>
    <w:rsid w:val="00CB4610"/>
    <w:rsid w:val="00CB64D2"/>
    <w:rsid w:val="00CB7466"/>
    <w:rsid w:val="00CC24E6"/>
    <w:rsid w:val="00CC6092"/>
    <w:rsid w:val="00CC7422"/>
    <w:rsid w:val="00CD10FB"/>
    <w:rsid w:val="00CE080E"/>
    <w:rsid w:val="00CE1CCA"/>
    <w:rsid w:val="00CE2F66"/>
    <w:rsid w:val="00CE7931"/>
    <w:rsid w:val="00CF04A4"/>
    <w:rsid w:val="00CF16CD"/>
    <w:rsid w:val="00D02E0D"/>
    <w:rsid w:val="00D04FED"/>
    <w:rsid w:val="00D07E0B"/>
    <w:rsid w:val="00D157A9"/>
    <w:rsid w:val="00D219B2"/>
    <w:rsid w:val="00D2297A"/>
    <w:rsid w:val="00D23391"/>
    <w:rsid w:val="00D258E5"/>
    <w:rsid w:val="00D30096"/>
    <w:rsid w:val="00D33300"/>
    <w:rsid w:val="00D351BE"/>
    <w:rsid w:val="00D43C10"/>
    <w:rsid w:val="00D451D2"/>
    <w:rsid w:val="00D4763B"/>
    <w:rsid w:val="00D5491B"/>
    <w:rsid w:val="00D54C2E"/>
    <w:rsid w:val="00D60AFC"/>
    <w:rsid w:val="00D70255"/>
    <w:rsid w:val="00D7063F"/>
    <w:rsid w:val="00D7440A"/>
    <w:rsid w:val="00D75641"/>
    <w:rsid w:val="00D80956"/>
    <w:rsid w:val="00D84E66"/>
    <w:rsid w:val="00D9061C"/>
    <w:rsid w:val="00D91939"/>
    <w:rsid w:val="00DA1468"/>
    <w:rsid w:val="00DA71A8"/>
    <w:rsid w:val="00DC240C"/>
    <w:rsid w:val="00DC296C"/>
    <w:rsid w:val="00DC2BB7"/>
    <w:rsid w:val="00DC46B2"/>
    <w:rsid w:val="00DC798B"/>
    <w:rsid w:val="00DD0164"/>
    <w:rsid w:val="00DD2C3D"/>
    <w:rsid w:val="00DD3873"/>
    <w:rsid w:val="00DD72C7"/>
    <w:rsid w:val="00DE135F"/>
    <w:rsid w:val="00DE2958"/>
    <w:rsid w:val="00DE3D10"/>
    <w:rsid w:val="00DE4D74"/>
    <w:rsid w:val="00DE56D2"/>
    <w:rsid w:val="00DE587E"/>
    <w:rsid w:val="00DF0492"/>
    <w:rsid w:val="00DF0E03"/>
    <w:rsid w:val="00DF189E"/>
    <w:rsid w:val="00DF19E0"/>
    <w:rsid w:val="00DF43B0"/>
    <w:rsid w:val="00DF5572"/>
    <w:rsid w:val="00DF66CF"/>
    <w:rsid w:val="00E0045A"/>
    <w:rsid w:val="00E0105B"/>
    <w:rsid w:val="00E01F87"/>
    <w:rsid w:val="00E05431"/>
    <w:rsid w:val="00E066F7"/>
    <w:rsid w:val="00E12277"/>
    <w:rsid w:val="00E132F6"/>
    <w:rsid w:val="00E144E2"/>
    <w:rsid w:val="00E214B8"/>
    <w:rsid w:val="00E21E64"/>
    <w:rsid w:val="00E22E0C"/>
    <w:rsid w:val="00E25BF4"/>
    <w:rsid w:val="00E26A96"/>
    <w:rsid w:val="00E26DCF"/>
    <w:rsid w:val="00E32685"/>
    <w:rsid w:val="00E33A19"/>
    <w:rsid w:val="00E419C0"/>
    <w:rsid w:val="00E450F1"/>
    <w:rsid w:val="00E46188"/>
    <w:rsid w:val="00E46290"/>
    <w:rsid w:val="00E471E1"/>
    <w:rsid w:val="00E51AC0"/>
    <w:rsid w:val="00E56439"/>
    <w:rsid w:val="00E5680A"/>
    <w:rsid w:val="00E605DA"/>
    <w:rsid w:val="00E60D00"/>
    <w:rsid w:val="00E61072"/>
    <w:rsid w:val="00E67CD8"/>
    <w:rsid w:val="00E72934"/>
    <w:rsid w:val="00E72A5E"/>
    <w:rsid w:val="00E733FD"/>
    <w:rsid w:val="00E74648"/>
    <w:rsid w:val="00E77650"/>
    <w:rsid w:val="00E84117"/>
    <w:rsid w:val="00E90436"/>
    <w:rsid w:val="00E9197C"/>
    <w:rsid w:val="00E94722"/>
    <w:rsid w:val="00E968B0"/>
    <w:rsid w:val="00E96EB4"/>
    <w:rsid w:val="00EA032C"/>
    <w:rsid w:val="00EA0C84"/>
    <w:rsid w:val="00EA23B3"/>
    <w:rsid w:val="00EA29CB"/>
    <w:rsid w:val="00EA50A6"/>
    <w:rsid w:val="00EA6562"/>
    <w:rsid w:val="00EA75E5"/>
    <w:rsid w:val="00EB0CEB"/>
    <w:rsid w:val="00EB0DE9"/>
    <w:rsid w:val="00EB20AF"/>
    <w:rsid w:val="00EB2558"/>
    <w:rsid w:val="00EB749A"/>
    <w:rsid w:val="00EC35FB"/>
    <w:rsid w:val="00EC4401"/>
    <w:rsid w:val="00EC6983"/>
    <w:rsid w:val="00EC700A"/>
    <w:rsid w:val="00ED174E"/>
    <w:rsid w:val="00EE082E"/>
    <w:rsid w:val="00EE15E3"/>
    <w:rsid w:val="00EE5B7E"/>
    <w:rsid w:val="00EF3DE5"/>
    <w:rsid w:val="00EF646E"/>
    <w:rsid w:val="00EF721B"/>
    <w:rsid w:val="00F01737"/>
    <w:rsid w:val="00F03B1E"/>
    <w:rsid w:val="00F0416B"/>
    <w:rsid w:val="00F04F59"/>
    <w:rsid w:val="00F066CF"/>
    <w:rsid w:val="00F10B01"/>
    <w:rsid w:val="00F17A1E"/>
    <w:rsid w:val="00F225A3"/>
    <w:rsid w:val="00F22BED"/>
    <w:rsid w:val="00F2754C"/>
    <w:rsid w:val="00F34875"/>
    <w:rsid w:val="00F3641D"/>
    <w:rsid w:val="00F367C9"/>
    <w:rsid w:val="00F37F13"/>
    <w:rsid w:val="00F41312"/>
    <w:rsid w:val="00F41AEE"/>
    <w:rsid w:val="00F43C2A"/>
    <w:rsid w:val="00F445F3"/>
    <w:rsid w:val="00F45594"/>
    <w:rsid w:val="00F46B8A"/>
    <w:rsid w:val="00F520FB"/>
    <w:rsid w:val="00F5365E"/>
    <w:rsid w:val="00F5370C"/>
    <w:rsid w:val="00F552BC"/>
    <w:rsid w:val="00F56A84"/>
    <w:rsid w:val="00F71642"/>
    <w:rsid w:val="00F71F91"/>
    <w:rsid w:val="00F73459"/>
    <w:rsid w:val="00F751E3"/>
    <w:rsid w:val="00F77A44"/>
    <w:rsid w:val="00F80E30"/>
    <w:rsid w:val="00F820E5"/>
    <w:rsid w:val="00F83F64"/>
    <w:rsid w:val="00F84ECE"/>
    <w:rsid w:val="00F87FC4"/>
    <w:rsid w:val="00F93A30"/>
    <w:rsid w:val="00F93FB9"/>
    <w:rsid w:val="00F95414"/>
    <w:rsid w:val="00FA174E"/>
    <w:rsid w:val="00FA67FB"/>
    <w:rsid w:val="00FA74BC"/>
    <w:rsid w:val="00FB20E9"/>
    <w:rsid w:val="00FB33E1"/>
    <w:rsid w:val="00FC46EC"/>
    <w:rsid w:val="00FC7B35"/>
    <w:rsid w:val="00FD4AAD"/>
    <w:rsid w:val="00FD61EE"/>
    <w:rsid w:val="00FE080B"/>
    <w:rsid w:val="00FE3CE4"/>
    <w:rsid w:val="00FF0892"/>
    <w:rsid w:val="00FF1408"/>
    <w:rsid w:val="00FF23A4"/>
    <w:rsid w:val="00FF4FC2"/>
    <w:rsid w:val="00FF75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6A18"/>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uiPriority w:val="9"/>
    <w:qFormat/>
    <w:rsid w:val="00306A18"/>
    <w:pPr>
      <w:keepNext/>
      <w:keepLines/>
      <w:numPr>
        <w:numId w:val="1"/>
      </w:numPr>
      <w:spacing w:before="340" w:after="330" w:line="578" w:lineRule="auto"/>
      <w:outlineLvl w:val="0"/>
    </w:pPr>
    <w:rPr>
      <w:b/>
      <w:bCs/>
      <w:kern w:val="44"/>
      <w:sz w:val="44"/>
      <w:szCs w:val="44"/>
    </w:rPr>
  </w:style>
  <w:style w:type="paragraph" w:styleId="2">
    <w:name w:val="heading 2"/>
    <w:aliases w:val="标题 2 Char Char Char,2nd level,h2,2,Header 2,l2,Heading 2 Hidden,Heading 2 CCBS,H2,Fab-2,PIM2,heading 2,Titre3,HD2,sect 1.2,Underrubrik1,prop2,Titre2,Head 2,Heading2,No Number,A,o,H2-Heading 2,Header2,22,heading2,list2,A.B.C.,list 2,I2,Header,th2,节"/>
    <w:basedOn w:val="a"/>
    <w:next w:val="a"/>
    <w:link w:val="2Char"/>
    <w:uiPriority w:val="9"/>
    <w:unhideWhenUsed/>
    <w:qFormat/>
    <w:rsid w:val="00306A1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6A18"/>
    <w:pPr>
      <w:keepNext/>
      <w:keepLines/>
      <w:numPr>
        <w:ilvl w:val="2"/>
        <w:numId w:val="1"/>
      </w:numPr>
      <w:spacing w:before="260" w:after="260" w:line="416" w:lineRule="auto"/>
      <w:ind w:left="1418"/>
      <w:outlineLvl w:val="2"/>
    </w:pPr>
    <w:rPr>
      <w:b/>
      <w:bCs/>
      <w:sz w:val="32"/>
      <w:szCs w:val="32"/>
    </w:rPr>
  </w:style>
  <w:style w:type="paragraph" w:styleId="4">
    <w:name w:val="heading 4"/>
    <w:aliases w:val="标题 4 Char Char"/>
    <w:basedOn w:val="a"/>
    <w:next w:val="a"/>
    <w:link w:val="4Char"/>
    <w:uiPriority w:val="9"/>
    <w:unhideWhenUsed/>
    <w:qFormat/>
    <w:rsid w:val="003470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标题 5 Char Char"/>
    <w:basedOn w:val="a"/>
    <w:next w:val="a"/>
    <w:link w:val="5Char"/>
    <w:uiPriority w:val="9"/>
    <w:unhideWhenUsed/>
    <w:qFormat/>
    <w:rsid w:val="003470F9"/>
    <w:pPr>
      <w:keepNext/>
      <w:keepLines/>
      <w:numPr>
        <w:ilvl w:val="4"/>
        <w:numId w:val="1"/>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uiPriority w:val="9"/>
    <w:rsid w:val="00306A18"/>
    <w:rPr>
      <w:b/>
      <w:bCs/>
      <w:kern w:val="44"/>
      <w:sz w:val="44"/>
      <w:szCs w:val="44"/>
    </w:rPr>
  </w:style>
  <w:style w:type="character" w:customStyle="1" w:styleId="2Char">
    <w:name w:val="标题 2 Char"/>
    <w:aliases w:val="标题 2 Char Char Char Char,2nd level Char,h2 Char,2 Char,Header 2 Char,l2 Char,Heading 2 Hidden Char,Heading 2 CCBS Char,H2 Char,Fab-2 Char,PIM2 Char,heading 2 Char,Titre3 Char,HD2 Char,sect 1.2 Char,Underrubrik1 Char,prop2 Char,Titre2 Char"/>
    <w:basedOn w:val="a0"/>
    <w:link w:val="2"/>
    <w:uiPriority w:val="9"/>
    <w:rsid w:val="00306A1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06A18"/>
    <w:rPr>
      <w:b/>
      <w:bCs/>
      <w:sz w:val="32"/>
      <w:szCs w:val="32"/>
    </w:rPr>
  </w:style>
  <w:style w:type="paragraph" w:styleId="a3">
    <w:name w:val="List Paragraph"/>
    <w:basedOn w:val="a"/>
    <w:uiPriority w:val="34"/>
    <w:qFormat/>
    <w:rsid w:val="00306A18"/>
    <w:pPr>
      <w:ind w:firstLineChars="200" w:firstLine="420"/>
    </w:pPr>
  </w:style>
  <w:style w:type="character" w:customStyle="1" w:styleId="4Char">
    <w:name w:val="标题 4 Char"/>
    <w:aliases w:val="标题 4 Char Char Char"/>
    <w:basedOn w:val="a0"/>
    <w:link w:val="4"/>
    <w:uiPriority w:val="9"/>
    <w:rsid w:val="003470F9"/>
    <w:rPr>
      <w:rFonts w:asciiTheme="majorHAnsi" w:eastAsiaTheme="majorEastAsia" w:hAnsiTheme="majorHAnsi" w:cstheme="majorBidi"/>
      <w:b/>
      <w:bCs/>
      <w:sz w:val="28"/>
      <w:szCs w:val="28"/>
    </w:rPr>
  </w:style>
  <w:style w:type="character" w:customStyle="1" w:styleId="5Char">
    <w:name w:val="标题 5 Char"/>
    <w:aliases w:val="标题 5 Char Char Char"/>
    <w:basedOn w:val="a0"/>
    <w:link w:val="5"/>
    <w:uiPriority w:val="9"/>
    <w:rsid w:val="003470F9"/>
    <w:rPr>
      <w:b/>
      <w:bCs/>
      <w:sz w:val="28"/>
      <w:szCs w:val="28"/>
    </w:rPr>
  </w:style>
  <w:style w:type="paragraph" w:styleId="a4">
    <w:name w:val="header"/>
    <w:basedOn w:val="a"/>
    <w:link w:val="Char"/>
    <w:uiPriority w:val="99"/>
    <w:unhideWhenUsed/>
    <w:rsid w:val="00C439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C439C8"/>
    <w:rPr>
      <w:sz w:val="18"/>
      <w:szCs w:val="18"/>
    </w:rPr>
  </w:style>
  <w:style w:type="paragraph" w:styleId="a5">
    <w:name w:val="footer"/>
    <w:basedOn w:val="a"/>
    <w:link w:val="Char0"/>
    <w:uiPriority w:val="99"/>
    <w:unhideWhenUsed/>
    <w:rsid w:val="00C439C8"/>
    <w:pPr>
      <w:tabs>
        <w:tab w:val="center" w:pos="4153"/>
        <w:tab w:val="right" w:pos="8306"/>
      </w:tabs>
      <w:snapToGrid w:val="0"/>
      <w:jc w:val="left"/>
    </w:pPr>
    <w:rPr>
      <w:sz w:val="18"/>
      <w:szCs w:val="18"/>
    </w:rPr>
  </w:style>
  <w:style w:type="character" w:customStyle="1" w:styleId="Char0">
    <w:name w:val="页脚 Char"/>
    <w:basedOn w:val="a0"/>
    <w:link w:val="a5"/>
    <w:uiPriority w:val="99"/>
    <w:rsid w:val="00C439C8"/>
    <w:rPr>
      <w:sz w:val="18"/>
      <w:szCs w:val="18"/>
    </w:rPr>
  </w:style>
  <w:style w:type="paragraph" w:styleId="a6">
    <w:name w:val="Balloon Text"/>
    <w:basedOn w:val="a"/>
    <w:link w:val="Char1"/>
    <w:uiPriority w:val="99"/>
    <w:semiHidden/>
    <w:unhideWhenUsed/>
    <w:rsid w:val="006C771F"/>
    <w:rPr>
      <w:sz w:val="18"/>
      <w:szCs w:val="18"/>
    </w:rPr>
  </w:style>
  <w:style w:type="character" w:customStyle="1" w:styleId="Char1">
    <w:name w:val="批注框文本 Char"/>
    <w:basedOn w:val="a0"/>
    <w:link w:val="a6"/>
    <w:uiPriority w:val="99"/>
    <w:semiHidden/>
    <w:rsid w:val="006C771F"/>
    <w:rPr>
      <w:sz w:val="18"/>
      <w:szCs w:val="18"/>
    </w:rPr>
  </w:style>
  <w:style w:type="character" w:styleId="a7">
    <w:name w:val="Hyperlink"/>
    <w:basedOn w:val="a0"/>
    <w:uiPriority w:val="99"/>
    <w:unhideWhenUsed/>
    <w:rsid w:val="00E67CD8"/>
    <w:rPr>
      <w:color w:val="0000FF" w:themeColor="hyperlink"/>
      <w:u w:val="single"/>
    </w:rPr>
  </w:style>
  <w:style w:type="table" w:styleId="a8">
    <w:name w:val="Table Grid"/>
    <w:basedOn w:val="a1"/>
    <w:uiPriority w:val="59"/>
    <w:rsid w:val="00DD72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6A18"/>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uiPriority w:val="9"/>
    <w:qFormat/>
    <w:rsid w:val="00306A18"/>
    <w:pPr>
      <w:keepNext/>
      <w:keepLines/>
      <w:numPr>
        <w:numId w:val="1"/>
      </w:numPr>
      <w:spacing w:before="340" w:after="330" w:line="578" w:lineRule="auto"/>
      <w:outlineLvl w:val="0"/>
    </w:pPr>
    <w:rPr>
      <w:b/>
      <w:bCs/>
      <w:kern w:val="44"/>
      <w:sz w:val="44"/>
      <w:szCs w:val="44"/>
    </w:rPr>
  </w:style>
  <w:style w:type="paragraph" w:styleId="2">
    <w:name w:val="heading 2"/>
    <w:aliases w:val="标题 2 Char Char Char,2nd level,h2,2,Header 2,l2,Heading 2 Hidden,Heading 2 CCBS,H2,Fab-2,PIM2,heading 2,Titre3,HD2,sect 1.2,Underrubrik1,prop2,Titre2,Head 2,Heading2,No Number,A,o,H2-Heading 2,Header2,22,heading2,list2,A.B.C.,list 2,I2,Header,th2,节"/>
    <w:basedOn w:val="a"/>
    <w:next w:val="a"/>
    <w:link w:val="2Char"/>
    <w:uiPriority w:val="9"/>
    <w:unhideWhenUsed/>
    <w:qFormat/>
    <w:rsid w:val="00306A1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6A18"/>
    <w:pPr>
      <w:keepNext/>
      <w:keepLines/>
      <w:numPr>
        <w:ilvl w:val="2"/>
        <w:numId w:val="1"/>
      </w:numPr>
      <w:spacing w:before="260" w:after="260" w:line="416" w:lineRule="auto"/>
      <w:ind w:left="1418"/>
      <w:outlineLvl w:val="2"/>
    </w:pPr>
    <w:rPr>
      <w:b/>
      <w:bCs/>
      <w:sz w:val="32"/>
      <w:szCs w:val="32"/>
    </w:rPr>
  </w:style>
  <w:style w:type="paragraph" w:styleId="4">
    <w:name w:val="heading 4"/>
    <w:aliases w:val="标题 4 Char Char"/>
    <w:basedOn w:val="a"/>
    <w:next w:val="a"/>
    <w:link w:val="4Char"/>
    <w:uiPriority w:val="9"/>
    <w:unhideWhenUsed/>
    <w:qFormat/>
    <w:rsid w:val="003470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标题 5 Char Char"/>
    <w:basedOn w:val="a"/>
    <w:next w:val="a"/>
    <w:link w:val="5Char"/>
    <w:uiPriority w:val="9"/>
    <w:unhideWhenUsed/>
    <w:qFormat/>
    <w:rsid w:val="003470F9"/>
    <w:pPr>
      <w:keepNext/>
      <w:keepLines/>
      <w:numPr>
        <w:ilvl w:val="4"/>
        <w:numId w:val="1"/>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uiPriority w:val="9"/>
    <w:rsid w:val="00306A18"/>
    <w:rPr>
      <w:b/>
      <w:bCs/>
      <w:kern w:val="44"/>
      <w:sz w:val="44"/>
      <w:szCs w:val="44"/>
    </w:rPr>
  </w:style>
  <w:style w:type="character" w:customStyle="1" w:styleId="2Char">
    <w:name w:val="标题 2 Char"/>
    <w:aliases w:val="标题 2 Char Char Char Char,2nd level Char,h2 Char,2 Char,Header 2 Char,l2 Char,Heading 2 Hidden Char,Heading 2 CCBS Char,H2 Char,Fab-2 Char,PIM2 Char,heading 2 Char,Titre3 Char,HD2 Char,sect 1.2 Char,Underrubrik1 Char,prop2 Char,Titre2 Char"/>
    <w:basedOn w:val="a0"/>
    <w:link w:val="2"/>
    <w:uiPriority w:val="9"/>
    <w:rsid w:val="00306A1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06A18"/>
    <w:rPr>
      <w:b/>
      <w:bCs/>
      <w:sz w:val="32"/>
      <w:szCs w:val="32"/>
    </w:rPr>
  </w:style>
  <w:style w:type="paragraph" w:styleId="a3">
    <w:name w:val="List Paragraph"/>
    <w:basedOn w:val="a"/>
    <w:uiPriority w:val="34"/>
    <w:qFormat/>
    <w:rsid w:val="00306A18"/>
    <w:pPr>
      <w:ind w:firstLineChars="200" w:firstLine="420"/>
    </w:pPr>
  </w:style>
  <w:style w:type="character" w:customStyle="1" w:styleId="4Char">
    <w:name w:val="标题 4 Char"/>
    <w:aliases w:val="标题 4 Char Char Char"/>
    <w:basedOn w:val="a0"/>
    <w:link w:val="4"/>
    <w:uiPriority w:val="9"/>
    <w:rsid w:val="003470F9"/>
    <w:rPr>
      <w:rFonts w:asciiTheme="majorHAnsi" w:eastAsiaTheme="majorEastAsia" w:hAnsiTheme="majorHAnsi" w:cstheme="majorBidi"/>
      <w:b/>
      <w:bCs/>
      <w:sz w:val="28"/>
      <w:szCs w:val="28"/>
    </w:rPr>
  </w:style>
  <w:style w:type="character" w:customStyle="1" w:styleId="5Char">
    <w:name w:val="标题 5 Char"/>
    <w:aliases w:val="标题 5 Char Char Char"/>
    <w:basedOn w:val="a0"/>
    <w:link w:val="5"/>
    <w:uiPriority w:val="9"/>
    <w:rsid w:val="003470F9"/>
    <w:rPr>
      <w:b/>
      <w:bCs/>
      <w:sz w:val="28"/>
      <w:szCs w:val="28"/>
    </w:rPr>
  </w:style>
  <w:style w:type="paragraph" w:styleId="a4">
    <w:name w:val="header"/>
    <w:basedOn w:val="a"/>
    <w:link w:val="Char"/>
    <w:uiPriority w:val="99"/>
    <w:unhideWhenUsed/>
    <w:rsid w:val="00C439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C439C8"/>
    <w:rPr>
      <w:sz w:val="18"/>
      <w:szCs w:val="18"/>
    </w:rPr>
  </w:style>
  <w:style w:type="paragraph" w:styleId="a5">
    <w:name w:val="footer"/>
    <w:basedOn w:val="a"/>
    <w:link w:val="Char0"/>
    <w:uiPriority w:val="99"/>
    <w:unhideWhenUsed/>
    <w:rsid w:val="00C439C8"/>
    <w:pPr>
      <w:tabs>
        <w:tab w:val="center" w:pos="4153"/>
        <w:tab w:val="right" w:pos="8306"/>
      </w:tabs>
      <w:snapToGrid w:val="0"/>
      <w:jc w:val="left"/>
    </w:pPr>
    <w:rPr>
      <w:sz w:val="18"/>
      <w:szCs w:val="18"/>
    </w:rPr>
  </w:style>
  <w:style w:type="character" w:customStyle="1" w:styleId="Char0">
    <w:name w:val="页脚 Char"/>
    <w:basedOn w:val="a0"/>
    <w:link w:val="a5"/>
    <w:uiPriority w:val="99"/>
    <w:rsid w:val="00C439C8"/>
    <w:rPr>
      <w:sz w:val="18"/>
      <w:szCs w:val="18"/>
    </w:rPr>
  </w:style>
  <w:style w:type="paragraph" w:styleId="a6">
    <w:name w:val="Balloon Text"/>
    <w:basedOn w:val="a"/>
    <w:link w:val="Char1"/>
    <w:uiPriority w:val="99"/>
    <w:semiHidden/>
    <w:unhideWhenUsed/>
    <w:rsid w:val="006C771F"/>
    <w:rPr>
      <w:sz w:val="18"/>
      <w:szCs w:val="18"/>
    </w:rPr>
  </w:style>
  <w:style w:type="character" w:customStyle="1" w:styleId="Char1">
    <w:name w:val="批注框文本 Char"/>
    <w:basedOn w:val="a0"/>
    <w:link w:val="a6"/>
    <w:uiPriority w:val="99"/>
    <w:semiHidden/>
    <w:rsid w:val="006C771F"/>
    <w:rPr>
      <w:sz w:val="18"/>
      <w:szCs w:val="18"/>
    </w:rPr>
  </w:style>
  <w:style w:type="character" w:styleId="a7">
    <w:name w:val="Hyperlink"/>
    <w:basedOn w:val="a0"/>
    <w:uiPriority w:val="99"/>
    <w:unhideWhenUsed/>
    <w:rsid w:val="00E67CD8"/>
    <w:rPr>
      <w:color w:val="0000FF" w:themeColor="hyperlink"/>
      <w:u w:val="single"/>
    </w:rPr>
  </w:style>
  <w:style w:type="table" w:styleId="a8">
    <w:name w:val="Table Grid"/>
    <w:basedOn w:val="a1"/>
    <w:uiPriority w:val="59"/>
    <w:rsid w:val="00DD72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66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3.png"/><Relationship Id="rId138" Type="http://schemas.openxmlformats.org/officeDocument/2006/relationships/hyperlink" Target="http://baike.baidu.com/view/2269685.htm" TargetMode="External"/><Relationship Id="rId159" Type="http://schemas.openxmlformats.org/officeDocument/2006/relationships/image" Target="media/image133.png"/><Relationship Id="rId170" Type="http://schemas.openxmlformats.org/officeDocument/2006/relationships/image" Target="media/image144.png"/><Relationship Id="rId191" Type="http://schemas.openxmlformats.org/officeDocument/2006/relationships/image" Target="media/image165.png"/><Relationship Id="rId205" Type="http://schemas.openxmlformats.org/officeDocument/2006/relationships/image" Target="media/image179.png"/><Relationship Id="rId226" Type="http://schemas.openxmlformats.org/officeDocument/2006/relationships/image" Target="media/image200.png"/><Relationship Id="rId107" Type="http://schemas.openxmlformats.org/officeDocument/2006/relationships/image" Target="media/image96.png"/><Relationship Id="rId11" Type="http://schemas.openxmlformats.org/officeDocument/2006/relationships/hyperlink" Target="http://localhost:8880/back_page/index.jsp" TargetMode="External"/><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5.png"/><Relationship Id="rId149" Type="http://schemas.openxmlformats.org/officeDocument/2006/relationships/image" Target="media/image123.png"/><Relationship Id="rId5" Type="http://schemas.openxmlformats.org/officeDocument/2006/relationships/settings" Target="settings.xml"/><Relationship Id="rId95" Type="http://schemas.openxmlformats.org/officeDocument/2006/relationships/image" Target="media/image84.png"/><Relationship Id="rId160" Type="http://schemas.openxmlformats.org/officeDocument/2006/relationships/image" Target="media/image134.png"/><Relationship Id="rId181" Type="http://schemas.openxmlformats.org/officeDocument/2006/relationships/image" Target="media/image155.png"/><Relationship Id="rId216" Type="http://schemas.openxmlformats.org/officeDocument/2006/relationships/image" Target="media/image190.png"/><Relationship Id="rId237" Type="http://schemas.openxmlformats.org/officeDocument/2006/relationships/image" Target="media/image211.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7.png"/><Relationship Id="rId139" Type="http://schemas.openxmlformats.org/officeDocument/2006/relationships/hyperlink" Target="http://baike.baidu.com/view/469855.htm" TargetMode="External"/><Relationship Id="rId85" Type="http://schemas.openxmlformats.org/officeDocument/2006/relationships/image" Target="media/image74.png"/><Relationship Id="rId150" Type="http://schemas.openxmlformats.org/officeDocument/2006/relationships/image" Target="media/image124.png"/><Relationship Id="rId171" Type="http://schemas.openxmlformats.org/officeDocument/2006/relationships/image" Target="media/image145.png"/><Relationship Id="rId192" Type="http://schemas.openxmlformats.org/officeDocument/2006/relationships/image" Target="media/image166.png"/><Relationship Id="rId206" Type="http://schemas.openxmlformats.org/officeDocument/2006/relationships/image" Target="media/image180.png"/><Relationship Id="rId227" Type="http://schemas.openxmlformats.org/officeDocument/2006/relationships/image" Target="media/image201.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97.png"/><Relationship Id="rId129" Type="http://schemas.openxmlformats.org/officeDocument/2006/relationships/hyperlink" Target="http://baike.baidu.com/view/9472.htm" TargetMode="External"/><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5.png"/><Relationship Id="rId140" Type="http://schemas.openxmlformats.org/officeDocument/2006/relationships/hyperlink" Target="http://baike.baidu.com/view/3912.htm" TargetMode="External"/><Relationship Id="rId161" Type="http://schemas.openxmlformats.org/officeDocument/2006/relationships/image" Target="media/image135.png"/><Relationship Id="rId182" Type="http://schemas.openxmlformats.org/officeDocument/2006/relationships/image" Target="media/image156.png"/><Relationship Id="rId217" Type="http://schemas.openxmlformats.org/officeDocument/2006/relationships/image" Target="media/image191.png"/><Relationship Id="rId6" Type="http://schemas.openxmlformats.org/officeDocument/2006/relationships/webSettings" Target="webSettings.xml"/><Relationship Id="rId238" Type="http://schemas.openxmlformats.org/officeDocument/2006/relationships/image" Target="media/image212.png"/><Relationship Id="rId23" Type="http://schemas.openxmlformats.org/officeDocument/2006/relationships/image" Target="media/image13.png"/><Relationship Id="rId119" Type="http://schemas.openxmlformats.org/officeDocument/2006/relationships/image" Target="media/image108.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75.png"/><Relationship Id="rId130" Type="http://schemas.openxmlformats.org/officeDocument/2006/relationships/image" Target="media/image116.png"/><Relationship Id="rId151" Type="http://schemas.openxmlformats.org/officeDocument/2006/relationships/image" Target="media/image125.png"/><Relationship Id="rId172" Type="http://schemas.openxmlformats.org/officeDocument/2006/relationships/image" Target="media/image146.png"/><Relationship Id="rId193" Type="http://schemas.openxmlformats.org/officeDocument/2006/relationships/image" Target="media/image167.png"/><Relationship Id="rId207" Type="http://schemas.openxmlformats.org/officeDocument/2006/relationships/image" Target="media/image181.png"/><Relationship Id="rId228" Type="http://schemas.openxmlformats.org/officeDocument/2006/relationships/image" Target="media/image202.png"/><Relationship Id="rId13" Type="http://schemas.openxmlformats.org/officeDocument/2006/relationships/image" Target="media/image3.png"/><Relationship Id="rId109" Type="http://schemas.openxmlformats.org/officeDocument/2006/relationships/image" Target="media/image98.png"/><Relationship Id="rId34" Type="http://schemas.openxmlformats.org/officeDocument/2006/relationships/image" Target="media/image24.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6.png"/><Relationship Id="rId120" Type="http://schemas.openxmlformats.org/officeDocument/2006/relationships/image" Target="media/image109.png"/><Relationship Id="rId141" Type="http://schemas.openxmlformats.org/officeDocument/2006/relationships/hyperlink" Target="http://baike.baidu.com/view/1082.htm" TargetMode="External"/><Relationship Id="rId7" Type="http://schemas.openxmlformats.org/officeDocument/2006/relationships/footnotes" Target="footnotes.xml"/><Relationship Id="rId162" Type="http://schemas.openxmlformats.org/officeDocument/2006/relationships/image" Target="media/image136.png"/><Relationship Id="rId183" Type="http://schemas.openxmlformats.org/officeDocument/2006/relationships/image" Target="media/image157.png"/><Relationship Id="rId218" Type="http://schemas.openxmlformats.org/officeDocument/2006/relationships/image" Target="media/image192.png"/><Relationship Id="rId239" Type="http://schemas.openxmlformats.org/officeDocument/2006/relationships/image" Target="media/image213.png"/><Relationship Id="rId24" Type="http://schemas.openxmlformats.org/officeDocument/2006/relationships/image" Target="media/image14.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17.png"/><Relationship Id="rId152" Type="http://schemas.openxmlformats.org/officeDocument/2006/relationships/image" Target="media/image126.png"/><Relationship Id="rId173" Type="http://schemas.openxmlformats.org/officeDocument/2006/relationships/image" Target="media/image147.png"/><Relationship Id="rId194" Type="http://schemas.openxmlformats.org/officeDocument/2006/relationships/image" Target="media/image168.png"/><Relationship Id="rId208" Type="http://schemas.openxmlformats.org/officeDocument/2006/relationships/image" Target="media/image182.png"/><Relationship Id="rId229" Type="http://schemas.openxmlformats.org/officeDocument/2006/relationships/image" Target="media/image203.png"/><Relationship Id="rId240" Type="http://schemas.openxmlformats.org/officeDocument/2006/relationships/image" Target="media/image214.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9.png"/><Relationship Id="rId8" Type="http://schemas.openxmlformats.org/officeDocument/2006/relationships/endnotes" Target="endnotes.xml"/><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hyperlink" Target="http://baike.baidu.com/view/684757.htm" TargetMode="External"/><Relationship Id="rId163" Type="http://schemas.openxmlformats.org/officeDocument/2006/relationships/image" Target="media/image137.png"/><Relationship Id="rId184" Type="http://schemas.openxmlformats.org/officeDocument/2006/relationships/image" Target="media/image158.png"/><Relationship Id="rId219" Type="http://schemas.openxmlformats.org/officeDocument/2006/relationships/image" Target="media/image193.png"/><Relationship Id="rId230" Type="http://schemas.openxmlformats.org/officeDocument/2006/relationships/image" Target="media/image204.pn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18.png"/><Relationship Id="rId153" Type="http://schemas.openxmlformats.org/officeDocument/2006/relationships/image" Target="media/image127.png"/><Relationship Id="rId174" Type="http://schemas.openxmlformats.org/officeDocument/2006/relationships/image" Target="media/image148.png"/><Relationship Id="rId195" Type="http://schemas.openxmlformats.org/officeDocument/2006/relationships/image" Target="media/image169.png"/><Relationship Id="rId209" Type="http://schemas.openxmlformats.org/officeDocument/2006/relationships/image" Target="media/image183.png"/><Relationship Id="rId220" Type="http://schemas.openxmlformats.org/officeDocument/2006/relationships/image" Target="media/image194.png"/><Relationship Id="rId241" Type="http://schemas.openxmlformats.org/officeDocument/2006/relationships/header" Target="header1.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5.png"/><Relationship Id="rId127" Type="http://schemas.openxmlformats.org/officeDocument/2006/relationships/image" Target="media/image114.png"/><Relationship Id="rId10" Type="http://schemas.openxmlformats.org/officeDocument/2006/relationships/hyperlink" Target="http://www.jd.com/" TargetMode="Externa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hyperlink" Target="http://baike.baidu.com/view/2410.htm" TargetMode="External"/><Relationship Id="rId148" Type="http://schemas.openxmlformats.org/officeDocument/2006/relationships/image" Target="media/image122.png"/><Relationship Id="rId164" Type="http://schemas.openxmlformats.org/officeDocument/2006/relationships/image" Target="media/image138.png"/><Relationship Id="rId169" Type="http://schemas.openxmlformats.org/officeDocument/2006/relationships/image" Target="media/image143.png"/><Relationship Id="rId185" Type="http://schemas.openxmlformats.org/officeDocument/2006/relationships/image" Target="media/image159.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54.png"/><Relationship Id="rId210" Type="http://schemas.openxmlformats.org/officeDocument/2006/relationships/image" Target="media/image184.png"/><Relationship Id="rId215" Type="http://schemas.openxmlformats.org/officeDocument/2006/relationships/image" Target="media/image189.png"/><Relationship Id="rId236" Type="http://schemas.openxmlformats.org/officeDocument/2006/relationships/image" Target="media/image210.png"/><Relationship Id="rId26" Type="http://schemas.openxmlformats.org/officeDocument/2006/relationships/image" Target="media/image16.png"/><Relationship Id="rId231" Type="http://schemas.openxmlformats.org/officeDocument/2006/relationships/image" Target="media/image205.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19.png"/><Relationship Id="rId154" Type="http://schemas.openxmlformats.org/officeDocument/2006/relationships/image" Target="media/image128.png"/><Relationship Id="rId175" Type="http://schemas.openxmlformats.org/officeDocument/2006/relationships/image" Target="media/image149.png"/><Relationship Id="rId196" Type="http://schemas.openxmlformats.org/officeDocument/2006/relationships/image" Target="media/image170.png"/><Relationship Id="rId200" Type="http://schemas.openxmlformats.org/officeDocument/2006/relationships/image" Target="media/image174.png"/><Relationship Id="rId16" Type="http://schemas.openxmlformats.org/officeDocument/2006/relationships/image" Target="media/image6.png"/><Relationship Id="rId221" Type="http://schemas.openxmlformats.org/officeDocument/2006/relationships/image" Target="media/image195.png"/><Relationship Id="rId242" Type="http://schemas.openxmlformats.org/officeDocument/2006/relationships/fontTable" Target="fontTable.xml"/><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1.png"/><Relationship Id="rId123" Type="http://schemas.openxmlformats.org/officeDocument/2006/relationships/hyperlink" Target="http://www.babasport.com:8081" TargetMode="External"/><Relationship Id="rId144" Type="http://schemas.openxmlformats.org/officeDocument/2006/relationships/hyperlink" Target="http://baike.baidu.com/view/6043.htm" TargetMode="External"/><Relationship Id="rId90" Type="http://schemas.openxmlformats.org/officeDocument/2006/relationships/image" Target="media/image79.png"/><Relationship Id="rId165" Type="http://schemas.openxmlformats.org/officeDocument/2006/relationships/image" Target="media/image139.png"/><Relationship Id="rId186" Type="http://schemas.openxmlformats.org/officeDocument/2006/relationships/image" Target="media/image160.png"/><Relationship Id="rId211" Type="http://schemas.openxmlformats.org/officeDocument/2006/relationships/image" Target="media/image185.png"/><Relationship Id="rId232" Type="http://schemas.openxmlformats.org/officeDocument/2006/relationships/image" Target="media/image206.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png"/><Relationship Id="rId113" Type="http://schemas.openxmlformats.org/officeDocument/2006/relationships/image" Target="media/image102.png"/><Relationship Id="rId134" Type="http://schemas.openxmlformats.org/officeDocument/2006/relationships/image" Target="media/image120.png"/><Relationship Id="rId80" Type="http://schemas.openxmlformats.org/officeDocument/2006/relationships/image" Target="media/image70.png"/><Relationship Id="rId155" Type="http://schemas.openxmlformats.org/officeDocument/2006/relationships/image" Target="media/image129.png"/><Relationship Id="rId176" Type="http://schemas.openxmlformats.org/officeDocument/2006/relationships/image" Target="media/image150.png"/><Relationship Id="rId197" Type="http://schemas.openxmlformats.org/officeDocument/2006/relationships/image" Target="media/image171.png"/><Relationship Id="rId201" Type="http://schemas.openxmlformats.org/officeDocument/2006/relationships/image" Target="media/image175.png"/><Relationship Id="rId222" Type="http://schemas.openxmlformats.org/officeDocument/2006/relationships/image" Target="media/image196.png"/><Relationship Id="rId243" Type="http://schemas.openxmlformats.org/officeDocument/2006/relationships/theme" Target="theme/theme1.xml"/><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2.png"/><Relationship Id="rId124" Type="http://schemas.openxmlformats.org/officeDocument/2006/relationships/image" Target="media/image112.png"/><Relationship Id="rId70" Type="http://schemas.openxmlformats.org/officeDocument/2006/relationships/image" Target="media/image60.png"/><Relationship Id="rId91" Type="http://schemas.openxmlformats.org/officeDocument/2006/relationships/image" Target="media/image80.png"/><Relationship Id="rId145" Type="http://schemas.openxmlformats.org/officeDocument/2006/relationships/hyperlink" Target="http://baike.baidu.com/view/1591.htm" TargetMode="External"/><Relationship Id="rId166" Type="http://schemas.openxmlformats.org/officeDocument/2006/relationships/image" Target="media/image140.png"/><Relationship Id="rId187" Type="http://schemas.openxmlformats.org/officeDocument/2006/relationships/image" Target="media/image161.png"/><Relationship Id="rId1" Type="http://schemas.openxmlformats.org/officeDocument/2006/relationships/customXml" Target="../customXml/item1.xml"/><Relationship Id="rId212" Type="http://schemas.openxmlformats.org/officeDocument/2006/relationships/image" Target="media/image186.png"/><Relationship Id="rId233" Type="http://schemas.openxmlformats.org/officeDocument/2006/relationships/image" Target="media/image207.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3.png"/><Relationship Id="rId60" Type="http://schemas.openxmlformats.org/officeDocument/2006/relationships/image" Target="media/image50.png"/><Relationship Id="rId81" Type="http://schemas.openxmlformats.org/officeDocument/2006/relationships/image" Target="media/image71.png"/><Relationship Id="rId135" Type="http://schemas.openxmlformats.org/officeDocument/2006/relationships/image" Target="media/image121.emf"/><Relationship Id="rId156" Type="http://schemas.openxmlformats.org/officeDocument/2006/relationships/image" Target="media/image130.png"/><Relationship Id="rId177" Type="http://schemas.openxmlformats.org/officeDocument/2006/relationships/image" Target="media/image151.png"/><Relationship Id="rId198" Type="http://schemas.openxmlformats.org/officeDocument/2006/relationships/image" Target="media/image172.png"/><Relationship Id="rId202" Type="http://schemas.openxmlformats.org/officeDocument/2006/relationships/image" Target="media/image176.png"/><Relationship Id="rId223" Type="http://schemas.openxmlformats.org/officeDocument/2006/relationships/image" Target="media/image197.png"/><Relationship Id="rId18" Type="http://schemas.openxmlformats.org/officeDocument/2006/relationships/image" Target="media/image8.png"/><Relationship Id="rId39" Type="http://schemas.openxmlformats.org/officeDocument/2006/relationships/image" Target="media/image29.png"/><Relationship Id="rId50" Type="http://schemas.openxmlformats.org/officeDocument/2006/relationships/image" Target="media/image40.png"/><Relationship Id="rId104" Type="http://schemas.openxmlformats.org/officeDocument/2006/relationships/image" Target="media/image93.png"/><Relationship Id="rId125" Type="http://schemas.openxmlformats.org/officeDocument/2006/relationships/hyperlink" Target="http://localhost:8081/product/display/list.shtml?keyword" TargetMode="External"/><Relationship Id="rId146" Type="http://schemas.openxmlformats.org/officeDocument/2006/relationships/hyperlink" Target="http://baike.baidu.com/view/4821.htm" TargetMode="External"/><Relationship Id="rId167" Type="http://schemas.openxmlformats.org/officeDocument/2006/relationships/image" Target="media/image141.png"/><Relationship Id="rId188" Type="http://schemas.openxmlformats.org/officeDocument/2006/relationships/image" Target="media/image162.png"/><Relationship Id="rId71" Type="http://schemas.openxmlformats.org/officeDocument/2006/relationships/image" Target="media/image61.png"/><Relationship Id="rId92" Type="http://schemas.openxmlformats.org/officeDocument/2006/relationships/image" Target="media/image81.png"/><Relationship Id="rId213" Type="http://schemas.openxmlformats.org/officeDocument/2006/relationships/image" Target="media/image187.png"/><Relationship Id="rId234" Type="http://schemas.openxmlformats.org/officeDocument/2006/relationships/image" Target="media/image208.png"/><Relationship Id="rId2" Type="http://schemas.openxmlformats.org/officeDocument/2006/relationships/numbering" Target="numbering.xml"/><Relationship Id="rId29" Type="http://schemas.openxmlformats.org/officeDocument/2006/relationships/image" Target="media/image19.png"/><Relationship Id="rId40" Type="http://schemas.openxmlformats.org/officeDocument/2006/relationships/image" Target="media/image30.png"/><Relationship Id="rId115" Type="http://schemas.openxmlformats.org/officeDocument/2006/relationships/image" Target="media/image104.png"/><Relationship Id="rId136" Type="http://schemas.openxmlformats.org/officeDocument/2006/relationships/oleObject" Target="embeddings/oleObject1.bin"/><Relationship Id="rId157" Type="http://schemas.openxmlformats.org/officeDocument/2006/relationships/image" Target="media/image131.png"/><Relationship Id="rId178" Type="http://schemas.openxmlformats.org/officeDocument/2006/relationships/image" Target="media/image152.png"/><Relationship Id="rId61" Type="http://schemas.openxmlformats.org/officeDocument/2006/relationships/image" Target="media/image51.png"/><Relationship Id="rId82" Type="http://schemas.openxmlformats.org/officeDocument/2006/relationships/hyperlink" Target="http://&#33258;&#24049;&#26426;&#22120;&#30340;IP/group1/M00/00/01/wKjIgFWOYc6APpjAAAD-qk29i78248.jpg" TargetMode="External"/><Relationship Id="rId199" Type="http://schemas.openxmlformats.org/officeDocument/2006/relationships/image" Target="media/image173.png"/><Relationship Id="rId203" Type="http://schemas.openxmlformats.org/officeDocument/2006/relationships/image" Target="media/image177.png"/><Relationship Id="rId19" Type="http://schemas.openxmlformats.org/officeDocument/2006/relationships/image" Target="media/image9.png"/><Relationship Id="rId224" Type="http://schemas.openxmlformats.org/officeDocument/2006/relationships/image" Target="media/image198.png"/><Relationship Id="rId30" Type="http://schemas.openxmlformats.org/officeDocument/2006/relationships/image" Target="media/image20.png"/><Relationship Id="rId105" Type="http://schemas.openxmlformats.org/officeDocument/2006/relationships/image" Target="media/image94.png"/><Relationship Id="rId126" Type="http://schemas.openxmlformats.org/officeDocument/2006/relationships/image" Target="media/image113.png"/><Relationship Id="rId147" Type="http://schemas.openxmlformats.org/officeDocument/2006/relationships/hyperlink" Target="http://baike.baidu.com/view/2398.htm" TargetMode="External"/><Relationship Id="rId168" Type="http://schemas.openxmlformats.org/officeDocument/2006/relationships/image" Target="media/image142.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2.png"/><Relationship Id="rId189" Type="http://schemas.openxmlformats.org/officeDocument/2006/relationships/image" Target="media/image163.png"/><Relationship Id="rId3" Type="http://schemas.openxmlformats.org/officeDocument/2006/relationships/styles" Target="styles.xml"/><Relationship Id="rId214" Type="http://schemas.openxmlformats.org/officeDocument/2006/relationships/image" Target="media/image188.png"/><Relationship Id="rId235" Type="http://schemas.openxmlformats.org/officeDocument/2006/relationships/image" Target="media/image209.png"/><Relationship Id="rId116" Type="http://schemas.openxmlformats.org/officeDocument/2006/relationships/image" Target="media/image105.png"/><Relationship Id="rId137" Type="http://schemas.openxmlformats.org/officeDocument/2006/relationships/hyperlink" Target="http://baike.baidu.com/view/899.htm" TargetMode="External"/><Relationship Id="rId158" Type="http://schemas.openxmlformats.org/officeDocument/2006/relationships/image" Target="media/image132.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2.png"/><Relationship Id="rId179" Type="http://schemas.openxmlformats.org/officeDocument/2006/relationships/image" Target="media/image153.png"/><Relationship Id="rId190" Type="http://schemas.openxmlformats.org/officeDocument/2006/relationships/image" Target="media/image164.png"/><Relationship Id="rId204" Type="http://schemas.openxmlformats.org/officeDocument/2006/relationships/image" Target="media/image178.png"/><Relationship Id="rId225" Type="http://schemas.openxmlformats.org/officeDocument/2006/relationships/image" Target="media/image19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4A464-C114-43CC-A902-65CB2B1B8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20</TotalTime>
  <Pages>276</Pages>
  <Words>27955</Words>
  <Characters>159349</Characters>
  <Application>Microsoft Office Word</Application>
  <DocSecurity>0</DocSecurity>
  <Lines>1327</Lines>
  <Paragraphs>373</Paragraphs>
  <ScaleCrop>false</ScaleCrop>
  <Company/>
  <LinksUpToDate>false</LinksUpToDate>
  <CharactersWithSpaces>186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dc:creator>
  <cp:keywords/>
  <dc:description/>
  <cp:lastModifiedBy>lx</cp:lastModifiedBy>
  <cp:revision>904</cp:revision>
  <dcterms:created xsi:type="dcterms:W3CDTF">2015-04-25T05:07:00Z</dcterms:created>
  <dcterms:modified xsi:type="dcterms:W3CDTF">2021-01-17T15:19:00Z</dcterms:modified>
</cp:coreProperties>
</file>